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27F8DF" w14:textId="12FADFA3" w:rsidR="00831671" w:rsidRPr="003C5791" w:rsidRDefault="00453909" w:rsidP="007A084B">
      <w:bookmarkStart w:id="0" w:name="_Toc422903085"/>
      <w:r w:rsidRPr="00436258">
        <w:rPr>
          <w:noProof/>
          <w:lang w:eastAsia="en-AU"/>
        </w:rPr>
        <w:drawing>
          <wp:anchor distT="0" distB="0" distL="114300" distR="114300" simplePos="0" relativeHeight="251658752" behindDoc="1" locked="0" layoutInCell="1" allowOverlap="1" wp14:anchorId="7FC06FDF" wp14:editId="25798E35">
            <wp:simplePos x="0" y="0"/>
            <wp:positionH relativeFrom="page">
              <wp:align>left</wp:align>
            </wp:positionH>
            <wp:positionV relativeFrom="page">
              <wp:posOffset>2157413</wp:posOffset>
            </wp:positionV>
            <wp:extent cx="7551774" cy="8529320"/>
            <wp:effectExtent l="0" t="0" r="0" b="5080"/>
            <wp:wrapTight wrapText="bothSides">
              <wp:wrapPolygon edited="0">
                <wp:start x="0" y="0"/>
                <wp:lineTo x="0" y="21565"/>
                <wp:lineTo x="21524" y="21565"/>
                <wp:lineTo x="21524" y="0"/>
                <wp:lineTo x="0" y="0"/>
              </wp:wrapPolygon>
            </wp:wrapTight>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1" cstate="screen">
                      <a:extLst>
                        <a:ext uri="{28A0092B-C50C-407E-A947-70E740481C1C}">
                          <a14:useLocalDpi xmlns:a14="http://schemas.microsoft.com/office/drawing/2010/main"/>
                        </a:ext>
                      </a:extLst>
                    </a:blip>
                    <a:srcRect/>
                    <a:stretch/>
                  </pic:blipFill>
                  <pic:spPr>
                    <a:xfrm>
                      <a:off x="0" y="0"/>
                      <a:ext cx="7551774" cy="8529320"/>
                    </a:xfrm>
                    <a:prstGeom prst="rect">
                      <a:avLst/>
                    </a:prstGeom>
                  </pic:spPr>
                </pic:pic>
              </a:graphicData>
            </a:graphic>
            <wp14:sizeRelH relativeFrom="margin">
              <wp14:pctWidth>0</wp14:pctWidth>
            </wp14:sizeRelH>
            <wp14:sizeRelV relativeFrom="margin">
              <wp14:pctHeight>0</wp14:pctHeight>
            </wp14:sizeRelV>
          </wp:anchor>
        </w:drawing>
      </w:r>
    </w:p>
    <w:p w14:paraId="747C061A" w14:textId="77777777" w:rsidR="00CA0144" w:rsidRPr="00194BF5" w:rsidRDefault="00CA0144" w:rsidP="007A084B">
      <w:bookmarkStart w:id="1" w:name="_GoBack"/>
      <w:bookmarkEnd w:id="1"/>
    </w:p>
    <w:p w14:paraId="5502F826" w14:textId="77777777" w:rsidR="00CA0144" w:rsidRPr="00246726" w:rsidRDefault="00CA0144" w:rsidP="007A084B"/>
    <w:p w14:paraId="6DF6A870" w14:textId="77777777" w:rsidR="00CA0144" w:rsidRPr="00806452" w:rsidRDefault="00CA0144" w:rsidP="007A084B"/>
    <w:p w14:paraId="2AA8BA57" w14:textId="77777777" w:rsidR="00CA0144" w:rsidRPr="00806452" w:rsidRDefault="00CA0144" w:rsidP="007A084B"/>
    <w:p w14:paraId="6B506766" w14:textId="77777777" w:rsidR="007A084B" w:rsidRPr="00194BF5" w:rsidRDefault="007A084B" w:rsidP="007A084B"/>
    <w:p w14:paraId="069BAB0B" w14:textId="77777777" w:rsidR="007A084B" w:rsidRPr="00246726" w:rsidRDefault="007A084B" w:rsidP="007A084B"/>
    <w:p w14:paraId="1CFD898F" w14:textId="77777777" w:rsidR="007A084B" w:rsidRPr="00806452" w:rsidRDefault="007A084B" w:rsidP="007A084B"/>
    <w:p w14:paraId="4592EE24" w14:textId="77777777" w:rsidR="007A084B" w:rsidRPr="00806452" w:rsidRDefault="007A084B" w:rsidP="007A084B"/>
    <w:p w14:paraId="30C6C7F3" w14:textId="77777777" w:rsidR="007A084B" w:rsidRPr="00806452" w:rsidRDefault="007A084B" w:rsidP="007A084B"/>
    <w:p w14:paraId="54F18C31" w14:textId="77777777" w:rsidR="007A084B" w:rsidRPr="00806452" w:rsidRDefault="007A084B" w:rsidP="007A084B"/>
    <w:p w14:paraId="519C289D" w14:textId="77777777" w:rsidR="007A084B" w:rsidRPr="00806452" w:rsidRDefault="007A084B" w:rsidP="007A084B"/>
    <w:p w14:paraId="6ECEEFB1" w14:textId="77777777" w:rsidR="007A084B" w:rsidRPr="00806452" w:rsidRDefault="007A084B" w:rsidP="007A084B"/>
    <w:p w14:paraId="13CE3F48" w14:textId="77777777" w:rsidR="007A084B" w:rsidRPr="00806452" w:rsidRDefault="007A084B" w:rsidP="007A084B"/>
    <w:p w14:paraId="6A5E68DF" w14:textId="77777777" w:rsidR="007A084B" w:rsidRPr="00806452" w:rsidRDefault="007A084B" w:rsidP="007A084B"/>
    <w:p w14:paraId="42EA2A4C" w14:textId="77777777" w:rsidR="007A084B" w:rsidRPr="00806452" w:rsidRDefault="007A084B" w:rsidP="007A084B"/>
    <w:p w14:paraId="2C65860B" w14:textId="77777777" w:rsidR="007A084B" w:rsidRPr="00806452" w:rsidRDefault="007A084B" w:rsidP="007A084B"/>
    <w:p w14:paraId="4DD42511" w14:textId="77777777" w:rsidR="007A084B" w:rsidRPr="00806452" w:rsidRDefault="007A084B" w:rsidP="007A084B"/>
    <w:p w14:paraId="5E9EEB8B" w14:textId="77777777" w:rsidR="007A084B" w:rsidRDefault="007A084B" w:rsidP="007A084B"/>
    <w:p w14:paraId="11BF22B1" w14:textId="77777777" w:rsidR="007A084B" w:rsidRDefault="007A084B" w:rsidP="007A084B"/>
    <w:p w14:paraId="6CA2A90E" w14:textId="77777777" w:rsidR="007A084B" w:rsidRDefault="007A084B" w:rsidP="007A084B"/>
    <w:p w14:paraId="373C663D" w14:textId="77777777" w:rsidR="007A084B" w:rsidRDefault="007A084B" w:rsidP="007A084B"/>
    <w:p w14:paraId="232AF838" w14:textId="77777777" w:rsidR="007A084B" w:rsidRDefault="007A084B" w:rsidP="007A084B"/>
    <w:p w14:paraId="42814FD0" w14:textId="77777777" w:rsidR="007A084B" w:rsidRPr="00806452" w:rsidRDefault="007A084B" w:rsidP="007A084B">
      <w:pPr>
        <w:jc w:val="center"/>
      </w:pPr>
      <w:r w:rsidRPr="00806452">
        <w:t>This page has been intentionally left blank.</w:t>
      </w:r>
    </w:p>
    <w:p w14:paraId="2F278DB3" w14:textId="77777777" w:rsidR="009E3F75" w:rsidRPr="00194BF5" w:rsidRDefault="009E3F75" w:rsidP="007A084B"/>
    <w:p w14:paraId="4B986700" w14:textId="6A261725" w:rsidR="00C6196C" w:rsidRPr="00806452" w:rsidRDefault="00C6196C" w:rsidP="007A084B">
      <w:r w:rsidRPr="00806452">
        <w:br w:type="page"/>
      </w:r>
    </w:p>
    <w:p w14:paraId="12A2F45B" w14:textId="64F54DF4" w:rsidR="00CA0144" w:rsidRPr="007A084B" w:rsidRDefault="00CA0144" w:rsidP="30B1B9A9">
      <w:pPr>
        <w:rPr>
          <w:b/>
          <w:bCs/>
        </w:rPr>
      </w:pPr>
      <w:r w:rsidRPr="30B1B9A9">
        <w:rPr>
          <w:b/>
          <w:bCs/>
        </w:rPr>
        <w:lastRenderedPageBreak/>
        <w:t>Western Australia Police Force</w:t>
      </w:r>
      <w:r>
        <w:br/>
      </w:r>
      <w:r w:rsidRPr="30B1B9A9">
        <w:rPr>
          <w:b/>
          <w:bCs/>
        </w:rPr>
        <w:t>Information Security</w:t>
      </w:r>
      <w:r w:rsidR="00C55F49" w:rsidRPr="30B1B9A9">
        <w:rPr>
          <w:b/>
          <w:bCs/>
        </w:rPr>
        <w:t xml:space="preserve"> Best Practice -</w:t>
      </w:r>
      <w:r w:rsidRPr="30B1B9A9">
        <w:rPr>
          <w:b/>
          <w:bCs/>
        </w:rPr>
        <w:t xml:space="preserve"> Standards and Guidelines </w:t>
      </w:r>
      <w:r w:rsidR="00EB4F5F" w:rsidRPr="30B1B9A9">
        <w:rPr>
          <w:b/>
          <w:bCs/>
        </w:rPr>
        <w:t>2020.</w:t>
      </w:r>
      <w:r w:rsidR="16465AE7" w:rsidRPr="30B1B9A9">
        <w:rPr>
          <w:b/>
          <w:bCs/>
        </w:rPr>
        <w:t>1</w:t>
      </w:r>
    </w:p>
    <w:p w14:paraId="2FA53930" w14:textId="77777777" w:rsidR="007A084B" w:rsidRDefault="007A084B" w:rsidP="007A084B">
      <w:pPr>
        <w:rPr>
          <w:b/>
          <w:bCs/>
        </w:rPr>
      </w:pPr>
    </w:p>
    <w:p w14:paraId="10850CAC" w14:textId="5A8C2C92" w:rsidR="00CA0144" w:rsidRPr="00806452" w:rsidRDefault="00CA0144" w:rsidP="007A084B">
      <w:r w:rsidRPr="00246726">
        <w:rPr>
          <w:b/>
          <w:bCs/>
        </w:rPr>
        <w:t>Produced and published by</w:t>
      </w:r>
      <w:r w:rsidRPr="00246726">
        <w:t xml:space="preserve">: </w:t>
      </w:r>
      <w:r w:rsidR="00913004" w:rsidRPr="00347762">
        <w:t>Western A</w:t>
      </w:r>
      <w:r w:rsidR="00913004" w:rsidRPr="00EA1CF9">
        <w:t>ustralia Police Force</w:t>
      </w:r>
    </w:p>
    <w:p w14:paraId="5B43CC25" w14:textId="77777777" w:rsidR="00CA0144" w:rsidRPr="00806452" w:rsidRDefault="00CA0144" w:rsidP="007A084B">
      <w:r w:rsidRPr="00806452">
        <w:rPr>
          <w:b/>
          <w:bCs/>
        </w:rPr>
        <w:t>Acknowledgements:</w:t>
      </w:r>
      <w:r w:rsidRPr="00806452">
        <w:t xml:space="preserve"> This publication was developed based on the application of:</w:t>
      </w:r>
    </w:p>
    <w:p w14:paraId="52FB80FB" w14:textId="77777777" w:rsidR="00CA0144" w:rsidRPr="00806452" w:rsidRDefault="00CA0144" w:rsidP="00EB59D2">
      <w:pPr>
        <w:pStyle w:val="ListParagraph"/>
        <w:numPr>
          <w:ilvl w:val="0"/>
          <w:numId w:val="36"/>
        </w:numPr>
      </w:pPr>
      <w:r w:rsidRPr="00806452">
        <w:t>Australian Government Information Security Manual November 2018</w:t>
      </w:r>
    </w:p>
    <w:p w14:paraId="158FF959" w14:textId="77777777" w:rsidR="00CA0144" w:rsidRPr="00806452" w:rsidRDefault="00CA0144" w:rsidP="00EB59D2">
      <w:pPr>
        <w:pStyle w:val="ListParagraph"/>
        <w:numPr>
          <w:ilvl w:val="0"/>
          <w:numId w:val="36"/>
        </w:numPr>
      </w:pPr>
      <w:r w:rsidRPr="00806452">
        <w:t>The [US] National Institute of Standards and Technology Special Publication 800-63B</w:t>
      </w:r>
    </w:p>
    <w:p w14:paraId="4F5D8ED8" w14:textId="5AF5697C" w:rsidR="00CA0144" w:rsidRPr="00806452" w:rsidRDefault="00CA0144" w:rsidP="00EB59D2">
      <w:pPr>
        <w:pStyle w:val="ListParagraph"/>
        <w:numPr>
          <w:ilvl w:val="0"/>
          <w:numId w:val="36"/>
        </w:numPr>
      </w:pPr>
      <w:r w:rsidRPr="00806452">
        <w:t>ISO/IEC 27002:2015 Information technology – Security techniques – Code of practice for information security controls</w:t>
      </w:r>
    </w:p>
    <w:p w14:paraId="533DC132" w14:textId="77777777" w:rsidR="00CA0144" w:rsidRPr="00806452" w:rsidRDefault="00CA0144" w:rsidP="00EB59D2">
      <w:pPr>
        <w:pStyle w:val="ListParagraph"/>
        <w:numPr>
          <w:ilvl w:val="0"/>
          <w:numId w:val="36"/>
        </w:numPr>
      </w:pPr>
      <w:r w:rsidRPr="00806452">
        <w:t>ISO/IEC 27005:2018 Information technology – Security techniques – Information security risk management</w:t>
      </w:r>
    </w:p>
    <w:p w14:paraId="4235B518" w14:textId="77777777" w:rsidR="007A084B" w:rsidRDefault="007A084B" w:rsidP="007A084B">
      <w:pPr>
        <w:rPr>
          <w:b/>
          <w:bCs/>
        </w:rPr>
      </w:pPr>
    </w:p>
    <w:p w14:paraId="03297502" w14:textId="67E61423" w:rsidR="00CA0144" w:rsidRPr="00806452" w:rsidRDefault="00CA0144" w:rsidP="007A084B">
      <w:pPr>
        <w:rPr>
          <w:b/>
          <w:bCs/>
        </w:rPr>
      </w:pPr>
      <w:r w:rsidRPr="00806452">
        <w:rPr>
          <w:b/>
          <w:bCs/>
        </w:rPr>
        <w:t xml:space="preserve">Contact: </w:t>
      </w:r>
      <w:r w:rsidRPr="00806452">
        <w:t>Chief Information Security Officer</w:t>
      </w:r>
    </w:p>
    <w:p w14:paraId="687A7908" w14:textId="77777777" w:rsidR="00CA0144" w:rsidRPr="00806452" w:rsidRDefault="00CA0144" w:rsidP="007A084B">
      <w:r w:rsidRPr="00806452">
        <w:t>Western Australia Police Force</w:t>
      </w:r>
    </w:p>
    <w:p w14:paraId="3D8227A9" w14:textId="77777777" w:rsidR="00CA0144" w:rsidRPr="00806452" w:rsidRDefault="00CA0144" w:rsidP="007A084B">
      <w:r w:rsidRPr="00806452">
        <w:t>Level 16, Westralia Square</w:t>
      </w:r>
    </w:p>
    <w:p w14:paraId="4538639F" w14:textId="77777777" w:rsidR="00CA0144" w:rsidRPr="00806452" w:rsidRDefault="00CA0144" w:rsidP="007A084B">
      <w:r w:rsidRPr="00806452">
        <w:t>141 St Georges Terrace</w:t>
      </w:r>
    </w:p>
    <w:p w14:paraId="1F52B3D0" w14:textId="3831422A" w:rsidR="00CA0144" w:rsidRPr="00806452" w:rsidRDefault="00045DBC" w:rsidP="007A084B">
      <w:r>
        <w:t>Perth, Western Australia 6000</w:t>
      </w:r>
    </w:p>
    <w:p w14:paraId="42C8FF5D" w14:textId="77777777" w:rsidR="00CA0144" w:rsidRPr="00806452" w:rsidRDefault="00CA0144" w:rsidP="007A084B">
      <w:r w:rsidRPr="00806452">
        <w:t>Telephone: (08) 6229 5351</w:t>
      </w:r>
    </w:p>
    <w:p w14:paraId="33F97398" w14:textId="28AAD853" w:rsidR="00CA0144" w:rsidRPr="00806452" w:rsidRDefault="00CA0144" w:rsidP="007A084B">
      <w:r w:rsidRPr="007A084B">
        <w:t>Email</w:t>
      </w:r>
      <w:r w:rsidRPr="00806452">
        <w:t xml:space="preserve">: </w:t>
      </w:r>
      <w:hyperlink r:id="rId12" w:history="1">
        <w:r w:rsidRPr="00806452">
          <w:rPr>
            <w:rStyle w:val="Hyperlink"/>
            <w:szCs w:val="24"/>
          </w:rPr>
          <w:t>itsa@police.wa.gov.au</w:t>
        </w:r>
      </w:hyperlink>
    </w:p>
    <w:p w14:paraId="217124B9" w14:textId="77777777" w:rsidR="007A084B" w:rsidRDefault="007A084B" w:rsidP="007A084B">
      <w:pPr>
        <w:rPr>
          <w:b/>
        </w:rPr>
      </w:pPr>
    </w:p>
    <w:p w14:paraId="03D45BC6" w14:textId="3EA9FE53" w:rsidR="00CA0144" w:rsidRPr="00806452" w:rsidRDefault="00CA0144" w:rsidP="007A084B">
      <w:r w:rsidRPr="007A084B">
        <w:rPr>
          <w:b/>
        </w:rPr>
        <w:t>Licence</w:t>
      </w:r>
      <w:r w:rsidRPr="00806452">
        <w:t>:</w:t>
      </w:r>
      <w:r w:rsidR="00C2595E">
        <w:t xml:space="preserve"> </w:t>
      </w:r>
      <w:r w:rsidRPr="00806452">
        <w:t xml:space="preserve">This document, is licensed under Creative Commons Attribution-ShareAlike 4.0 International (CC BY-SA 4.0). </w:t>
      </w:r>
    </w:p>
    <w:p w14:paraId="04D16E56" w14:textId="2D5A5204" w:rsidR="00CA0144" w:rsidRPr="00806452" w:rsidRDefault="00CA0144" w:rsidP="007A084B">
      <w:r>
        <w:rPr>
          <w:noProof/>
          <w:lang w:eastAsia="en-AU"/>
        </w:rPr>
        <w:drawing>
          <wp:inline distT="0" distB="0" distL="0" distR="0" wp14:anchorId="728B3121" wp14:editId="3111840C">
            <wp:extent cx="1600200" cy="564150"/>
            <wp:effectExtent l="0" t="0" r="0" b="7620"/>
            <wp:docPr id="17747534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
                      <a:extLst>
                        <a:ext uri="{28A0092B-C50C-407E-A947-70E740481C1C}">
                          <a14:useLocalDpi xmlns:a14="http://schemas.microsoft.com/office/drawing/2010/main" val="0"/>
                        </a:ext>
                      </a:extLst>
                    </a:blip>
                    <a:stretch>
                      <a:fillRect/>
                    </a:stretch>
                  </pic:blipFill>
                  <pic:spPr>
                    <a:xfrm>
                      <a:off x="0" y="0"/>
                      <a:ext cx="1600200" cy="564150"/>
                    </a:xfrm>
                    <a:prstGeom prst="rect">
                      <a:avLst/>
                    </a:prstGeom>
                  </pic:spPr>
                </pic:pic>
              </a:graphicData>
            </a:graphic>
          </wp:inline>
        </w:drawing>
      </w:r>
    </w:p>
    <w:p w14:paraId="71827D94" w14:textId="77777777" w:rsidR="00CA0144" w:rsidRPr="00806452" w:rsidRDefault="00CA0144" w:rsidP="007A084B">
      <w:r w:rsidRPr="00806452">
        <w:t>You are free to re-use the work under that licence, under the following terms:</w:t>
      </w:r>
    </w:p>
    <w:p w14:paraId="36189AA4" w14:textId="77777777" w:rsidR="00CA0144" w:rsidRPr="00806452" w:rsidRDefault="00CA0144" w:rsidP="00EB59D2">
      <w:pPr>
        <w:pStyle w:val="ListParagraph"/>
        <w:numPr>
          <w:ilvl w:val="0"/>
          <w:numId w:val="35"/>
        </w:numPr>
      </w:pPr>
      <w:r w:rsidRPr="00806452">
        <w:t>Attribute the WA Police Force as author, indicate if changes were made. You may do so in any reasonable manner, but not in any way that suggests the licensor endorses you or your use.</w:t>
      </w:r>
    </w:p>
    <w:p w14:paraId="68F1536D" w14:textId="77777777" w:rsidR="00CA0144" w:rsidRPr="00806452" w:rsidRDefault="00CA0144" w:rsidP="00EB59D2">
      <w:pPr>
        <w:pStyle w:val="ListParagraph"/>
        <w:numPr>
          <w:ilvl w:val="0"/>
          <w:numId w:val="35"/>
        </w:numPr>
      </w:pPr>
      <w:r w:rsidRPr="00806452">
        <w:t>If you remix, transform, or build upon the material, you must distribute your contributions under the same license as the original.</w:t>
      </w:r>
    </w:p>
    <w:p w14:paraId="0D1A723D" w14:textId="77777777" w:rsidR="00CA0144" w:rsidRPr="00806452" w:rsidRDefault="00CA0144" w:rsidP="00EB59D2">
      <w:pPr>
        <w:pStyle w:val="ListParagraph"/>
        <w:numPr>
          <w:ilvl w:val="0"/>
          <w:numId w:val="35"/>
        </w:numPr>
      </w:pPr>
      <w:r w:rsidRPr="00806452">
        <w:t>You may not apply legal terms or technological measures that legally restrict others from doing anything the license permits.</w:t>
      </w:r>
    </w:p>
    <w:p w14:paraId="4A9D4861" w14:textId="77777777" w:rsidR="00CA0144" w:rsidRPr="00806452" w:rsidRDefault="00CA0144" w:rsidP="007A084B">
      <w:r w:rsidRPr="00806452">
        <w:rPr>
          <w:b/>
          <w:bCs/>
        </w:rPr>
        <w:t xml:space="preserve">Licence URL: </w:t>
      </w:r>
      <w:hyperlink r:id="rId14" w:history="1">
        <w:r w:rsidRPr="00806452">
          <w:rPr>
            <w:rStyle w:val="Hyperlink"/>
            <w:szCs w:val="24"/>
          </w:rPr>
          <w:t>http://creativecommons.org/licenses/by-sa/4.0/</w:t>
        </w:r>
      </w:hyperlink>
      <w:r w:rsidRPr="00806452">
        <w:t xml:space="preserve"> </w:t>
      </w:r>
    </w:p>
    <w:p w14:paraId="0EEE9040" w14:textId="01ED5939" w:rsidR="00CA0144" w:rsidRPr="00806452" w:rsidRDefault="00CA0144" w:rsidP="007A084B">
      <w:r w:rsidRPr="00806452">
        <w:rPr>
          <w:b/>
          <w:bCs/>
        </w:rPr>
        <w:t>Attribution:</w:t>
      </w:r>
      <w:r w:rsidRPr="00806452">
        <w:t xml:space="preserve"> © Western Australia Police Force 20</w:t>
      </w:r>
      <w:r w:rsidR="00C2595E">
        <w:t>20</w:t>
      </w:r>
    </w:p>
    <w:p w14:paraId="7120A703" w14:textId="77777777" w:rsidR="00CA0144" w:rsidRPr="00806452" w:rsidRDefault="00CA0144" w:rsidP="007A084B">
      <w:r w:rsidRPr="00806452">
        <w:t>Notice Identifying Other Material and/or Rights in this Publication:</w:t>
      </w:r>
    </w:p>
    <w:p w14:paraId="308D90C9" w14:textId="5246F3BD" w:rsidR="00EB4AF8" w:rsidRPr="00806452" w:rsidRDefault="00CA0144" w:rsidP="007A084B">
      <w:r w:rsidRPr="00806452">
        <w:t>The Creative Commons licence does not apply to the WA Police Force Logo.</w:t>
      </w:r>
      <w:r w:rsidR="00C2595E">
        <w:t xml:space="preserve"> </w:t>
      </w:r>
      <w:r w:rsidRPr="00806452">
        <w:t xml:space="preserve">Permission to reuse the WA Police Force logo can be obtained from the WA Police Force Corporate Communications Branch: </w:t>
      </w:r>
      <w:hyperlink r:id="rId15" w:history="1">
        <w:r w:rsidRPr="00806452">
          <w:rPr>
            <w:rStyle w:val="Hyperlink"/>
            <w:rFonts w:eastAsiaTheme="majorEastAsia"/>
            <w:szCs w:val="24"/>
          </w:rPr>
          <w:t>Corporate.Communications.Branch@police.wa.gov.au</w:t>
        </w:r>
      </w:hyperlink>
      <w:r w:rsidRPr="00806452">
        <w:rPr>
          <w:color w:val="002060"/>
        </w:rPr>
        <w:t>.</w:t>
      </w:r>
    </w:p>
    <w:p w14:paraId="4D1A7C63" w14:textId="77777777" w:rsidR="003D6D55" w:rsidRPr="00806452" w:rsidRDefault="003D6D55" w:rsidP="007A084B"/>
    <w:p w14:paraId="0C22B091" w14:textId="170D4538" w:rsidR="009E3F75" w:rsidRDefault="009E3F75" w:rsidP="007A084B">
      <w:r>
        <w:br w:type="page"/>
      </w:r>
    </w:p>
    <w:p w14:paraId="732534A8" w14:textId="77777777" w:rsidR="003D6D55" w:rsidRPr="00194BF5" w:rsidRDefault="003D6D55" w:rsidP="007A084B"/>
    <w:p w14:paraId="29DC72E9" w14:textId="77777777" w:rsidR="003D6D55" w:rsidRPr="00246726" w:rsidRDefault="003D6D55" w:rsidP="007A084B"/>
    <w:p w14:paraId="09310C05" w14:textId="77777777" w:rsidR="003D6D55" w:rsidRPr="00806452" w:rsidRDefault="003D6D55" w:rsidP="007A084B"/>
    <w:p w14:paraId="39A6D836" w14:textId="77777777" w:rsidR="003D6D55" w:rsidRPr="00806452" w:rsidRDefault="003D6D55" w:rsidP="007A084B"/>
    <w:p w14:paraId="50C15287" w14:textId="39FB63F2" w:rsidR="003D6D55" w:rsidRPr="00806452" w:rsidRDefault="003D6D55" w:rsidP="007A084B"/>
    <w:p w14:paraId="2387E6C0" w14:textId="77777777" w:rsidR="003D6D55" w:rsidRPr="00806452" w:rsidRDefault="003D6D55" w:rsidP="007A084B"/>
    <w:p w14:paraId="2FAC2832" w14:textId="77777777" w:rsidR="003D6D55" w:rsidRPr="00806452" w:rsidRDefault="003D6D55" w:rsidP="007A084B"/>
    <w:p w14:paraId="7A8ED4D6" w14:textId="77777777" w:rsidR="003D6D55" w:rsidRPr="00806452" w:rsidRDefault="003D6D55" w:rsidP="007A084B"/>
    <w:p w14:paraId="54880B4E" w14:textId="77777777" w:rsidR="003D6D55" w:rsidRPr="00806452" w:rsidRDefault="003D6D55" w:rsidP="007A084B"/>
    <w:p w14:paraId="02268907" w14:textId="77777777" w:rsidR="003D6D55" w:rsidRPr="00806452" w:rsidRDefault="003D6D55" w:rsidP="007A084B"/>
    <w:p w14:paraId="1B639548" w14:textId="77777777" w:rsidR="003D6D55" w:rsidRPr="00806452" w:rsidRDefault="003D6D55" w:rsidP="007A084B"/>
    <w:p w14:paraId="5662A66D" w14:textId="77777777" w:rsidR="003D6D55" w:rsidRPr="00806452" w:rsidRDefault="003D6D55" w:rsidP="007A084B"/>
    <w:p w14:paraId="21978814" w14:textId="77777777" w:rsidR="003D6D55" w:rsidRPr="00806452" w:rsidRDefault="003D6D55" w:rsidP="007A084B"/>
    <w:p w14:paraId="0C9AA03B" w14:textId="77777777" w:rsidR="007A084B" w:rsidRDefault="007A084B" w:rsidP="007A084B"/>
    <w:p w14:paraId="2301B4CD" w14:textId="77777777" w:rsidR="007A084B" w:rsidRDefault="007A084B" w:rsidP="007A084B"/>
    <w:p w14:paraId="1381ED40" w14:textId="77777777" w:rsidR="007A084B" w:rsidRDefault="007A084B" w:rsidP="007A084B"/>
    <w:p w14:paraId="7A775C61" w14:textId="77777777" w:rsidR="007A084B" w:rsidRDefault="007A084B" w:rsidP="007A084B"/>
    <w:p w14:paraId="501FF4EA" w14:textId="77777777" w:rsidR="007A084B" w:rsidRDefault="007A084B" w:rsidP="007A084B"/>
    <w:p w14:paraId="4D4C30FF" w14:textId="77777777" w:rsidR="003D6D55" w:rsidRPr="00806452" w:rsidRDefault="003D6D55" w:rsidP="007A084B">
      <w:pPr>
        <w:jc w:val="center"/>
      </w:pPr>
      <w:r w:rsidRPr="00806452">
        <w:t>This page has been intentionally left blank.</w:t>
      </w:r>
    </w:p>
    <w:p w14:paraId="7F7D7FDF" w14:textId="168F2B3C" w:rsidR="00EB4AF8" w:rsidRPr="00806452" w:rsidRDefault="00EB4AF8" w:rsidP="007A084B"/>
    <w:p w14:paraId="677BC41E" w14:textId="77777777" w:rsidR="00E20804" w:rsidRPr="00806452" w:rsidRDefault="00E20804" w:rsidP="007A084B"/>
    <w:p w14:paraId="121F932F" w14:textId="77777777" w:rsidR="00E20804" w:rsidRPr="00806452" w:rsidRDefault="00E20804" w:rsidP="007A084B"/>
    <w:p w14:paraId="605E3535" w14:textId="77777777" w:rsidR="00E20804" w:rsidRPr="00806452" w:rsidRDefault="00E20804" w:rsidP="007A084B"/>
    <w:p w14:paraId="192C28DE" w14:textId="7F6C753D" w:rsidR="00E20804" w:rsidRPr="00806452" w:rsidRDefault="00E20804" w:rsidP="007A084B">
      <w:pPr>
        <w:sectPr w:rsidR="00E20804" w:rsidRPr="00806452" w:rsidSect="00831671">
          <w:headerReference w:type="even" r:id="rId16"/>
          <w:headerReference w:type="default" r:id="rId17"/>
          <w:footerReference w:type="even" r:id="rId18"/>
          <w:footerReference w:type="default" r:id="rId19"/>
          <w:headerReference w:type="first" r:id="rId20"/>
          <w:footerReference w:type="first" r:id="rId21"/>
          <w:pgSz w:w="11900" w:h="16840"/>
          <w:pgMar w:top="1440" w:right="1440" w:bottom="1440" w:left="1440" w:header="709" w:footer="709" w:gutter="0"/>
          <w:pgNumType w:start="0"/>
          <w:cols w:space="708"/>
          <w:titlePg/>
          <w:docGrid w:linePitch="360"/>
        </w:sectPr>
      </w:pPr>
    </w:p>
    <w:bookmarkStart w:id="2" w:name="_Toc9593455" w:displacedByCustomXml="next"/>
    <w:bookmarkStart w:id="3" w:name="_Toc8395542" w:displacedByCustomXml="next"/>
    <w:bookmarkStart w:id="4" w:name="_Toc8386019" w:displacedByCustomXml="next"/>
    <w:bookmarkStart w:id="5" w:name="_Toc8378841" w:displacedByCustomXml="next"/>
    <w:bookmarkStart w:id="6" w:name="_Toc7771446" w:displacedByCustomXml="next"/>
    <w:bookmarkStart w:id="7" w:name="_Toc7687489" w:displacedByCustomXml="next"/>
    <w:bookmarkStart w:id="8" w:name="_Toc7701188" w:displacedByCustomXml="next"/>
    <w:bookmarkStart w:id="9" w:name="_Toc8641740" w:displacedByCustomXml="next"/>
    <w:bookmarkStart w:id="10" w:name="_Toc9346183" w:displacedByCustomXml="next"/>
    <w:bookmarkStart w:id="11" w:name="_Toc9429181" w:displacedByCustomXml="next"/>
    <w:sdt>
      <w:sdtPr>
        <w:rPr>
          <w:rFonts w:ascii="Calibri" w:eastAsiaTheme="minorHAnsi" w:hAnsi="Calibri" w:cs="Calibri"/>
          <w:bCs w:val="0"/>
          <w:noProof/>
          <w:color w:val="auto"/>
          <w:sz w:val="22"/>
          <w:szCs w:val="22"/>
        </w:rPr>
        <w:id w:val="1357615148"/>
        <w:docPartObj>
          <w:docPartGallery w:val="Table of Contents"/>
          <w:docPartUnique/>
        </w:docPartObj>
      </w:sdtPr>
      <w:sdtEndPr>
        <w:rPr>
          <w:color w:val="000000"/>
          <w:sz w:val="24"/>
        </w:rPr>
      </w:sdtEndPr>
      <w:sdtContent>
        <w:p w14:paraId="70368803" w14:textId="77777777" w:rsidR="00CE010D" w:rsidRPr="00806452" w:rsidRDefault="00CE010D" w:rsidP="00115F3B">
          <w:pPr>
            <w:pStyle w:val="Heading1noTOC"/>
            <w:rPr>
              <w:rFonts w:ascii="Calibri" w:hAnsi="Calibri" w:cs="Calibri"/>
            </w:rPr>
          </w:pPr>
          <w:r w:rsidRPr="00806452">
            <w:rPr>
              <w:rFonts w:ascii="Calibri" w:hAnsi="Calibri" w:cs="Calibri"/>
            </w:rPr>
            <w:t>Contents</w:t>
          </w:r>
          <w:bookmarkEnd w:id="11"/>
          <w:bookmarkEnd w:id="10"/>
          <w:bookmarkEnd w:id="9"/>
          <w:bookmarkEnd w:id="8"/>
          <w:bookmarkEnd w:id="7"/>
          <w:bookmarkEnd w:id="6"/>
          <w:bookmarkEnd w:id="5"/>
          <w:bookmarkEnd w:id="4"/>
          <w:bookmarkEnd w:id="3"/>
          <w:bookmarkEnd w:id="2"/>
        </w:p>
        <w:p w14:paraId="39EF6A4A" w14:textId="01149C8E" w:rsidR="00F82446" w:rsidRDefault="00DB2994">
          <w:pPr>
            <w:pStyle w:val="TOC1"/>
            <w:rPr>
              <w:rFonts w:asciiTheme="minorHAnsi" w:eastAsiaTheme="minorEastAsia" w:hAnsiTheme="minorHAnsi" w:cstheme="minorBidi"/>
              <w:b w:val="0"/>
              <w:color w:val="auto"/>
              <w:sz w:val="22"/>
              <w:lang w:eastAsia="en-AU"/>
            </w:rPr>
          </w:pPr>
          <w:r w:rsidRPr="00194BF5">
            <w:fldChar w:fldCharType="begin"/>
          </w:r>
          <w:r w:rsidRPr="00806452">
            <w:instrText xml:space="preserve"> TOC \o "1-1" \h \z \u </w:instrText>
          </w:r>
          <w:r w:rsidRPr="00194BF5">
            <w:fldChar w:fldCharType="separate"/>
          </w:r>
          <w:hyperlink w:anchor="_Toc46225013" w:history="1">
            <w:r w:rsidR="00F82446" w:rsidRPr="004E6B35">
              <w:rPr>
                <w:rStyle w:val="Hyperlink"/>
              </w:rPr>
              <w:t>1</w:t>
            </w:r>
            <w:r w:rsidR="00F82446">
              <w:rPr>
                <w:rFonts w:asciiTheme="minorHAnsi" w:eastAsiaTheme="minorEastAsia" w:hAnsiTheme="minorHAnsi" w:cstheme="minorBidi"/>
                <w:b w:val="0"/>
                <w:color w:val="auto"/>
                <w:sz w:val="22"/>
                <w:lang w:eastAsia="en-AU"/>
              </w:rPr>
              <w:tab/>
            </w:r>
            <w:r w:rsidR="00F82446" w:rsidRPr="004E6B35">
              <w:rPr>
                <w:rStyle w:val="Hyperlink"/>
              </w:rPr>
              <w:t>Introduction</w:t>
            </w:r>
            <w:r w:rsidR="00F82446">
              <w:rPr>
                <w:webHidden/>
              </w:rPr>
              <w:tab/>
            </w:r>
            <w:r w:rsidR="00F82446">
              <w:rPr>
                <w:webHidden/>
              </w:rPr>
              <w:fldChar w:fldCharType="begin"/>
            </w:r>
            <w:r w:rsidR="00F82446">
              <w:rPr>
                <w:webHidden/>
              </w:rPr>
              <w:instrText xml:space="preserve"> PAGEREF _Toc46225013 \h </w:instrText>
            </w:r>
            <w:r w:rsidR="00F82446">
              <w:rPr>
                <w:webHidden/>
              </w:rPr>
            </w:r>
            <w:r w:rsidR="00F82446">
              <w:rPr>
                <w:webHidden/>
              </w:rPr>
              <w:fldChar w:fldCharType="separate"/>
            </w:r>
            <w:r w:rsidR="00F82446">
              <w:rPr>
                <w:webHidden/>
              </w:rPr>
              <w:t>5</w:t>
            </w:r>
            <w:r w:rsidR="00F82446">
              <w:rPr>
                <w:webHidden/>
              </w:rPr>
              <w:fldChar w:fldCharType="end"/>
            </w:r>
          </w:hyperlink>
        </w:p>
        <w:p w14:paraId="30CD611D" w14:textId="24E40CED" w:rsidR="00F82446" w:rsidRDefault="006E3532">
          <w:pPr>
            <w:pStyle w:val="TOC1"/>
            <w:rPr>
              <w:rFonts w:asciiTheme="minorHAnsi" w:eastAsiaTheme="minorEastAsia" w:hAnsiTheme="minorHAnsi" w:cstheme="minorBidi"/>
              <w:b w:val="0"/>
              <w:color w:val="auto"/>
              <w:sz w:val="22"/>
              <w:lang w:eastAsia="en-AU"/>
            </w:rPr>
          </w:pPr>
          <w:hyperlink w:anchor="_Toc46225014" w:history="1">
            <w:r w:rsidR="00F82446" w:rsidRPr="004E6B35">
              <w:rPr>
                <w:rStyle w:val="Hyperlink"/>
              </w:rPr>
              <w:t>2</w:t>
            </w:r>
            <w:r w:rsidR="00F82446">
              <w:rPr>
                <w:rFonts w:asciiTheme="minorHAnsi" w:eastAsiaTheme="minorEastAsia" w:hAnsiTheme="minorHAnsi" w:cstheme="minorBidi"/>
                <w:b w:val="0"/>
                <w:color w:val="auto"/>
                <w:sz w:val="22"/>
                <w:lang w:eastAsia="en-AU"/>
              </w:rPr>
              <w:tab/>
            </w:r>
            <w:r w:rsidR="00F82446" w:rsidRPr="004E6B35">
              <w:rPr>
                <w:rStyle w:val="Hyperlink"/>
              </w:rPr>
              <w:t>Roles &amp; Responsibilities</w:t>
            </w:r>
            <w:r w:rsidR="00F82446">
              <w:rPr>
                <w:webHidden/>
              </w:rPr>
              <w:tab/>
            </w:r>
            <w:r w:rsidR="00F82446">
              <w:rPr>
                <w:webHidden/>
              </w:rPr>
              <w:fldChar w:fldCharType="begin"/>
            </w:r>
            <w:r w:rsidR="00F82446">
              <w:rPr>
                <w:webHidden/>
              </w:rPr>
              <w:instrText xml:space="preserve"> PAGEREF _Toc46225014 \h </w:instrText>
            </w:r>
            <w:r w:rsidR="00F82446">
              <w:rPr>
                <w:webHidden/>
              </w:rPr>
            </w:r>
            <w:r w:rsidR="00F82446">
              <w:rPr>
                <w:webHidden/>
              </w:rPr>
              <w:fldChar w:fldCharType="separate"/>
            </w:r>
            <w:r w:rsidR="00F82446">
              <w:rPr>
                <w:webHidden/>
              </w:rPr>
              <w:t>6</w:t>
            </w:r>
            <w:r w:rsidR="00F82446">
              <w:rPr>
                <w:webHidden/>
              </w:rPr>
              <w:fldChar w:fldCharType="end"/>
            </w:r>
          </w:hyperlink>
        </w:p>
        <w:p w14:paraId="52137345" w14:textId="0AC3043E" w:rsidR="00F82446" w:rsidRDefault="006E3532">
          <w:pPr>
            <w:pStyle w:val="TOC1"/>
            <w:rPr>
              <w:rFonts w:asciiTheme="minorHAnsi" w:eastAsiaTheme="minorEastAsia" w:hAnsiTheme="minorHAnsi" w:cstheme="minorBidi"/>
              <w:b w:val="0"/>
              <w:color w:val="auto"/>
              <w:sz w:val="22"/>
              <w:lang w:eastAsia="en-AU"/>
            </w:rPr>
          </w:pPr>
          <w:hyperlink w:anchor="_Toc46225015" w:history="1">
            <w:r w:rsidR="00F82446" w:rsidRPr="004E6B35">
              <w:rPr>
                <w:rStyle w:val="Hyperlink"/>
              </w:rPr>
              <w:t>3</w:t>
            </w:r>
            <w:r w:rsidR="00F82446">
              <w:rPr>
                <w:rFonts w:asciiTheme="minorHAnsi" w:eastAsiaTheme="minorEastAsia" w:hAnsiTheme="minorHAnsi" w:cstheme="minorBidi"/>
                <w:b w:val="0"/>
                <w:color w:val="auto"/>
                <w:sz w:val="22"/>
                <w:lang w:eastAsia="en-AU"/>
              </w:rPr>
              <w:tab/>
            </w:r>
            <w:r w:rsidR="00F82446" w:rsidRPr="004E6B35">
              <w:rPr>
                <w:rStyle w:val="Hyperlink"/>
              </w:rPr>
              <w:t>System Security Documentation</w:t>
            </w:r>
            <w:r w:rsidR="00F82446">
              <w:rPr>
                <w:webHidden/>
              </w:rPr>
              <w:tab/>
            </w:r>
            <w:r w:rsidR="00F82446">
              <w:rPr>
                <w:webHidden/>
              </w:rPr>
              <w:fldChar w:fldCharType="begin"/>
            </w:r>
            <w:r w:rsidR="00F82446">
              <w:rPr>
                <w:webHidden/>
              </w:rPr>
              <w:instrText xml:space="preserve"> PAGEREF _Toc46225015 \h </w:instrText>
            </w:r>
            <w:r w:rsidR="00F82446">
              <w:rPr>
                <w:webHidden/>
              </w:rPr>
            </w:r>
            <w:r w:rsidR="00F82446">
              <w:rPr>
                <w:webHidden/>
              </w:rPr>
              <w:fldChar w:fldCharType="separate"/>
            </w:r>
            <w:r w:rsidR="00F82446">
              <w:rPr>
                <w:webHidden/>
              </w:rPr>
              <w:t>7</w:t>
            </w:r>
            <w:r w:rsidR="00F82446">
              <w:rPr>
                <w:webHidden/>
              </w:rPr>
              <w:fldChar w:fldCharType="end"/>
            </w:r>
          </w:hyperlink>
        </w:p>
        <w:p w14:paraId="4F3A00D2" w14:textId="79790CA2" w:rsidR="00F82446" w:rsidRDefault="006E3532">
          <w:pPr>
            <w:pStyle w:val="TOC1"/>
            <w:rPr>
              <w:rFonts w:asciiTheme="minorHAnsi" w:eastAsiaTheme="minorEastAsia" w:hAnsiTheme="minorHAnsi" w:cstheme="minorBidi"/>
              <w:b w:val="0"/>
              <w:color w:val="auto"/>
              <w:sz w:val="22"/>
              <w:lang w:eastAsia="en-AU"/>
            </w:rPr>
          </w:pPr>
          <w:hyperlink w:anchor="_Toc46225016" w:history="1">
            <w:r w:rsidR="00F82446" w:rsidRPr="004E6B35">
              <w:rPr>
                <w:rStyle w:val="Hyperlink"/>
              </w:rPr>
              <w:t>4</w:t>
            </w:r>
            <w:r w:rsidR="00F82446">
              <w:rPr>
                <w:rFonts w:asciiTheme="minorHAnsi" w:eastAsiaTheme="minorEastAsia" w:hAnsiTheme="minorHAnsi" w:cstheme="minorBidi"/>
                <w:b w:val="0"/>
                <w:color w:val="auto"/>
                <w:sz w:val="22"/>
                <w:lang w:eastAsia="en-AU"/>
              </w:rPr>
              <w:tab/>
            </w:r>
            <w:r w:rsidR="00F82446" w:rsidRPr="004E6B35">
              <w:rPr>
                <w:rStyle w:val="Hyperlink"/>
              </w:rPr>
              <w:t>ICT Acceptable Use</w:t>
            </w:r>
            <w:r w:rsidR="00F82446">
              <w:rPr>
                <w:webHidden/>
              </w:rPr>
              <w:tab/>
            </w:r>
            <w:r w:rsidR="00F82446">
              <w:rPr>
                <w:webHidden/>
              </w:rPr>
              <w:fldChar w:fldCharType="begin"/>
            </w:r>
            <w:r w:rsidR="00F82446">
              <w:rPr>
                <w:webHidden/>
              </w:rPr>
              <w:instrText xml:space="preserve"> PAGEREF _Toc46225016 \h </w:instrText>
            </w:r>
            <w:r w:rsidR="00F82446">
              <w:rPr>
                <w:webHidden/>
              </w:rPr>
            </w:r>
            <w:r w:rsidR="00F82446">
              <w:rPr>
                <w:webHidden/>
              </w:rPr>
              <w:fldChar w:fldCharType="separate"/>
            </w:r>
            <w:r w:rsidR="00F82446">
              <w:rPr>
                <w:webHidden/>
              </w:rPr>
              <w:t>10</w:t>
            </w:r>
            <w:r w:rsidR="00F82446">
              <w:rPr>
                <w:webHidden/>
              </w:rPr>
              <w:fldChar w:fldCharType="end"/>
            </w:r>
          </w:hyperlink>
        </w:p>
        <w:p w14:paraId="7F3E618F" w14:textId="6FEB5D1C" w:rsidR="00F82446" w:rsidRDefault="006E3532">
          <w:pPr>
            <w:pStyle w:val="TOC1"/>
            <w:rPr>
              <w:rFonts w:asciiTheme="minorHAnsi" w:eastAsiaTheme="minorEastAsia" w:hAnsiTheme="minorHAnsi" w:cstheme="minorBidi"/>
              <w:b w:val="0"/>
              <w:color w:val="auto"/>
              <w:sz w:val="22"/>
              <w:lang w:eastAsia="en-AU"/>
            </w:rPr>
          </w:pPr>
          <w:hyperlink w:anchor="_Toc46225017" w:history="1">
            <w:r w:rsidR="00F82446" w:rsidRPr="004E6B35">
              <w:rPr>
                <w:rStyle w:val="Hyperlink"/>
              </w:rPr>
              <w:t>5</w:t>
            </w:r>
            <w:r w:rsidR="00F82446">
              <w:rPr>
                <w:rFonts w:asciiTheme="minorHAnsi" w:eastAsiaTheme="minorEastAsia" w:hAnsiTheme="minorHAnsi" w:cstheme="minorBidi"/>
                <w:b w:val="0"/>
                <w:color w:val="auto"/>
                <w:sz w:val="22"/>
                <w:lang w:eastAsia="en-AU"/>
              </w:rPr>
              <w:tab/>
            </w:r>
            <w:r w:rsidR="00F82446" w:rsidRPr="004E6B35">
              <w:rPr>
                <w:rStyle w:val="Hyperlink"/>
              </w:rPr>
              <w:t>Security Awareness</w:t>
            </w:r>
            <w:r w:rsidR="00F82446">
              <w:rPr>
                <w:webHidden/>
              </w:rPr>
              <w:tab/>
            </w:r>
            <w:r w:rsidR="00F82446">
              <w:rPr>
                <w:webHidden/>
              </w:rPr>
              <w:fldChar w:fldCharType="begin"/>
            </w:r>
            <w:r w:rsidR="00F82446">
              <w:rPr>
                <w:webHidden/>
              </w:rPr>
              <w:instrText xml:space="preserve"> PAGEREF _Toc46225017 \h </w:instrText>
            </w:r>
            <w:r w:rsidR="00F82446">
              <w:rPr>
                <w:webHidden/>
              </w:rPr>
            </w:r>
            <w:r w:rsidR="00F82446">
              <w:rPr>
                <w:webHidden/>
              </w:rPr>
              <w:fldChar w:fldCharType="separate"/>
            </w:r>
            <w:r w:rsidR="00F82446">
              <w:rPr>
                <w:webHidden/>
              </w:rPr>
              <w:t>15</w:t>
            </w:r>
            <w:r w:rsidR="00F82446">
              <w:rPr>
                <w:webHidden/>
              </w:rPr>
              <w:fldChar w:fldCharType="end"/>
            </w:r>
          </w:hyperlink>
        </w:p>
        <w:p w14:paraId="1731B306" w14:textId="02096738" w:rsidR="00F82446" w:rsidRDefault="006E3532">
          <w:pPr>
            <w:pStyle w:val="TOC1"/>
            <w:rPr>
              <w:rFonts w:asciiTheme="minorHAnsi" w:eastAsiaTheme="minorEastAsia" w:hAnsiTheme="minorHAnsi" w:cstheme="minorBidi"/>
              <w:b w:val="0"/>
              <w:color w:val="auto"/>
              <w:sz w:val="22"/>
              <w:lang w:eastAsia="en-AU"/>
            </w:rPr>
          </w:pPr>
          <w:hyperlink w:anchor="_Toc46225018" w:history="1">
            <w:r w:rsidR="00F82446" w:rsidRPr="004E6B35">
              <w:rPr>
                <w:rStyle w:val="Hyperlink"/>
              </w:rPr>
              <w:t>6</w:t>
            </w:r>
            <w:r w:rsidR="00F82446">
              <w:rPr>
                <w:rFonts w:asciiTheme="minorHAnsi" w:eastAsiaTheme="minorEastAsia" w:hAnsiTheme="minorHAnsi" w:cstheme="minorBidi"/>
                <w:b w:val="0"/>
                <w:color w:val="auto"/>
                <w:sz w:val="22"/>
                <w:lang w:eastAsia="en-AU"/>
              </w:rPr>
              <w:tab/>
            </w:r>
            <w:r w:rsidR="00F82446" w:rsidRPr="004E6B35">
              <w:rPr>
                <w:rStyle w:val="Hyperlink"/>
              </w:rPr>
              <w:t>Information System Accreditation</w:t>
            </w:r>
            <w:r w:rsidR="00F82446">
              <w:rPr>
                <w:webHidden/>
              </w:rPr>
              <w:tab/>
            </w:r>
            <w:r w:rsidR="00F82446">
              <w:rPr>
                <w:webHidden/>
              </w:rPr>
              <w:fldChar w:fldCharType="begin"/>
            </w:r>
            <w:r w:rsidR="00F82446">
              <w:rPr>
                <w:webHidden/>
              </w:rPr>
              <w:instrText xml:space="preserve"> PAGEREF _Toc46225018 \h </w:instrText>
            </w:r>
            <w:r w:rsidR="00F82446">
              <w:rPr>
                <w:webHidden/>
              </w:rPr>
            </w:r>
            <w:r w:rsidR="00F82446">
              <w:rPr>
                <w:webHidden/>
              </w:rPr>
              <w:fldChar w:fldCharType="separate"/>
            </w:r>
            <w:r w:rsidR="00F82446">
              <w:rPr>
                <w:webHidden/>
              </w:rPr>
              <w:t>17</w:t>
            </w:r>
            <w:r w:rsidR="00F82446">
              <w:rPr>
                <w:webHidden/>
              </w:rPr>
              <w:fldChar w:fldCharType="end"/>
            </w:r>
          </w:hyperlink>
        </w:p>
        <w:p w14:paraId="68AD9B42" w14:textId="3D68BAD5" w:rsidR="00F82446" w:rsidRDefault="006E3532">
          <w:pPr>
            <w:pStyle w:val="TOC1"/>
            <w:rPr>
              <w:rFonts w:asciiTheme="minorHAnsi" w:eastAsiaTheme="minorEastAsia" w:hAnsiTheme="minorHAnsi" w:cstheme="minorBidi"/>
              <w:b w:val="0"/>
              <w:color w:val="auto"/>
              <w:sz w:val="22"/>
              <w:lang w:eastAsia="en-AU"/>
            </w:rPr>
          </w:pPr>
          <w:hyperlink w:anchor="_Toc46225019" w:history="1">
            <w:r w:rsidR="00F82446" w:rsidRPr="004E6B35">
              <w:rPr>
                <w:rStyle w:val="Hyperlink"/>
              </w:rPr>
              <w:t>7</w:t>
            </w:r>
            <w:r w:rsidR="00F82446">
              <w:rPr>
                <w:rFonts w:asciiTheme="minorHAnsi" w:eastAsiaTheme="minorEastAsia" w:hAnsiTheme="minorHAnsi" w:cstheme="minorBidi"/>
                <w:b w:val="0"/>
                <w:color w:val="auto"/>
                <w:sz w:val="22"/>
                <w:lang w:eastAsia="en-AU"/>
              </w:rPr>
              <w:tab/>
            </w:r>
            <w:r w:rsidR="00F82446" w:rsidRPr="004E6B35">
              <w:rPr>
                <w:rStyle w:val="Hyperlink"/>
              </w:rPr>
              <w:t>Security Risk Management</w:t>
            </w:r>
            <w:r w:rsidR="00F82446">
              <w:rPr>
                <w:webHidden/>
              </w:rPr>
              <w:tab/>
            </w:r>
            <w:r w:rsidR="00F82446">
              <w:rPr>
                <w:webHidden/>
              </w:rPr>
              <w:fldChar w:fldCharType="begin"/>
            </w:r>
            <w:r w:rsidR="00F82446">
              <w:rPr>
                <w:webHidden/>
              </w:rPr>
              <w:instrText xml:space="preserve"> PAGEREF _Toc46225019 \h </w:instrText>
            </w:r>
            <w:r w:rsidR="00F82446">
              <w:rPr>
                <w:webHidden/>
              </w:rPr>
            </w:r>
            <w:r w:rsidR="00F82446">
              <w:rPr>
                <w:webHidden/>
              </w:rPr>
              <w:fldChar w:fldCharType="separate"/>
            </w:r>
            <w:r w:rsidR="00F82446">
              <w:rPr>
                <w:webHidden/>
              </w:rPr>
              <w:t>19</w:t>
            </w:r>
            <w:r w:rsidR="00F82446">
              <w:rPr>
                <w:webHidden/>
              </w:rPr>
              <w:fldChar w:fldCharType="end"/>
            </w:r>
          </w:hyperlink>
        </w:p>
        <w:p w14:paraId="672A2803" w14:textId="1B2237C7" w:rsidR="00F82446" w:rsidRDefault="006E3532">
          <w:pPr>
            <w:pStyle w:val="TOC1"/>
            <w:rPr>
              <w:rFonts w:asciiTheme="minorHAnsi" w:eastAsiaTheme="minorEastAsia" w:hAnsiTheme="minorHAnsi" w:cstheme="minorBidi"/>
              <w:b w:val="0"/>
              <w:color w:val="auto"/>
              <w:sz w:val="22"/>
              <w:lang w:eastAsia="en-AU"/>
            </w:rPr>
          </w:pPr>
          <w:hyperlink w:anchor="_Toc46225020" w:history="1">
            <w:r w:rsidR="00F82446" w:rsidRPr="004E6B35">
              <w:rPr>
                <w:rStyle w:val="Hyperlink"/>
              </w:rPr>
              <w:t>8</w:t>
            </w:r>
            <w:r w:rsidR="00F82446">
              <w:rPr>
                <w:rFonts w:asciiTheme="minorHAnsi" w:eastAsiaTheme="minorEastAsia" w:hAnsiTheme="minorHAnsi" w:cstheme="minorBidi"/>
                <w:b w:val="0"/>
                <w:color w:val="auto"/>
                <w:sz w:val="22"/>
                <w:lang w:eastAsia="en-AU"/>
              </w:rPr>
              <w:tab/>
            </w:r>
            <w:r w:rsidR="00F82446" w:rsidRPr="004E6B35">
              <w:rPr>
                <w:rStyle w:val="Hyperlink"/>
              </w:rPr>
              <w:t>Information Classification</w:t>
            </w:r>
            <w:r w:rsidR="00F82446">
              <w:rPr>
                <w:webHidden/>
              </w:rPr>
              <w:tab/>
            </w:r>
            <w:r w:rsidR="00F82446">
              <w:rPr>
                <w:webHidden/>
              </w:rPr>
              <w:fldChar w:fldCharType="begin"/>
            </w:r>
            <w:r w:rsidR="00F82446">
              <w:rPr>
                <w:webHidden/>
              </w:rPr>
              <w:instrText xml:space="preserve"> PAGEREF _Toc46225020 \h </w:instrText>
            </w:r>
            <w:r w:rsidR="00F82446">
              <w:rPr>
                <w:webHidden/>
              </w:rPr>
            </w:r>
            <w:r w:rsidR="00F82446">
              <w:rPr>
                <w:webHidden/>
              </w:rPr>
              <w:fldChar w:fldCharType="separate"/>
            </w:r>
            <w:r w:rsidR="00F82446">
              <w:rPr>
                <w:webHidden/>
              </w:rPr>
              <w:t>29</w:t>
            </w:r>
            <w:r w:rsidR="00F82446">
              <w:rPr>
                <w:webHidden/>
              </w:rPr>
              <w:fldChar w:fldCharType="end"/>
            </w:r>
          </w:hyperlink>
        </w:p>
        <w:p w14:paraId="574DF0A7" w14:textId="60C7E79F" w:rsidR="00F82446" w:rsidRDefault="006E3532">
          <w:pPr>
            <w:pStyle w:val="TOC1"/>
            <w:rPr>
              <w:rFonts w:asciiTheme="minorHAnsi" w:eastAsiaTheme="minorEastAsia" w:hAnsiTheme="minorHAnsi" w:cstheme="minorBidi"/>
              <w:b w:val="0"/>
              <w:color w:val="auto"/>
              <w:sz w:val="22"/>
              <w:lang w:eastAsia="en-AU"/>
            </w:rPr>
          </w:pPr>
          <w:hyperlink w:anchor="_Toc46225021" w:history="1">
            <w:r w:rsidR="00F82446" w:rsidRPr="004E6B35">
              <w:rPr>
                <w:rStyle w:val="Hyperlink"/>
              </w:rPr>
              <w:t>9</w:t>
            </w:r>
            <w:r w:rsidR="00F82446">
              <w:rPr>
                <w:rFonts w:asciiTheme="minorHAnsi" w:eastAsiaTheme="minorEastAsia" w:hAnsiTheme="minorHAnsi" w:cstheme="minorBidi"/>
                <w:b w:val="0"/>
                <w:color w:val="auto"/>
                <w:sz w:val="22"/>
                <w:lang w:eastAsia="en-AU"/>
              </w:rPr>
              <w:tab/>
            </w:r>
            <w:r w:rsidR="00F82446" w:rsidRPr="004E6B35">
              <w:rPr>
                <w:rStyle w:val="Hyperlink"/>
              </w:rPr>
              <w:t>Identity and Access Management</w:t>
            </w:r>
            <w:r w:rsidR="00F82446">
              <w:rPr>
                <w:webHidden/>
              </w:rPr>
              <w:tab/>
            </w:r>
            <w:r w:rsidR="00F82446">
              <w:rPr>
                <w:webHidden/>
              </w:rPr>
              <w:fldChar w:fldCharType="begin"/>
            </w:r>
            <w:r w:rsidR="00F82446">
              <w:rPr>
                <w:webHidden/>
              </w:rPr>
              <w:instrText xml:space="preserve"> PAGEREF _Toc46225021 \h </w:instrText>
            </w:r>
            <w:r w:rsidR="00F82446">
              <w:rPr>
                <w:webHidden/>
              </w:rPr>
            </w:r>
            <w:r w:rsidR="00F82446">
              <w:rPr>
                <w:webHidden/>
              </w:rPr>
              <w:fldChar w:fldCharType="separate"/>
            </w:r>
            <w:r w:rsidR="00F82446">
              <w:rPr>
                <w:webHidden/>
              </w:rPr>
              <w:t>35</w:t>
            </w:r>
            <w:r w:rsidR="00F82446">
              <w:rPr>
                <w:webHidden/>
              </w:rPr>
              <w:fldChar w:fldCharType="end"/>
            </w:r>
          </w:hyperlink>
        </w:p>
        <w:p w14:paraId="64161048" w14:textId="596BE716" w:rsidR="00F82446" w:rsidRDefault="006E3532">
          <w:pPr>
            <w:pStyle w:val="TOC1"/>
            <w:rPr>
              <w:rFonts w:asciiTheme="minorHAnsi" w:eastAsiaTheme="minorEastAsia" w:hAnsiTheme="minorHAnsi" w:cstheme="minorBidi"/>
              <w:b w:val="0"/>
              <w:color w:val="auto"/>
              <w:sz w:val="22"/>
              <w:lang w:eastAsia="en-AU"/>
            </w:rPr>
          </w:pPr>
          <w:hyperlink w:anchor="_Toc46225022" w:history="1">
            <w:r w:rsidR="00F82446" w:rsidRPr="004E6B35">
              <w:rPr>
                <w:rStyle w:val="Hyperlink"/>
              </w:rPr>
              <w:t>10</w:t>
            </w:r>
            <w:r w:rsidR="00F82446">
              <w:rPr>
                <w:rFonts w:asciiTheme="minorHAnsi" w:eastAsiaTheme="minorEastAsia" w:hAnsiTheme="minorHAnsi" w:cstheme="minorBidi"/>
                <w:b w:val="0"/>
                <w:color w:val="auto"/>
                <w:sz w:val="22"/>
                <w:lang w:eastAsia="en-AU"/>
              </w:rPr>
              <w:tab/>
            </w:r>
            <w:r w:rsidR="00F82446" w:rsidRPr="004E6B35">
              <w:rPr>
                <w:rStyle w:val="Hyperlink"/>
              </w:rPr>
              <w:t>Password Security</w:t>
            </w:r>
            <w:r w:rsidR="00F82446">
              <w:rPr>
                <w:webHidden/>
              </w:rPr>
              <w:tab/>
            </w:r>
            <w:r w:rsidR="00F82446">
              <w:rPr>
                <w:webHidden/>
              </w:rPr>
              <w:fldChar w:fldCharType="begin"/>
            </w:r>
            <w:r w:rsidR="00F82446">
              <w:rPr>
                <w:webHidden/>
              </w:rPr>
              <w:instrText xml:space="preserve"> PAGEREF _Toc46225022 \h </w:instrText>
            </w:r>
            <w:r w:rsidR="00F82446">
              <w:rPr>
                <w:webHidden/>
              </w:rPr>
            </w:r>
            <w:r w:rsidR="00F82446">
              <w:rPr>
                <w:webHidden/>
              </w:rPr>
              <w:fldChar w:fldCharType="separate"/>
            </w:r>
            <w:r w:rsidR="00F82446">
              <w:rPr>
                <w:webHidden/>
              </w:rPr>
              <w:t>40</w:t>
            </w:r>
            <w:r w:rsidR="00F82446">
              <w:rPr>
                <w:webHidden/>
              </w:rPr>
              <w:fldChar w:fldCharType="end"/>
            </w:r>
          </w:hyperlink>
        </w:p>
        <w:p w14:paraId="3D7B7D49" w14:textId="523314D8" w:rsidR="00F82446" w:rsidRDefault="006E3532">
          <w:pPr>
            <w:pStyle w:val="TOC1"/>
            <w:rPr>
              <w:rFonts w:asciiTheme="minorHAnsi" w:eastAsiaTheme="minorEastAsia" w:hAnsiTheme="minorHAnsi" w:cstheme="minorBidi"/>
              <w:b w:val="0"/>
              <w:color w:val="auto"/>
              <w:sz w:val="22"/>
              <w:lang w:eastAsia="en-AU"/>
            </w:rPr>
          </w:pPr>
          <w:hyperlink w:anchor="_Toc46225023" w:history="1">
            <w:r w:rsidR="00F82446" w:rsidRPr="004E6B35">
              <w:rPr>
                <w:rStyle w:val="Hyperlink"/>
              </w:rPr>
              <w:t>11</w:t>
            </w:r>
            <w:r w:rsidR="00F82446">
              <w:rPr>
                <w:rFonts w:asciiTheme="minorHAnsi" w:eastAsiaTheme="minorEastAsia" w:hAnsiTheme="minorHAnsi" w:cstheme="minorBidi"/>
                <w:b w:val="0"/>
                <w:color w:val="auto"/>
                <w:sz w:val="22"/>
                <w:lang w:eastAsia="en-AU"/>
              </w:rPr>
              <w:tab/>
            </w:r>
            <w:r w:rsidR="00F82446" w:rsidRPr="004E6B35">
              <w:rPr>
                <w:rStyle w:val="Hyperlink"/>
              </w:rPr>
              <w:t>Cryptography and Key Management</w:t>
            </w:r>
            <w:r w:rsidR="00F82446">
              <w:rPr>
                <w:webHidden/>
              </w:rPr>
              <w:tab/>
            </w:r>
            <w:r w:rsidR="00F82446">
              <w:rPr>
                <w:webHidden/>
              </w:rPr>
              <w:fldChar w:fldCharType="begin"/>
            </w:r>
            <w:r w:rsidR="00F82446">
              <w:rPr>
                <w:webHidden/>
              </w:rPr>
              <w:instrText xml:space="preserve"> PAGEREF _Toc46225023 \h </w:instrText>
            </w:r>
            <w:r w:rsidR="00F82446">
              <w:rPr>
                <w:webHidden/>
              </w:rPr>
            </w:r>
            <w:r w:rsidR="00F82446">
              <w:rPr>
                <w:webHidden/>
              </w:rPr>
              <w:fldChar w:fldCharType="separate"/>
            </w:r>
            <w:r w:rsidR="00F82446">
              <w:rPr>
                <w:webHidden/>
              </w:rPr>
              <w:t>43</w:t>
            </w:r>
            <w:r w:rsidR="00F82446">
              <w:rPr>
                <w:webHidden/>
              </w:rPr>
              <w:fldChar w:fldCharType="end"/>
            </w:r>
          </w:hyperlink>
        </w:p>
        <w:p w14:paraId="45823F46" w14:textId="38DD3EB2" w:rsidR="00F82446" w:rsidRDefault="006E3532">
          <w:pPr>
            <w:pStyle w:val="TOC1"/>
            <w:rPr>
              <w:rFonts w:asciiTheme="minorHAnsi" w:eastAsiaTheme="minorEastAsia" w:hAnsiTheme="minorHAnsi" w:cstheme="minorBidi"/>
              <w:b w:val="0"/>
              <w:color w:val="auto"/>
              <w:sz w:val="22"/>
              <w:lang w:eastAsia="en-AU"/>
            </w:rPr>
          </w:pPr>
          <w:hyperlink w:anchor="_Toc46225024" w:history="1">
            <w:r w:rsidR="00F82446" w:rsidRPr="004E6B35">
              <w:rPr>
                <w:rStyle w:val="Hyperlink"/>
              </w:rPr>
              <w:t>12</w:t>
            </w:r>
            <w:r w:rsidR="00F82446">
              <w:rPr>
                <w:rFonts w:asciiTheme="minorHAnsi" w:eastAsiaTheme="minorEastAsia" w:hAnsiTheme="minorHAnsi" w:cstheme="minorBidi"/>
                <w:b w:val="0"/>
                <w:color w:val="auto"/>
                <w:sz w:val="22"/>
                <w:lang w:eastAsia="en-AU"/>
              </w:rPr>
              <w:tab/>
            </w:r>
            <w:r w:rsidR="00F82446" w:rsidRPr="004E6B35">
              <w:rPr>
                <w:rStyle w:val="Hyperlink"/>
              </w:rPr>
              <w:t>Monitoring and Logging</w:t>
            </w:r>
            <w:r w:rsidR="00F82446">
              <w:rPr>
                <w:webHidden/>
              </w:rPr>
              <w:tab/>
            </w:r>
            <w:r w:rsidR="00F82446">
              <w:rPr>
                <w:webHidden/>
              </w:rPr>
              <w:fldChar w:fldCharType="begin"/>
            </w:r>
            <w:r w:rsidR="00F82446">
              <w:rPr>
                <w:webHidden/>
              </w:rPr>
              <w:instrText xml:space="preserve"> PAGEREF _Toc46225024 \h </w:instrText>
            </w:r>
            <w:r w:rsidR="00F82446">
              <w:rPr>
                <w:webHidden/>
              </w:rPr>
            </w:r>
            <w:r w:rsidR="00F82446">
              <w:rPr>
                <w:webHidden/>
              </w:rPr>
              <w:fldChar w:fldCharType="separate"/>
            </w:r>
            <w:r w:rsidR="00F82446">
              <w:rPr>
                <w:webHidden/>
              </w:rPr>
              <w:t>47</w:t>
            </w:r>
            <w:r w:rsidR="00F82446">
              <w:rPr>
                <w:webHidden/>
              </w:rPr>
              <w:fldChar w:fldCharType="end"/>
            </w:r>
          </w:hyperlink>
        </w:p>
        <w:p w14:paraId="30C22D88" w14:textId="41C73AA7" w:rsidR="00F82446" w:rsidRDefault="006E3532">
          <w:pPr>
            <w:pStyle w:val="TOC1"/>
            <w:rPr>
              <w:rFonts w:asciiTheme="minorHAnsi" w:eastAsiaTheme="minorEastAsia" w:hAnsiTheme="minorHAnsi" w:cstheme="minorBidi"/>
              <w:b w:val="0"/>
              <w:color w:val="auto"/>
              <w:sz w:val="22"/>
              <w:lang w:eastAsia="en-AU"/>
            </w:rPr>
          </w:pPr>
          <w:hyperlink w:anchor="_Toc46225025" w:history="1">
            <w:r w:rsidR="00F82446" w:rsidRPr="004E6B35">
              <w:rPr>
                <w:rStyle w:val="Hyperlink"/>
              </w:rPr>
              <w:t>13</w:t>
            </w:r>
            <w:r w:rsidR="00F82446">
              <w:rPr>
                <w:rFonts w:asciiTheme="minorHAnsi" w:eastAsiaTheme="minorEastAsia" w:hAnsiTheme="minorHAnsi" w:cstheme="minorBidi"/>
                <w:b w:val="0"/>
                <w:color w:val="auto"/>
                <w:sz w:val="22"/>
                <w:lang w:eastAsia="en-AU"/>
              </w:rPr>
              <w:tab/>
            </w:r>
            <w:r w:rsidR="00F82446" w:rsidRPr="004E6B35">
              <w:rPr>
                <w:rStyle w:val="Hyperlink"/>
              </w:rPr>
              <w:t>Automated Intrusion Detection and Prevention</w:t>
            </w:r>
            <w:r w:rsidR="00F82446">
              <w:rPr>
                <w:webHidden/>
              </w:rPr>
              <w:tab/>
            </w:r>
            <w:r w:rsidR="00F82446">
              <w:rPr>
                <w:webHidden/>
              </w:rPr>
              <w:fldChar w:fldCharType="begin"/>
            </w:r>
            <w:r w:rsidR="00F82446">
              <w:rPr>
                <w:webHidden/>
              </w:rPr>
              <w:instrText xml:space="preserve"> PAGEREF _Toc46225025 \h </w:instrText>
            </w:r>
            <w:r w:rsidR="00F82446">
              <w:rPr>
                <w:webHidden/>
              </w:rPr>
            </w:r>
            <w:r w:rsidR="00F82446">
              <w:rPr>
                <w:webHidden/>
              </w:rPr>
              <w:fldChar w:fldCharType="separate"/>
            </w:r>
            <w:r w:rsidR="00F82446">
              <w:rPr>
                <w:webHidden/>
              </w:rPr>
              <w:t>52</w:t>
            </w:r>
            <w:r w:rsidR="00F82446">
              <w:rPr>
                <w:webHidden/>
              </w:rPr>
              <w:fldChar w:fldCharType="end"/>
            </w:r>
          </w:hyperlink>
        </w:p>
        <w:p w14:paraId="245990BA" w14:textId="37BE8028" w:rsidR="00F82446" w:rsidRDefault="006E3532">
          <w:pPr>
            <w:pStyle w:val="TOC1"/>
            <w:rPr>
              <w:rFonts w:asciiTheme="minorHAnsi" w:eastAsiaTheme="minorEastAsia" w:hAnsiTheme="minorHAnsi" w:cstheme="minorBidi"/>
              <w:b w:val="0"/>
              <w:color w:val="auto"/>
              <w:sz w:val="22"/>
              <w:lang w:eastAsia="en-AU"/>
            </w:rPr>
          </w:pPr>
          <w:hyperlink w:anchor="_Toc46225026" w:history="1">
            <w:r w:rsidR="00F82446" w:rsidRPr="004E6B35">
              <w:rPr>
                <w:rStyle w:val="Hyperlink"/>
              </w:rPr>
              <w:t>14</w:t>
            </w:r>
            <w:r w:rsidR="00F82446">
              <w:rPr>
                <w:rFonts w:asciiTheme="minorHAnsi" w:eastAsiaTheme="minorEastAsia" w:hAnsiTheme="minorHAnsi" w:cstheme="minorBidi"/>
                <w:b w:val="0"/>
                <w:color w:val="auto"/>
                <w:sz w:val="22"/>
                <w:lang w:eastAsia="en-AU"/>
              </w:rPr>
              <w:tab/>
            </w:r>
            <w:r w:rsidR="00F82446" w:rsidRPr="004E6B35">
              <w:rPr>
                <w:rStyle w:val="Hyperlink"/>
              </w:rPr>
              <w:t>Security Incident Detection and Response</w:t>
            </w:r>
            <w:r w:rsidR="00F82446">
              <w:rPr>
                <w:webHidden/>
              </w:rPr>
              <w:tab/>
            </w:r>
            <w:r w:rsidR="00F82446">
              <w:rPr>
                <w:webHidden/>
              </w:rPr>
              <w:fldChar w:fldCharType="begin"/>
            </w:r>
            <w:r w:rsidR="00F82446">
              <w:rPr>
                <w:webHidden/>
              </w:rPr>
              <w:instrText xml:space="preserve"> PAGEREF _Toc46225026 \h </w:instrText>
            </w:r>
            <w:r w:rsidR="00F82446">
              <w:rPr>
                <w:webHidden/>
              </w:rPr>
            </w:r>
            <w:r w:rsidR="00F82446">
              <w:rPr>
                <w:webHidden/>
              </w:rPr>
              <w:fldChar w:fldCharType="separate"/>
            </w:r>
            <w:r w:rsidR="00F82446">
              <w:rPr>
                <w:webHidden/>
              </w:rPr>
              <w:t>54</w:t>
            </w:r>
            <w:r w:rsidR="00F82446">
              <w:rPr>
                <w:webHidden/>
              </w:rPr>
              <w:fldChar w:fldCharType="end"/>
            </w:r>
          </w:hyperlink>
        </w:p>
        <w:p w14:paraId="1B11ECA4" w14:textId="6B60067F" w:rsidR="00F82446" w:rsidRDefault="006E3532">
          <w:pPr>
            <w:pStyle w:val="TOC1"/>
            <w:rPr>
              <w:rFonts w:asciiTheme="minorHAnsi" w:eastAsiaTheme="minorEastAsia" w:hAnsiTheme="minorHAnsi" w:cstheme="minorBidi"/>
              <w:b w:val="0"/>
              <w:color w:val="auto"/>
              <w:sz w:val="22"/>
              <w:lang w:eastAsia="en-AU"/>
            </w:rPr>
          </w:pPr>
          <w:hyperlink w:anchor="_Toc46225027" w:history="1">
            <w:r w:rsidR="00F82446" w:rsidRPr="004E6B35">
              <w:rPr>
                <w:rStyle w:val="Hyperlink"/>
              </w:rPr>
              <w:t>15</w:t>
            </w:r>
            <w:r w:rsidR="00F82446">
              <w:rPr>
                <w:rFonts w:asciiTheme="minorHAnsi" w:eastAsiaTheme="minorEastAsia" w:hAnsiTheme="minorHAnsi" w:cstheme="minorBidi"/>
                <w:b w:val="0"/>
                <w:color w:val="auto"/>
                <w:sz w:val="22"/>
                <w:lang w:eastAsia="en-AU"/>
              </w:rPr>
              <w:tab/>
            </w:r>
            <w:r w:rsidR="00F82446" w:rsidRPr="004E6B35">
              <w:rPr>
                <w:rStyle w:val="Hyperlink"/>
              </w:rPr>
              <w:t>Malware Protection</w:t>
            </w:r>
            <w:r w:rsidR="00F82446">
              <w:rPr>
                <w:webHidden/>
              </w:rPr>
              <w:tab/>
            </w:r>
            <w:r w:rsidR="00F82446">
              <w:rPr>
                <w:webHidden/>
              </w:rPr>
              <w:fldChar w:fldCharType="begin"/>
            </w:r>
            <w:r w:rsidR="00F82446">
              <w:rPr>
                <w:webHidden/>
              </w:rPr>
              <w:instrText xml:space="preserve"> PAGEREF _Toc46225027 \h </w:instrText>
            </w:r>
            <w:r w:rsidR="00F82446">
              <w:rPr>
                <w:webHidden/>
              </w:rPr>
            </w:r>
            <w:r w:rsidR="00F82446">
              <w:rPr>
                <w:webHidden/>
              </w:rPr>
              <w:fldChar w:fldCharType="separate"/>
            </w:r>
            <w:r w:rsidR="00F82446">
              <w:rPr>
                <w:webHidden/>
              </w:rPr>
              <w:t>61</w:t>
            </w:r>
            <w:r w:rsidR="00F82446">
              <w:rPr>
                <w:webHidden/>
              </w:rPr>
              <w:fldChar w:fldCharType="end"/>
            </w:r>
          </w:hyperlink>
        </w:p>
        <w:p w14:paraId="19B0047B" w14:textId="6E029073" w:rsidR="00F82446" w:rsidRDefault="006E3532">
          <w:pPr>
            <w:pStyle w:val="TOC1"/>
            <w:rPr>
              <w:rFonts w:asciiTheme="minorHAnsi" w:eastAsiaTheme="minorEastAsia" w:hAnsiTheme="minorHAnsi" w:cstheme="minorBidi"/>
              <w:b w:val="0"/>
              <w:color w:val="auto"/>
              <w:sz w:val="22"/>
              <w:lang w:eastAsia="en-AU"/>
            </w:rPr>
          </w:pPr>
          <w:hyperlink w:anchor="_Toc46225028" w:history="1">
            <w:r w:rsidR="00F82446" w:rsidRPr="004E6B35">
              <w:rPr>
                <w:rStyle w:val="Hyperlink"/>
              </w:rPr>
              <w:t>16</w:t>
            </w:r>
            <w:r w:rsidR="00F82446">
              <w:rPr>
                <w:rFonts w:asciiTheme="minorHAnsi" w:eastAsiaTheme="minorEastAsia" w:hAnsiTheme="minorHAnsi" w:cstheme="minorBidi"/>
                <w:b w:val="0"/>
                <w:color w:val="auto"/>
                <w:sz w:val="22"/>
                <w:lang w:eastAsia="en-AU"/>
              </w:rPr>
              <w:tab/>
            </w:r>
            <w:r w:rsidR="00F82446" w:rsidRPr="004E6B35">
              <w:rPr>
                <w:rStyle w:val="Hyperlink"/>
              </w:rPr>
              <w:t>Patch and Vulnerability Management</w:t>
            </w:r>
            <w:r w:rsidR="00F82446">
              <w:rPr>
                <w:webHidden/>
              </w:rPr>
              <w:tab/>
            </w:r>
            <w:r w:rsidR="00F82446">
              <w:rPr>
                <w:webHidden/>
              </w:rPr>
              <w:fldChar w:fldCharType="begin"/>
            </w:r>
            <w:r w:rsidR="00F82446">
              <w:rPr>
                <w:webHidden/>
              </w:rPr>
              <w:instrText xml:space="preserve"> PAGEREF _Toc46225028 \h </w:instrText>
            </w:r>
            <w:r w:rsidR="00F82446">
              <w:rPr>
                <w:webHidden/>
              </w:rPr>
            </w:r>
            <w:r w:rsidR="00F82446">
              <w:rPr>
                <w:webHidden/>
              </w:rPr>
              <w:fldChar w:fldCharType="separate"/>
            </w:r>
            <w:r w:rsidR="00F82446">
              <w:rPr>
                <w:webHidden/>
              </w:rPr>
              <w:t>66</w:t>
            </w:r>
            <w:r w:rsidR="00F82446">
              <w:rPr>
                <w:webHidden/>
              </w:rPr>
              <w:fldChar w:fldCharType="end"/>
            </w:r>
          </w:hyperlink>
        </w:p>
        <w:p w14:paraId="10A89F4E" w14:textId="6B926963" w:rsidR="00F82446" w:rsidRDefault="006E3532">
          <w:pPr>
            <w:pStyle w:val="TOC1"/>
            <w:rPr>
              <w:rFonts w:asciiTheme="minorHAnsi" w:eastAsiaTheme="minorEastAsia" w:hAnsiTheme="minorHAnsi" w:cstheme="minorBidi"/>
              <w:b w:val="0"/>
              <w:color w:val="auto"/>
              <w:sz w:val="22"/>
              <w:lang w:eastAsia="en-AU"/>
            </w:rPr>
          </w:pPr>
          <w:hyperlink w:anchor="_Toc46225029" w:history="1">
            <w:r w:rsidR="00F82446" w:rsidRPr="004E6B35">
              <w:rPr>
                <w:rStyle w:val="Hyperlink"/>
              </w:rPr>
              <w:t>17</w:t>
            </w:r>
            <w:r w:rsidR="00F82446">
              <w:rPr>
                <w:rFonts w:asciiTheme="minorHAnsi" w:eastAsiaTheme="minorEastAsia" w:hAnsiTheme="minorHAnsi" w:cstheme="minorBidi"/>
                <w:b w:val="0"/>
                <w:color w:val="auto"/>
                <w:sz w:val="22"/>
                <w:lang w:eastAsia="en-AU"/>
              </w:rPr>
              <w:tab/>
            </w:r>
            <w:r w:rsidR="00F82446" w:rsidRPr="004E6B35">
              <w:rPr>
                <w:rStyle w:val="Hyperlink"/>
              </w:rPr>
              <w:t>Change Management</w:t>
            </w:r>
            <w:r w:rsidR="00F82446">
              <w:rPr>
                <w:webHidden/>
              </w:rPr>
              <w:tab/>
            </w:r>
            <w:r w:rsidR="00F82446">
              <w:rPr>
                <w:webHidden/>
              </w:rPr>
              <w:fldChar w:fldCharType="begin"/>
            </w:r>
            <w:r w:rsidR="00F82446">
              <w:rPr>
                <w:webHidden/>
              </w:rPr>
              <w:instrText xml:space="preserve"> PAGEREF _Toc46225029 \h </w:instrText>
            </w:r>
            <w:r w:rsidR="00F82446">
              <w:rPr>
                <w:webHidden/>
              </w:rPr>
            </w:r>
            <w:r w:rsidR="00F82446">
              <w:rPr>
                <w:webHidden/>
              </w:rPr>
              <w:fldChar w:fldCharType="separate"/>
            </w:r>
            <w:r w:rsidR="00F82446">
              <w:rPr>
                <w:webHidden/>
              </w:rPr>
              <w:t>70</w:t>
            </w:r>
            <w:r w:rsidR="00F82446">
              <w:rPr>
                <w:webHidden/>
              </w:rPr>
              <w:fldChar w:fldCharType="end"/>
            </w:r>
          </w:hyperlink>
        </w:p>
        <w:p w14:paraId="2FF424CA" w14:textId="33E09C06" w:rsidR="00F82446" w:rsidRDefault="006E3532">
          <w:pPr>
            <w:pStyle w:val="TOC1"/>
            <w:rPr>
              <w:rFonts w:asciiTheme="minorHAnsi" w:eastAsiaTheme="minorEastAsia" w:hAnsiTheme="minorHAnsi" w:cstheme="minorBidi"/>
              <w:b w:val="0"/>
              <w:color w:val="auto"/>
              <w:sz w:val="22"/>
              <w:lang w:eastAsia="en-AU"/>
            </w:rPr>
          </w:pPr>
          <w:hyperlink w:anchor="_Toc46225030" w:history="1">
            <w:r w:rsidR="00F82446" w:rsidRPr="004E6B35">
              <w:rPr>
                <w:rStyle w:val="Hyperlink"/>
              </w:rPr>
              <w:t>18</w:t>
            </w:r>
            <w:r w:rsidR="00F82446">
              <w:rPr>
                <w:rFonts w:asciiTheme="minorHAnsi" w:eastAsiaTheme="minorEastAsia" w:hAnsiTheme="minorHAnsi" w:cstheme="minorBidi"/>
                <w:b w:val="0"/>
                <w:color w:val="auto"/>
                <w:sz w:val="22"/>
                <w:lang w:eastAsia="en-AU"/>
              </w:rPr>
              <w:tab/>
            </w:r>
            <w:r w:rsidR="00F82446" w:rsidRPr="004E6B35">
              <w:rPr>
                <w:rStyle w:val="Hyperlink"/>
              </w:rPr>
              <w:t>Firewall Management</w:t>
            </w:r>
            <w:r w:rsidR="00F82446">
              <w:rPr>
                <w:webHidden/>
              </w:rPr>
              <w:tab/>
            </w:r>
            <w:r w:rsidR="00F82446">
              <w:rPr>
                <w:webHidden/>
              </w:rPr>
              <w:fldChar w:fldCharType="begin"/>
            </w:r>
            <w:r w:rsidR="00F82446">
              <w:rPr>
                <w:webHidden/>
              </w:rPr>
              <w:instrText xml:space="preserve"> PAGEREF _Toc46225030 \h </w:instrText>
            </w:r>
            <w:r w:rsidR="00F82446">
              <w:rPr>
                <w:webHidden/>
              </w:rPr>
            </w:r>
            <w:r w:rsidR="00F82446">
              <w:rPr>
                <w:webHidden/>
              </w:rPr>
              <w:fldChar w:fldCharType="separate"/>
            </w:r>
            <w:r w:rsidR="00F82446">
              <w:rPr>
                <w:webHidden/>
              </w:rPr>
              <w:t>75</w:t>
            </w:r>
            <w:r w:rsidR="00F82446">
              <w:rPr>
                <w:webHidden/>
              </w:rPr>
              <w:fldChar w:fldCharType="end"/>
            </w:r>
          </w:hyperlink>
        </w:p>
        <w:p w14:paraId="44342EBA" w14:textId="417C98E1" w:rsidR="00F82446" w:rsidRDefault="006E3532">
          <w:pPr>
            <w:pStyle w:val="TOC1"/>
            <w:rPr>
              <w:rFonts w:asciiTheme="minorHAnsi" w:eastAsiaTheme="minorEastAsia" w:hAnsiTheme="minorHAnsi" w:cstheme="minorBidi"/>
              <w:b w:val="0"/>
              <w:color w:val="auto"/>
              <w:sz w:val="22"/>
              <w:lang w:eastAsia="en-AU"/>
            </w:rPr>
          </w:pPr>
          <w:hyperlink w:anchor="_Toc46225031" w:history="1">
            <w:r w:rsidR="00F82446" w:rsidRPr="004E6B35">
              <w:rPr>
                <w:rStyle w:val="Hyperlink"/>
              </w:rPr>
              <w:t>19</w:t>
            </w:r>
            <w:r w:rsidR="00F82446">
              <w:rPr>
                <w:rFonts w:asciiTheme="minorHAnsi" w:eastAsiaTheme="minorEastAsia" w:hAnsiTheme="minorHAnsi" w:cstheme="minorBidi"/>
                <w:b w:val="0"/>
                <w:color w:val="auto"/>
                <w:sz w:val="22"/>
                <w:lang w:eastAsia="en-AU"/>
              </w:rPr>
              <w:tab/>
            </w:r>
            <w:r w:rsidR="00F82446" w:rsidRPr="004E6B35">
              <w:rPr>
                <w:rStyle w:val="Hyperlink"/>
              </w:rPr>
              <w:t>Secure Systems Administration</w:t>
            </w:r>
            <w:r w:rsidR="00F82446">
              <w:rPr>
                <w:webHidden/>
              </w:rPr>
              <w:tab/>
            </w:r>
            <w:r w:rsidR="00F82446">
              <w:rPr>
                <w:webHidden/>
              </w:rPr>
              <w:fldChar w:fldCharType="begin"/>
            </w:r>
            <w:r w:rsidR="00F82446">
              <w:rPr>
                <w:webHidden/>
              </w:rPr>
              <w:instrText xml:space="preserve"> PAGEREF _Toc46225031 \h </w:instrText>
            </w:r>
            <w:r w:rsidR="00F82446">
              <w:rPr>
                <w:webHidden/>
              </w:rPr>
            </w:r>
            <w:r w:rsidR="00F82446">
              <w:rPr>
                <w:webHidden/>
              </w:rPr>
              <w:fldChar w:fldCharType="separate"/>
            </w:r>
            <w:r w:rsidR="00F82446">
              <w:rPr>
                <w:webHidden/>
              </w:rPr>
              <w:t>79</w:t>
            </w:r>
            <w:r w:rsidR="00F82446">
              <w:rPr>
                <w:webHidden/>
              </w:rPr>
              <w:fldChar w:fldCharType="end"/>
            </w:r>
          </w:hyperlink>
        </w:p>
        <w:p w14:paraId="20F16B24" w14:textId="56913AEE" w:rsidR="00F82446" w:rsidRDefault="006E3532">
          <w:pPr>
            <w:pStyle w:val="TOC1"/>
            <w:rPr>
              <w:rFonts w:asciiTheme="minorHAnsi" w:eastAsiaTheme="minorEastAsia" w:hAnsiTheme="minorHAnsi" w:cstheme="minorBidi"/>
              <w:b w:val="0"/>
              <w:color w:val="auto"/>
              <w:sz w:val="22"/>
              <w:lang w:eastAsia="en-AU"/>
            </w:rPr>
          </w:pPr>
          <w:hyperlink w:anchor="_Toc46225032" w:history="1">
            <w:r w:rsidR="00F82446" w:rsidRPr="004E6B35">
              <w:rPr>
                <w:rStyle w:val="Hyperlink"/>
              </w:rPr>
              <w:t>20</w:t>
            </w:r>
            <w:r w:rsidR="00F82446">
              <w:rPr>
                <w:rFonts w:asciiTheme="minorHAnsi" w:eastAsiaTheme="minorEastAsia" w:hAnsiTheme="minorHAnsi" w:cstheme="minorBidi"/>
                <w:b w:val="0"/>
                <w:color w:val="auto"/>
                <w:sz w:val="22"/>
                <w:lang w:eastAsia="en-AU"/>
              </w:rPr>
              <w:tab/>
            </w:r>
            <w:r w:rsidR="00F82446" w:rsidRPr="004E6B35">
              <w:rPr>
                <w:rStyle w:val="Hyperlink"/>
              </w:rPr>
              <w:t>Supply Chain Management</w:t>
            </w:r>
            <w:r w:rsidR="00F82446">
              <w:rPr>
                <w:webHidden/>
              </w:rPr>
              <w:tab/>
            </w:r>
            <w:r w:rsidR="00F82446">
              <w:rPr>
                <w:webHidden/>
              </w:rPr>
              <w:fldChar w:fldCharType="begin"/>
            </w:r>
            <w:r w:rsidR="00F82446">
              <w:rPr>
                <w:webHidden/>
              </w:rPr>
              <w:instrText xml:space="preserve"> PAGEREF _Toc46225032 \h </w:instrText>
            </w:r>
            <w:r w:rsidR="00F82446">
              <w:rPr>
                <w:webHidden/>
              </w:rPr>
            </w:r>
            <w:r w:rsidR="00F82446">
              <w:rPr>
                <w:webHidden/>
              </w:rPr>
              <w:fldChar w:fldCharType="separate"/>
            </w:r>
            <w:r w:rsidR="00F82446">
              <w:rPr>
                <w:webHidden/>
              </w:rPr>
              <w:t>81</w:t>
            </w:r>
            <w:r w:rsidR="00F82446">
              <w:rPr>
                <w:webHidden/>
              </w:rPr>
              <w:fldChar w:fldCharType="end"/>
            </w:r>
          </w:hyperlink>
        </w:p>
        <w:p w14:paraId="68A80830" w14:textId="092880AF" w:rsidR="00F82446" w:rsidRDefault="006E3532">
          <w:pPr>
            <w:pStyle w:val="TOC1"/>
            <w:rPr>
              <w:rFonts w:asciiTheme="minorHAnsi" w:eastAsiaTheme="minorEastAsia" w:hAnsiTheme="minorHAnsi" w:cstheme="minorBidi"/>
              <w:b w:val="0"/>
              <w:color w:val="auto"/>
              <w:sz w:val="22"/>
              <w:lang w:eastAsia="en-AU"/>
            </w:rPr>
          </w:pPr>
          <w:hyperlink w:anchor="_Toc46225033" w:history="1">
            <w:r w:rsidR="00F82446" w:rsidRPr="004E6B35">
              <w:rPr>
                <w:rStyle w:val="Hyperlink"/>
              </w:rPr>
              <w:t>21</w:t>
            </w:r>
            <w:r w:rsidR="00F82446">
              <w:rPr>
                <w:rFonts w:asciiTheme="minorHAnsi" w:eastAsiaTheme="minorEastAsia" w:hAnsiTheme="minorHAnsi" w:cstheme="minorBidi"/>
                <w:b w:val="0"/>
                <w:color w:val="auto"/>
                <w:sz w:val="22"/>
                <w:lang w:eastAsia="en-AU"/>
              </w:rPr>
              <w:tab/>
            </w:r>
            <w:r w:rsidR="00F82446" w:rsidRPr="004E6B35">
              <w:rPr>
                <w:rStyle w:val="Hyperlink"/>
              </w:rPr>
              <w:t>Software Security Management</w:t>
            </w:r>
            <w:r w:rsidR="00F82446">
              <w:rPr>
                <w:webHidden/>
              </w:rPr>
              <w:tab/>
            </w:r>
            <w:r w:rsidR="00F82446">
              <w:rPr>
                <w:webHidden/>
              </w:rPr>
              <w:fldChar w:fldCharType="begin"/>
            </w:r>
            <w:r w:rsidR="00F82446">
              <w:rPr>
                <w:webHidden/>
              </w:rPr>
              <w:instrText xml:space="preserve"> PAGEREF _Toc46225033 \h </w:instrText>
            </w:r>
            <w:r w:rsidR="00F82446">
              <w:rPr>
                <w:webHidden/>
              </w:rPr>
            </w:r>
            <w:r w:rsidR="00F82446">
              <w:rPr>
                <w:webHidden/>
              </w:rPr>
              <w:fldChar w:fldCharType="separate"/>
            </w:r>
            <w:r w:rsidR="00F82446">
              <w:rPr>
                <w:webHidden/>
              </w:rPr>
              <w:t>86</w:t>
            </w:r>
            <w:r w:rsidR="00F82446">
              <w:rPr>
                <w:webHidden/>
              </w:rPr>
              <w:fldChar w:fldCharType="end"/>
            </w:r>
          </w:hyperlink>
        </w:p>
        <w:p w14:paraId="114EF78D" w14:textId="20346CA0" w:rsidR="00F82446" w:rsidRDefault="006E3532">
          <w:pPr>
            <w:pStyle w:val="TOC1"/>
            <w:rPr>
              <w:rFonts w:asciiTheme="minorHAnsi" w:eastAsiaTheme="minorEastAsia" w:hAnsiTheme="minorHAnsi" w:cstheme="minorBidi"/>
              <w:b w:val="0"/>
              <w:color w:val="auto"/>
              <w:sz w:val="22"/>
              <w:lang w:eastAsia="en-AU"/>
            </w:rPr>
          </w:pPr>
          <w:hyperlink w:anchor="_Toc46225034" w:history="1">
            <w:r w:rsidR="00F82446" w:rsidRPr="004E6B35">
              <w:rPr>
                <w:rStyle w:val="Hyperlink"/>
              </w:rPr>
              <w:t>22</w:t>
            </w:r>
            <w:r w:rsidR="00F82446">
              <w:rPr>
                <w:rFonts w:asciiTheme="minorHAnsi" w:eastAsiaTheme="minorEastAsia" w:hAnsiTheme="minorHAnsi" w:cstheme="minorBidi"/>
                <w:b w:val="0"/>
                <w:color w:val="auto"/>
                <w:sz w:val="22"/>
                <w:lang w:eastAsia="en-AU"/>
              </w:rPr>
              <w:tab/>
            </w:r>
            <w:r w:rsidR="00F82446" w:rsidRPr="004E6B35">
              <w:rPr>
                <w:rStyle w:val="Hyperlink"/>
              </w:rPr>
              <w:t>Software Development Lifecycle</w:t>
            </w:r>
            <w:r w:rsidR="00F82446">
              <w:rPr>
                <w:webHidden/>
              </w:rPr>
              <w:tab/>
            </w:r>
            <w:r w:rsidR="00F82446">
              <w:rPr>
                <w:webHidden/>
              </w:rPr>
              <w:fldChar w:fldCharType="begin"/>
            </w:r>
            <w:r w:rsidR="00F82446">
              <w:rPr>
                <w:webHidden/>
              </w:rPr>
              <w:instrText xml:space="preserve"> PAGEREF _Toc46225034 \h </w:instrText>
            </w:r>
            <w:r w:rsidR="00F82446">
              <w:rPr>
                <w:webHidden/>
              </w:rPr>
            </w:r>
            <w:r w:rsidR="00F82446">
              <w:rPr>
                <w:webHidden/>
              </w:rPr>
              <w:fldChar w:fldCharType="separate"/>
            </w:r>
            <w:r w:rsidR="00F82446">
              <w:rPr>
                <w:webHidden/>
              </w:rPr>
              <w:t>88</w:t>
            </w:r>
            <w:r w:rsidR="00F82446">
              <w:rPr>
                <w:webHidden/>
              </w:rPr>
              <w:fldChar w:fldCharType="end"/>
            </w:r>
          </w:hyperlink>
        </w:p>
        <w:p w14:paraId="1D7B9518" w14:textId="2A3F096D" w:rsidR="00F82446" w:rsidRDefault="006E3532">
          <w:pPr>
            <w:pStyle w:val="TOC1"/>
            <w:rPr>
              <w:rFonts w:asciiTheme="minorHAnsi" w:eastAsiaTheme="minorEastAsia" w:hAnsiTheme="minorHAnsi" w:cstheme="minorBidi"/>
              <w:b w:val="0"/>
              <w:color w:val="auto"/>
              <w:sz w:val="22"/>
              <w:lang w:eastAsia="en-AU"/>
            </w:rPr>
          </w:pPr>
          <w:hyperlink w:anchor="_Toc46225035" w:history="1">
            <w:r w:rsidR="00F82446" w:rsidRPr="004E6B35">
              <w:rPr>
                <w:rStyle w:val="Hyperlink"/>
              </w:rPr>
              <w:t>23</w:t>
            </w:r>
            <w:r w:rsidR="00F82446">
              <w:rPr>
                <w:rFonts w:asciiTheme="minorHAnsi" w:eastAsiaTheme="minorEastAsia" w:hAnsiTheme="minorHAnsi" w:cstheme="minorBidi"/>
                <w:b w:val="0"/>
                <w:color w:val="auto"/>
                <w:sz w:val="22"/>
                <w:lang w:eastAsia="en-AU"/>
              </w:rPr>
              <w:tab/>
            </w:r>
            <w:r w:rsidR="00F82446" w:rsidRPr="004E6B35">
              <w:rPr>
                <w:rStyle w:val="Hyperlink"/>
              </w:rPr>
              <w:t>Physical Security for ICT</w:t>
            </w:r>
            <w:r w:rsidR="00F82446">
              <w:rPr>
                <w:webHidden/>
              </w:rPr>
              <w:tab/>
            </w:r>
            <w:r w:rsidR="00F82446">
              <w:rPr>
                <w:webHidden/>
              </w:rPr>
              <w:fldChar w:fldCharType="begin"/>
            </w:r>
            <w:r w:rsidR="00F82446">
              <w:rPr>
                <w:webHidden/>
              </w:rPr>
              <w:instrText xml:space="preserve"> PAGEREF _Toc46225035 \h </w:instrText>
            </w:r>
            <w:r w:rsidR="00F82446">
              <w:rPr>
                <w:webHidden/>
              </w:rPr>
            </w:r>
            <w:r w:rsidR="00F82446">
              <w:rPr>
                <w:webHidden/>
              </w:rPr>
              <w:fldChar w:fldCharType="separate"/>
            </w:r>
            <w:r w:rsidR="00F82446">
              <w:rPr>
                <w:webHidden/>
              </w:rPr>
              <w:t>97</w:t>
            </w:r>
            <w:r w:rsidR="00F82446">
              <w:rPr>
                <w:webHidden/>
              </w:rPr>
              <w:fldChar w:fldCharType="end"/>
            </w:r>
          </w:hyperlink>
        </w:p>
        <w:p w14:paraId="29138E64" w14:textId="655C3110" w:rsidR="00F82446" w:rsidRDefault="006E3532">
          <w:pPr>
            <w:pStyle w:val="TOC1"/>
            <w:rPr>
              <w:rFonts w:asciiTheme="minorHAnsi" w:eastAsiaTheme="minorEastAsia" w:hAnsiTheme="minorHAnsi" w:cstheme="minorBidi"/>
              <w:b w:val="0"/>
              <w:color w:val="auto"/>
              <w:sz w:val="22"/>
              <w:lang w:eastAsia="en-AU"/>
            </w:rPr>
          </w:pPr>
          <w:hyperlink w:anchor="_Toc46225036" w:history="1">
            <w:r w:rsidR="00F82446" w:rsidRPr="004E6B35">
              <w:rPr>
                <w:rStyle w:val="Hyperlink"/>
              </w:rPr>
              <w:t>24</w:t>
            </w:r>
            <w:r w:rsidR="00F82446">
              <w:rPr>
                <w:rFonts w:asciiTheme="minorHAnsi" w:eastAsiaTheme="minorEastAsia" w:hAnsiTheme="minorHAnsi" w:cstheme="minorBidi"/>
                <w:b w:val="0"/>
                <w:color w:val="auto"/>
                <w:sz w:val="22"/>
                <w:lang w:eastAsia="en-AU"/>
              </w:rPr>
              <w:tab/>
            </w:r>
            <w:r w:rsidR="00F82446" w:rsidRPr="004E6B35">
              <w:rPr>
                <w:rStyle w:val="Hyperlink"/>
              </w:rPr>
              <w:t>ICT Business Continuity</w:t>
            </w:r>
            <w:r w:rsidR="00F82446">
              <w:rPr>
                <w:webHidden/>
              </w:rPr>
              <w:tab/>
            </w:r>
            <w:r w:rsidR="00F82446">
              <w:rPr>
                <w:webHidden/>
              </w:rPr>
              <w:fldChar w:fldCharType="begin"/>
            </w:r>
            <w:r w:rsidR="00F82446">
              <w:rPr>
                <w:webHidden/>
              </w:rPr>
              <w:instrText xml:space="preserve"> PAGEREF _Toc46225036 \h </w:instrText>
            </w:r>
            <w:r w:rsidR="00F82446">
              <w:rPr>
                <w:webHidden/>
              </w:rPr>
            </w:r>
            <w:r w:rsidR="00F82446">
              <w:rPr>
                <w:webHidden/>
              </w:rPr>
              <w:fldChar w:fldCharType="separate"/>
            </w:r>
            <w:r w:rsidR="00F82446">
              <w:rPr>
                <w:webHidden/>
              </w:rPr>
              <w:t>102</w:t>
            </w:r>
            <w:r w:rsidR="00F82446">
              <w:rPr>
                <w:webHidden/>
              </w:rPr>
              <w:fldChar w:fldCharType="end"/>
            </w:r>
          </w:hyperlink>
        </w:p>
        <w:p w14:paraId="6E4A4F8B" w14:textId="1B0278D8" w:rsidR="00F82446" w:rsidRDefault="006E3532">
          <w:pPr>
            <w:pStyle w:val="TOC1"/>
            <w:rPr>
              <w:rFonts w:asciiTheme="minorHAnsi" w:eastAsiaTheme="minorEastAsia" w:hAnsiTheme="minorHAnsi" w:cstheme="minorBidi"/>
              <w:b w:val="0"/>
              <w:color w:val="auto"/>
              <w:sz w:val="22"/>
              <w:lang w:eastAsia="en-AU"/>
            </w:rPr>
          </w:pPr>
          <w:hyperlink w:anchor="_Toc46225037" w:history="1">
            <w:r w:rsidR="00F82446" w:rsidRPr="004E6B35">
              <w:rPr>
                <w:rStyle w:val="Hyperlink"/>
              </w:rPr>
              <w:t>25</w:t>
            </w:r>
            <w:r w:rsidR="00F82446">
              <w:rPr>
                <w:rFonts w:asciiTheme="minorHAnsi" w:eastAsiaTheme="minorEastAsia" w:hAnsiTheme="minorHAnsi" w:cstheme="minorBidi"/>
                <w:b w:val="0"/>
                <w:color w:val="auto"/>
                <w:sz w:val="22"/>
                <w:lang w:eastAsia="en-AU"/>
              </w:rPr>
              <w:tab/>
            </w:r>
            <w:r w:rsidR="00F82446" w:rsidRPr="004E6B35">
              <w:rPr>
                <w:rStyle w:val="Hyperlink"/>
              </w:rPr>
              <w:t>Backup and Archiving</w:t>
            </w:r>
            <w:r w:rsidR="00F82446">
              <w:rPr>
                <w:webHidden/>
              </w:rPr>
              <w:tab/>
            </w:r>
            <w:r w:rsidR="00F82446">
              <w:rPr>
                <w:webHidden/>
              </w:rPr>
              <w:fldChar w:fldCharType="begin"/>
            </w:r>
            <w:r w:rsidR="00F82446">
              <w:rPr>
                <w:webHidden/>
              </w:rPr>
              <w:instrText xml:space="preserve"> PAGEREF _Toc46225037 \h </w:instrText>
            </w:r>
            <w:r w:rsidR="00F82446">
              <w:rPr>
                <w:webHidden/>
              </w:rPr>
            </w:r>
            <w:r w:rsidR="00F82446">
              <w:rPr>
                <w:webHidden/>
              </w:rPr>
              <w:fldChar w:fldCharType="separate"/>
            </w:r>
            <w:r w:rsidR="00F82446">
              <w:rPr>
                <w:webHidden/>
              </w:rPr>
              <w:t>107</w:t>
            </w:r>
            <w:r w:rsidR="00F82446">
              <w:rPr>
                <w:webHidden/>
              </w:rPr>
              <w:fldChar w:fldCharType="end"/>
            </w:r>
          </w:hyperlink>
        </w:p>
        <w:p w14:paraId="33DA70B2" w14:textId="39155C4D" w:rsidR="00F82446" w:rsidRDefault="006E3532">
          <w:pPr>
            <w:pStyle w:val="TOC1"/>
            <w:rPr>
              <w:rFonts w:asciiTheme="minorHAnsi" w:eastAsiaTheme="minorEastAsia" w:hAnsiTheme="minorHAnsi" w:cstheme="minorBidi"/>
              <w:b w:val="0"/>
              <w:color w:val="auto"/>
              <w:sz w:val="22"/>
              <w:lang w:eastAsia="en-AU"/>
            </w:rPr>
          </w:pPr>
          <w:hyperlink w:anchor="_Toc46225038" w:history="1">
            <w:r w:rsidR="00F82446" w:rsidRPr="004E6B35">
              <w:rPr>
                <w:rStyle w:val="Hyperlink"/>
              </w:rPr>
              <w:t>26</w:t>
            </w:r>
            <w:r w:rsidR="00F82446">
              <w:rPr>
                <w:rFonts w:asciiTheme="minorHAnsi" w:eastAsiaTheme="minorEastAsia" w:hAnsiTheme="minorHAnsi" w:cstheme="minorBidi"/>
                <w:b w:val="0"/>
                <w:color w:val="auto"/>
                <w:sz w:val="22"/>
                <w:lang w:eastAsia="en-AU"/>
              </w:rPr>
              <w:tab/>
            </w:r>
            <w:r w:rsidR="00F82446" w:rsidRPr="004E6B35">
              <w:rPr>
                <w:rStyle w:val="Hyperlink"/>
              </w:rPr>
              <w:t>Media Sanitisation and Disposal</w:t>
            </w:r>
            <w:r w:rsidR="00F82446">
              <w:rPr>
                <w:webHidden/>
              </w:rPr>
              <w:tab/>
            </w:r>
            <w:r w:rsidR="00F82446">
              <w:rPr>
                <w:webHidden/>
              </w:rPr>
              <w:fldChar w:fldCharType="begin"/>
            </w:r>
            <w:r w:rsidR="00F82446">
              <w:rPr>
                <w:webHidden/>
              </w:rPr>
              <w:instrText xml:space="preserve"> PAGEREF _Toc46225038 \h </w:instrText>
            </w:r>
            <w:r w:rsidR="00F82446">
              <w:rPr>
                <w:webHidden/>
              </w:rPr>
            </w:r>
            <w:r w:rsidR="00F82446">
              <w:rPr>
                <w:webHidden/>
              </w:rPr>
              <w:fldChar w:fldCharType="separate"/>
            </w:r>
            <w:r w:rsidR="00F82446">
              <w:rPr>
                <w:webHidden/>
              </w:rPr>
              <w:t>111</w:t>
            </w:r>
            <w:r w:rsidR="00F82446">
              <w:rPr>
                <w:webHidden/>
              </w:rPr>
              <w:fldChar w:fldCharType="end"/>
            </w:r>
          </w:hyperlink>
        </w:p>
        <w:p w14:paraId="5E223767" w14:textId="76D7D324" w:rsidR="00F82446" w:rsidRDefault="006E3532">
          <w:pPr>
            <w:pStyle w:val="TOC1"/>
            <w:rPr>
              <w:rFonts w:asciiTheme="minorHAnsi" w:eastAsiaTheme="minorEastAsia" w:hAnsiTheme="minorHAnsi" w:cstheme="minorBidi"/>
              <w:b w:val="0"/>
              <w:color w:val="auto"/>
              <w:sz w:val="22"/>
              <w:lang w:eastAsia="en-AU"/>
            </w:rPr>
          </w:pPr>
          <w:hyperlink w:anchor="_Toc46225039" w:history="1">
            <w:r w:rsidR="00F82446" w:rsidRPr="004E6B35">
              <w:rPr>
                <w:rStyle w:val="Hyperlink"/>
              </w:rPr>
              <w:t>27</w:t>
            </w:r>
            <w:r w:rsidR="00F82446">
              <w:rPr>
                <w:rFonts w:asciiTheme="minorHAnsi" w:eastAsiaTheme="minorEastAsia" w:hAnsiTheme="minorHAnsi" w:cstheme="minorBidi"/>
                <w:b w:val="0"/>
                <w:color w:val="auto"/>
                <w:sz w:val="22"/>
                <w:lang w:eastAsia="en-AU"/>
              </w:rPr>
              <w:tab/>
            </w:r>
            <w:r w:rsidR="00F82446" w:rsidRPr="004E6B35">
              <w:rPr>
                <w:rStyle w:val="Hyperlink"/>
              </w:rPr>
              <w:t>Definitions</w:t>
            </w:r>
            <w:r w:rsidR="00F82446">
              <w:rPr>
                <w:webHidden/>
              </w:rPr>
              <w:tab/>
            </w:r>
            <w:r w:rsidR="00F82446">
              <w:rPr>
                <w:webHidden/>
              </w:rPr>
              <w:fldChar w:fldCharType="begin"/>
            </w:r>
            <w:r w:rsidR="00F82446">
              <w:rPr>
                <w:webHidden/>
              </w:rPr>
              <w:instrText xml:space="preserve"> PAGEREF _Toc46225039 \h </w:instrText>
            </w:r>
            <w:r w:rsidR="00F82446">
              <w:rPr>
                <w:webHidden/>
              </w:rPr>
            </w:r>
            <w:r w:rsidR="00F82446">
              <w:rPr>
                <w:webHidden/>
              </w:rPr>
              <w:fldChar w:fldCharType="separate"/>
            </w:r>
            <w:r w:rsidR="00F82446">
              <w:rPr>
                <w:webHidden/>
              </w:rPr>
              <w:t>116</w:t>
            </w:r>
            <w:r w:rsidR="00F82446">
              <w:rPr>
                <w:webHidden/>
              </w:rPr>
              <w:fldChar w:fldCharType="end"/>
            </w:r>
          </w:hyperlink>
        </w:p>
        <w:p w14:paraId="61B442FB" w14:textId="1760AC69" w:rsidR="00F82446" w:rsidRDefault="006E3532">
          <w:pPr>
            <w:pStyle w:val="TOC1"/>
            <w:rPr>
              <w:rFonts w:asciiTheme="minorHAnsi" w:eastAsiaTheme="minorEastAsia" w:hAnsiTheme="minorHAnsi" w:cstheme="minorBidi"/>
              <w:b w:val="0"/>
              <w:color w:val="auto"/>
              <w:sz w:val="22"/>
              <w:lang w:eastAsia="en-AU"/>
            </w:rPr>
          </w:pPr>
          <w:hyperlink w:anchor="_Toc46225040" w:history="1">
            <w:r w:rsidR="00F82446" w:rsidRPr="004E6B35">
              <w:rPr>
                <w:rStyle w:val="Hyperlink"/>
              </w:rPr>
              <w:t>28</w:t>
            </w:r>
            <w:r w:rsidR="00F82446">
              <w:rPr>
                <w:rFonts w:asciiTheme="minorHAnsi" w:eastAsiaTheme="minorEastAsia" w:hAnsiTheme="minorHAnsi" w:cstheme="minorBidi"/>
                <w:b w:val="0"/>
                <w:color w:val="auto"/>
                <w:sz w:val="22"/>
                <w:lang w:eastAsia="en-AU"/>
              </w:rPr>
              <w:tab/>
            </w:r>
            <w:r w:rsidR="00F82446" w:rsidRPr="004E6B35">
              <w:rPr>
                <w:rStyle w:val="Hyperlink"/>
              </w:rPr>
              <w:t>References</w:t>
            </w:r>
            <w:r w:rsidR="00F82446">
              <w:rPr>
                <w:webHidden/>
              </w:rPr>
              <w:tab/>
            </w:r>
            <w:r w:rsidR="00F82446">
              <w:rPr>
                <w:webHidden/>
              </w:rPr>
              <w:fldChar w:fldCharType="begin"/>
            </w:r>
            <w:r w:rsidR="00F82446">
              <w:rPr>
                <w:webHidden/>
              </w:rPr>
              <w:instrText xml:space="preserve"> PAGEREF _Toc46225040 \h </w:instrText>
            </w:r>
            <w:r w:rsidR="00F82446">
              <w:rPr>
                <w:webHidden/>
              </w:rPr>
            </w:r>
            <w:r w:rsidR="00F82446">
              <w:rPr>
                <w:webHidden/>
              </w:rPr>
              <w:fldChar w:fldCharType="separate"/>
            </w:r>
            <w:r w:rsidR="00F82446">
              <w:rPr>
                <w:webHidden/>
              </w:rPr>
              <w:t>125</w:t>
            </w:r>
            <w:r w:rsidR="00F82446">
              <w:rPr>
                <w:webHidden/>
              </w:rPr>
              <w:fldChar w:fldCharType="end"/>
            </w:r>
          </w:hyperlink>
        </w:p>
        <w:p w14:paraId="5B7A8BD8" w14:textId="5D438C92" w:rsidR="00F82446" w:rsidRDefault="006E3532">
          <w:pPr>
            <w:pStyle w:val="TOC1"/>
            <w:rPr>
              <w:rFonts w:asciiTheme="minorHAnsi" w:eastAsiaTheme="minorEastAsia" w:hAnsiTheme="minorHAnsi" w:cstheme="minorBidi"/>
              <w:b w:val="0"/>
              <w:color w:val="auto"/>
              <w:sz w:val="22"/>
              <w:lang w:eastAsia="en-AU"/>
            </w:rPr>
          </w:pPr>
          <w:hyperlink w:anchor="_Toc46225041" w:history="1">
            <w:r w:rsidR="00F82446" w:rsidRPr="004E6B35">
              <w:rPr>
                <w:rStyle w:val="Hyperlink"/>
              </w:rPr>
              <w:t>29</w:t>
            </w:r>
            <w:r w:rsidR="00F82446">
              <w:rPr>
                <w:rFonts w:asciiTheme="minorHAnsi" w:eastAsiaTheme="minorEastAsia" w:hAnsiTheme="minorHAnsi" w:cstheme="minorBidi"/>
                <w:b w:val="0"/>
                <w:color w:val="auto"/>
                <w:sz w:val="22"/>
                <w:lang w:eastAsia="en-AU"/>
              </w:rPr>
              <w:tab/>
            </w:r>
            <w:r w:rsidR="00F82446" w:rsidRPr="004E6B35">
              <w:rPr>
                <w:rStyle w:val="Hyperlink"/>
              </w:rPr>
              <w:t>Amendment History</w:t>
            </w:r>
            <w:r w:rsidR="00F82446">
              <w:rPr>
                <w:webHidden/>
              </w:rPr>
              <w:tab/>
            </w:r>
            <w:r w:rsidR="00F82446">
              <w:rPr>
                <w:webHidden/>
              </w:rPr>
              <w:fldChar w:fldCharType="begin"/>
            </w:r>
            <w:r w:rsidR="00F82446">
              <w:rPr>
                <w:webHidden/>
              </w:rPr>
              <w:instrText xml:space="preserve"> PAGEREF _Toc46225041 \h </w:instrText>
            </w:r>
            <w:r w:rsidR="00F82446">
              <w:rPr>
                <w:webHidden/>
              </w:rPr>
            </w:r>
            <w:r w:rsidR="00F82446">
              <w:rPr>
                <w:webHidden/>
              </w:rPr>
              <w:fldChar w:fldCharType="separate"/>
            </w:r>
            <w:r w:rsidR="00F82446">
              <w:rPr>
                <w:webHidden/>
              </w:rPr>
              <w:t>131</w:t>
            </w:r>
            <w:r w:rsidR="00F82446">
              <w:rPr>
                <w:webHidden/>
              </w:rPr>
              <w:fldChar w:fldCharType="end"/>
            </w:r>
          </w:hyperlink>
        </w:p>
        <w:p w14:paraId="7036880E" w14:textId="14F5EF70" w:rsidR="00CE010D" w:rsidRPr="00194BF5" w:rsidRDefault="00DB2994" w:rsidP="00D23F6D">
          <w:pPr>
            <w:pStyle w:val="TOC1"/>
          </w:pPr>
          <w:r w:rsidRPr="00194BF5">
            <w:fldChar w:fldCharType="end"/>
          </w:r>
        </w:p>
      </w:sdtContent>
    </w:sdt>
    <w:p w14:paraId="5341B577" w14:textId="5D8DBC62" w:rsidR="00BC0AD3" w:rsidRPr="00806452" w:rsidRDefault="00871374" w:rsidP="007A084B">
      <w:pPr>
        <w:pStyle w:val="Heading1"/>
      </w:pPr>
      <w:bookmarkStart w:id="12" w:name="_Toc529264512"/>
      <w:bookmarkEnd w:id="0"/>
      <w:r w:rsidRPr="00806452">
        <w:br w:type="page"/>
      </w:r>
      <w:bookmarkStart w:id="13" w:name="_Toc9593456"/>
      <w:bookmarkStart w:id="14" w:name="_Toc46225013"/>
      <w:r w:rsidR="00BC0AD3" w:rsidRPr="00806452">
        <w:t>Introduction</w:t>
      </w:r>
      <w:bookmarkEnd w:id="12"/>
      <w:bookmarkEnd w:id="13"/>
      <w:bookmarkEnd w:id="14"/>
    </w:p>
    <w:p w14:paraId="6FC2AD39" w14:textId="77777777" w:rsidR="00CA0144" w:rsidRPr="00806452" w:rsidRDefault="00CA0144" w:rsidP="007A084B">
      <w:r w:rsidRPr="00806452">
        <w:t>The Western Australian Government Digital Security Policy requires that agencies:</w:t>
      </w:r>
    </w:p>
    <w:p w14:paraId="3419B8FD" w14:textId="1CB86EC9" w:rsidR="00CA0144" w:rsidRPr="00EA1CF9" w:rsidRDefault="00CA0144" w:rsidP="00EB59D2">
      <w:pPr>
        <w:pStyle w:val="ListParagraph"/>
        <w:numPr>
          <w:ilvl w:val="0"/>
          <w:numId w:val="37"/>
        </w:numPr>
      </w:pPr>
      <w:r w:rsidRPr="00806452">
        <w:t>Implement an Information Security Management System</w:t>
      </w:r>
      <w:r w:rsidR="00EA1CF9">
        <w:t>.</w:t>
      </w:r>
    </w:p>
    <w:p w14:paraId="1385755B" w14:textId="41F8D4E7" w:rsidR="00CA0144" w:rsidRPr="00EA1CF9" w:rsidRDefault="00CA0144" w:rsidP="00EB59D2">
      <w:pPr>
        <w:pStyle w:val="ListParagraph"/>
        <w:numPr>
          <w:ilvl w:val="0"/>
          <w:numId w:val="37"/>
        </w:numPr>
      </w:pPr>
      <w:r w:rsidRPr="00806452">
        <w:t>Establish governance that details decision rights, roles, and accountability for managing digital information security risks</w:t>
      </w:r>
      <w:r w:rsidR="00EA1CF9">
        <w:t>.</w:t>
      </w:r>
    </w:p>
    <w:p w14:paraId="6F27FFD1" w14:textId="4C3AC72F" w:rsidR="00CA0144" w:rsidRPr="00EA1CF9" w:rsidRDefault="00CA0144" w:rsidP="00EB59D2">
      <w:pPr>
        <w:pStyle w:val="ListParagraph"/>
        <w:numPr>
          <w:ilvl w:val="0"/>
          <w:numId w:val="37"/>
        </w:numPr>
      </w:pPr>
      <w:r w:rsidRPr="00806452">
        <w:t>Have a process that ensures assessment and appropriate treatment of digital security risks</w:t>
      </w:r>
      <w:r w:rsidR="00EA1CF9">
        <w:t>.</w:t>
      </w:r>
    </w:p>
    <w:p w14:paraId="564620C0" w14:textId="4D4405FC" w:rsidR="00CA0144" w:rsidRPr="00806452" w:rsidRDefault="00CA0144" w:rsidP="00EB59D2">
      <w:pPr>
        <w:pStyle w:val="ListParagraph"/>
        <w:numPr>
          <w:ilvl w:val="0"/>
          <w:numId w:val="37"/>
        </w:numPr>
      </w:pPr>
      <w:r w:rsidRPr="00806452">
        <w:t>Ensure that digital security arrangements include formal mechanisms for continuous improvement.</w:t>
      </w:r>
    </w:p>
    <w:p w14:paraId="32C435EF" w14:textId="14A6B388" w:rsidR="007911CE" w:rsidRPr="00806452" w:rsidRDefault="00CA0144" w:rsidP="007A084B">
      <w:r w:rsidRPr="00806452">
        <w:t>This</w:t>
      </w:r>
      <w:r w:rsidR="007911CE" w:rsidRPr="00806452">
        <w:t xml:space="preserve"> publication</w:t>
      </w:r>
      <w:r w:rsidR="00EB4AF8" w:rsidRPr="00806452">
        <w:t xml:space="preserve"> provide</w:t>
      </w:r>
      <w:r w:rsidR="004009B8" w:rsidRPr="00806452">
        <w:t>s</w:t>
      </w:r>
      <w:r w:rsidR="00EB4AF8" w:rsidRPr="00806452">
        <w:t xml:space="preserve"> guidance on </w:t>
      </w:r>
      <w:r w:rsidR="007911CE" w:rsidRPr="00806452">
        <w:t xml:space="preserve">principles </w:t>
      </w:r>
      <w:r w:rsidR="00EB4AF8" w:rsidRPr="00806452">
        <w:t>and</w:t>
      </w:r>
      <w:r w:rsidR="00A77F6E">
        <w:t xml:space="preserve"> </w:t>
      </w:r>
      <w:r w:rsidR="00EB4AF8" w:rsidRPr="00806452">
        <w:t xml:space="preserve">requirements </w:t>
      </w:r>
      <w:r w:rsidR="004009B8" w:rsidRPr="00806452">
        <w:t>for Information S</w:t>
      </w:r>
      <w:r w:rsidR="007911CE" w:rsidRPr="00806452">
        <w:t xml:space="preserve">ecurity to enable </w:t>
      </w:r>
      <w:r w:rsidR="00EB4AF8" w:rsidRPr="00806452">
        <w:t xml:space="preserve">employees and contractors to meet their obligations </w:t>
      </w:r>
      <w:r w:rsidR="006B4072">
        <w:t>to the</w:t>
      </w:r>
      <w:r w:rsidR="00EB4AF8" w:rsidRPr="00806452">
        <w:t xml:space="preserve"> </w:t>
      </w:r>
      <w:r w:rsidR="00CE1DCF">
        <w:t>Agency</w:t>
      </w:r>
      <w:r w:rsidR="00EB4AF8" w:rsidRPr="00806452">
        <w:t xml:space="preserve"> </w:t>
      </w:r>
      <w:r w:rsidR="006B4072">
        <w:t>under the i</w:t>
      </w:r>
      <w:r w:rsidR="00EB4AF8" w:rsidRPr="00806452">
        <w:t xml:space="preserve">nformation </w:t>
      </w:r>
      <w:r w:rsidR="006B4072">
        <w:t>s</w:t>
      </w:r>
      <w:r w:rsidR="00EB4AF8" w:rsidRPr="00806452">
        <w:t>ecurity policy</w:t>
      </w:r>
      <w:r w:rsidRPr="00806452">
        <w:t xml:space="preserve"> and the whole-of-government Digital Security Policy.</w:t>
      </w:r>
    </w:p>
    <w:p w14:paraId="5B008A8A" w14:textId="0C8545C5" w:rsidR="00BC0AD3" w:rsidRPr="00806452" w:rsidRDefault="00BC0AD3" w:rsidP="007A084B">
      <w:pPr>
        <w:pStyle w:val="Heading2"/>
      </w:pPr>
      <w:bookmarkStart w:id="15" w:name="_Toc529264513"/>
      <w:r w:rsidRPr="00806452">
        <w:t>Purpose</w:t>
      </w:r>
      <w:bookmarkEnd w:id="15"/>
    </w:p>
    <w:p w14:paraId="5858BA64" w14:textId="1F6E8E32" w:rsidR="00101C93" w:rsidRPr="00806452" w:rsidRDefault="00101C93" w:rsidP="007A084B">
      <w:r w:rsidRPr="00806452">
        <w:t xml:space="preserve">This publication contains the </w:t>
      </w:r>
      <w:r w:rsidR="00CA0144" w:rsidRPr="00806452">
        <w:t>minimum</w:t>
      </w:r>
      <w:r w:rsidRPr="00806452">
        <w:t xml:space="preserve"> standards and guidelines that will help employees and contractors comply with the Information Security policy and </w:t>
      </w:r>
      <w:r w:rsidR="00CA0144" w:rsidRPr="00806452">
        <w:t>whole-of-government Digital Security Policy.</w:t>
      </w:r>
      <w:r w:rsidR="00C2595E">
        <w:t xml:space="preserve"> </w:t>
      </w:r>
    </w:p>
    <w:p w14:paraId="4F4AD168" w14:textId="4323F048" w:rsidR="00BC0AD3" w:rsidRPr="00806452" w:rsidRDefault="00BC0AD3" w:rsidP="007A084B">
      <w:pPr>
        <w:pStyle w:val="Heading2"/>
      </w:pPr>
      <w:bookmarkStart w:id="16" w:name="_Toc526174196"/>
      <w:bookmarkStart w:id="17" w:name="_Toc529264514"/>
      <w:r w:rsidRPr="00806452">
        <w:t>Scope</w:t>
      </w:r>
      <w:bookmarkEnd w:id="16"/>
      <w:bookmarkEnd w:id="17"/>
    </w:p>
    <w:p w14:paraId="4BECCDD2" w14:textId="746FBAD4" w:rsidR="007911CE" w:rsidRPr="00806452" w:rsidRDefault="007911CE" w:rsidP="007A084B">
      <w:r w:rsidRPr="007A084B">
        <w:t>As</w:t>
      </w:r>
      <w:r w:rsidRPr="00806452">
        <w:t xml:space="preserve"> data becomes more accessible through mobile devices and the cloud, it is important that employees, contractors, temporary staff and third parties understand the requirements to ensure information is available, whilst being protected from compromise.</w:t>
      </w:r>
    </w:p>
    <w:p w14:paraId="1CAFF266" w14:textId="08CC56A2" w:rsidR="00BC0AD3" w:rsidRPr="00EA1CF9" w:rsidRDefault="007911CE" w:rsidP="007A084B">
      <w:pPr>
        <w:rPr>
          <w:lang w:val="en-US"/>
        </w:rPr>
      </w:pPr>
      <w:r w:rsidRPr="00EA1CF9">
        <w:rPr>
          <w:lang w:val="en-US"/>
        </w:rPr>
        <w:t>The scope of this publication</w:t>
      </w:r>
      <w:r w:rsidR="00BC0AD3" w:rsidRPr="00EA1CF9">
        <w:rPr>
          <w:lang w:val="en-US"/>
        </w:rPr>
        <w:t xml:space="preserve"> includes:</w:t>
      </w:r>
    </w:p>
    <w:p w14:paraId="6C262C83" w14:textId="2D393BAE" w:rsidR="007911CE" w:rsidRPr="00EA1CF9" w:rsidRDefault="007911CE" w:rsidP="007A084B">
      <w:pPr>
        <w:pStyle w:val="ListParagraph"/>
        <w:numPr>
          <w:ilvl w:val="0"/>
          <w:numId w:val="3"/>
        </w:numPr>
      </w:pPr>
      <w:r w:rsidRPr="00EA1CF9">
        <w:t>Information security roles and responsibilities, information security development, oversight and ongoing monitori</w:t>
      </w:r>
      <w:r w:rsidR="008E4B3E" w:rsidRPr="00EA1CF9">
        <w:t>ng activities within the Agency</w:t>
      </w:r>
      <w:r w:rsidR="00606C03">
        <w:t>.</w:t>
      </w:r>
    </w:p>
    <w:p w14:paraId="24F2EE7A" w14:textId="6B807D26" w:rsidR="00BC0AD3" w:rsidRPr="00EA1CF9" w:rsidRDefault="00BC0AD3" w:rsidP="007A084B">
      <w:pPr>
        <w:pStyle w:val="ListParagraph"/>
        <w:numPr>
          <w:ilvl w:val="0"/>
          <w:numId w:val="3"/>
        </w:numPr>
      </w:pPr>
      <w:r w:rsidRPr="00EA1CF9">
        <w:t>Awareness, education</w:t>
      </w:r>
      <w:r w:rsidR="008E4B3E" w:rsidRPr="00EA1CF9">
        <w:t xml:space="preserve"> and training across the Agency</w:t>
      </w:r>
      <w:r w:rsidR="00606C03">
        <w:t>.</w:t>
      </w:r>
    </w:p>
    <w:p w14:paraId="3B45478C" w14:textId="5C12A1F9" w:rsidR="00D00746" w:rsidRPr="00EA1CF9" w:rsidRDefault="00D00746" w:rsidP="007A084B">
      <w:pPr>
        <w:pStyle w:val="ListParagraph"/>
        <w:numPr>
          <w:ilvl w:val="0"/>
          <w:numId w:val="3"/>
        </w:numPr>
      </w:pPr>
      <w:r w:rsidRPr="00EA1CF9">
        <w:t>Mitigating the risk and reducing potential im</w:t>
      </w:r>
      <w:r w:rsidR="008E4B3E" w:rsidRPr="00EA1CF9">
        <w:t>pacts to information resources</w:t>
      </w:r>
      <w:r w:rsidR="00606C03">
        <w:t>.</w:t>
      </w:r>
    </w:p>
    <w:p w14:paraId="2C210DFA" w14:textId="7446DBAC" w:rsidR="00397F52" w:rsidRPr="00EA1CF9" w:rsidRDefault="00397F52" w:rsidP="007A084B">
      <w:pPr>
        <w:pStyle w:val="ListParagraph"/>
        <w:numPr>
          <w:ilvl w:val="0"/>
          <w:numId w:val="3"/>
        </w:numPr>
      </w:pPr>
      <w:r w:rsidRPr="00EA1CF9">
        <w:t>Establishing rules, guidelines and procedures</w:t>
      </w:r>
      <w:r w:rsidR="003A6983" w:rsidRPr="00EA1CF9">
        <w:t xml:space="preserve"> that incorporate information security best practices</w:t>
      </w:r>
      <w:r w:rsidR="00606C03">
        <w:t>.</w:t>
      </w:r>
    </w:p>
    <w:p w14:paraId="16B3735F" w14:textId="43766DF7" w:rsidR="00BC0AD3" w:rsidRPr="00EA1CF9" w:rsidRDefault="00BC0AD3" w:rsidP="007A084B">
      <w:pPr>
        <w:pStyle w:val="ListParagraph"/>
        <w:numPr>
          <w:ilvl w:val="0"/>
          <w:numId w:val="3"/>
        </w:numPr>
      </w:pPr>
      <w:r w:rsidRPr="00EA1CF9">
        <w:t>Ongoing assessment and monitoring of in</w:t>
      </w:r>
      <w:r w:rsidR="008E4B3E" w:rsidRPr="00EA1CF9">
        <w:t>formation security performance</w:t>
      </w:r>
      <w:r w:rsidR="00606C03">
        <w:t>.</w:t>
      </w:r>
    </w:p>
    <w:p w14:paraId="01CBC97C" w14:textId="0E9E3A27" w:rsidR="00600D93" w:rsidRPr="00EA1CF9" w:rsidRDefault="00BC0AD3" w:rsidP="007A084B">
      <w:pPr>
        <w:pStyle w:val="ListParagraph"/>
        <w:numPr>
          <w:ilvl w:val="0"/>
          <w:numId w:val="3"/>
        </w:numPr>
      </w:pPr>
      <w:r w:rsidRPr="00EA1CF9">
        <w:t>Communication with stakeholders across the whole of governme</w:t>
      </w:r>
      <w:r w:rsidR="00600D93" w:rsidRPr="00EA1CF9">
        <w:t>nt</w:t>
      </w:r>
      <w:r w:rsidR="008E4B3E" w:rsidRPr="00EA1CF9">
        <w:t xml:space="preserve"> and identified third parties</w:t>
      </w:r>
      <w:r w:rsidR="00606C03">
        <w:t>.</w:t>
      </w:r>
    </w:p>
    <w:p w14:paraId="1231509E" w14:textId="04B13C74" w:rsidR="00E14C87" w:rsidRPr="00806452" w:rsidRDefault="00BC0AD3" w:rsidP="007A084B">
      <w:pPr>
        <w:pStyle w:val="ListParagraph"/>
        <w:numPr>
          <w:ilvl w:val="0"/>
          <w:numId w:val="3"/>
        </w:numPr>
      </w:pPr>
      <w:r w:rsidRPr="00EA1CF9">
        <w:t>Ongoing improvement of information security practices and controls.</w:t>
      </w:r>
      <w:bookmarkStart w:id="18" w:name="_Security_Risk_and"/>
      <w:bookmarkStart w:id="19" w:name="_Ref531785635"/>
      <w:bookmarkEnd w:id="18"/>
      <w:r w:rsidR="00E14C87" w:rsidRPr="00806452">
        <w:br w:type="page"/>
      </w:r>
    </w:p>
    <w:p w14:paraId="69856945" w14:textId="6E3D8AB1" w:rsidR="002D3728" w:rsidRPr="00806452" w:rsidRDefault="0091366F" w:rsidP="007A084B">
      <w:pPr>
        <w:pStyle w:val="Heading1"/>
      </w:pPr>
      <w:bookmarkStart w:id="20" w:name="_Toc533165052"/>
      <w:bookmarkStart w:id="21" w:name="_Toc9593457"/>
      <w:bookmarkStart w:id="22" w:name="_Toc46225014"/>
      <w:bookmarkEnd w:id="20"/>
      <w:r w:rsidRPr="00806452">
        <w:t>Roles &amp; Responsibilities</w:t>
      </w:r>
      <w:bookmarkEnd w:id="21"/>
      <w:bookmarkEnd w:id="22"/>
    </w:p>
    <w:tbl>
      <w:tblPr>
        <w:tblStyle w:val="MediumShading1-Accent1"/>
        <w:tblW w:w="5000" w:type="pct"/>
        <w:tblLook w:val="04A0" w:firstRow="1" w:lastRow="0" w:firstColumn="1" w:lastColumn="0" w:noHBand="0" w:noVBand="1"/>
      </w:tblPr>
      <w:tblGrid>
        <w:gridCol w:w="2345"/>
        <w:gridCol w:w="6655"/>
      </w:tblGrid>
      <w:tr w:rsidR="002D3728" w:rsidRPr="00EF3498" w14:paraId="0E5AD007"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1362328F" w14:textId="187EE747" w:rsidR="002D3728" w:rsidRPr="00EF3498" w:rsidRDefault="00024E42" w:rsidP="007A084B">
            <w:pPr>
              <w:rPr>
                <w:color w:val="FFFFFF" w:themeColor="background1"/>
              </w:rPr>
            </w:pPr>
            <w:r w:rsidRPr="00EF3498">
              <w:rPr>
                <w:color w:val="FFFFFF" w:themeColor="background1"/>
              </w:rPr>
              <w:t>Role</w:t>
            </w:r>
          </w:p>
        </w:tc>
        <w:tc>
          <w:tcPr>
            <w:tcW w:w="3697" w:type="pct"/>
          </w:tcPr>
          <w:p w14:paraId="393A5850" w14:textId="46845BCD" w:rsidR="002D3728" w:rsidRPr="00EF3498" w:rsidRDefault="002D37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sponsibility</w:t>
            </w:r>
          </w:p>
        </w:tc>
      </w:tr>
      <w:tr w:rsidR="00F56C7D" w:rsidRPr="00E63904" w14:paraId="7AA37350"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34D9D3" w14:textId="77777777" w:rsidR="00F56C7D" w:rsidRPr="00630A38" w:rsidRDefault="00F56C7D" w:rsidP="00436DC9">
            <w:pPr>
              <w:spacing w:line="240" w:lineRule="auto"/>
              <w:rPr>
                <w:rStyle w:val="Strong"/>
                <w:b/>
              </w:rPr>
            </w:pPr>
            <w:r w:rsidRPr="00630A38">
              <w:rPr>
                <w:rStyle w:val="Strong"/>
                <w:b/>
              </w:rPr>
              <w:t>Audit &amp; Risk Assurance Committee</w:t>
            </w:r>
          </w:p>
        </w:tc>
        <w:tc>
          <w:tcPr>
            <w:tcW w:w="3697" w:type="pct"/>
          </w:tcPr>
          <w:p w14:paraId="3E95246E" w14:textId="4D1E96B0" w:rsidR="00F56C7D" w:rsidRPr="0034776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Audit &amp; Risk Assurance Committee </w:t>
            </w:r>
            <w:r w:rsidR="00CF07D5" w:rsidRPr="00246726">
              <w:t>has</w:t>
            </w:r>
            <w:r w:rsidRPr="00246726">
              <w:t xml:space="preserve"> oversight over residual risks.</w:t>
            </w:r>
          </w:p>
        </w:tc>
      </w:tr>
      <w:tr w:rsidR="00F56C7D" w:rsidRPr="00E63904" w14:paraId="58CB94C9" w14:textId="77777777" w:rsidTr="00F56C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5B6A075" w14:textId="77777777" w:rsidR="00F56C7D" w:rsidRPr="00630A38" w:rsidRDefault="00F56C7D" w:rsidP="00436DC9">
            <w:pPr>
              <w:spacing w:line="240" w:lineRule="auto"/>
              <w:rPr>
                <w:rStyle w:val="Strong"/>
                <w:b/>
              </w:rPr>
            </w:pPr>
            <w:r w:rsidRPr="00630A38">
              <w:rPr>
                <w:rStyle w:val="Strong"/>
                <w:b/>
              </w:rPr>
              <w:t>Business Units and Operational Teams</w:t>
            </w:r>
          </w:p>
        </w:tc>
        <w:tc>
          <w:tcPr>
            <w:tcW w:w="3697" w:type="pct"/>
          </w:tcPr>
          <w:p w14:paraId="3A368651" w14:textId="0F865982" w:rsidR="00F56C7D" w:rsidRPr="00347762" w:rsidRDefault="00F56C7D" w:rsidP="007A084B">
            <w:pPr>
              <w:pStyle w:val="Tablebody"/>
              <w:cnfStyle w:val="000000010000" w:firstRow="0" w:lastRow="0" w:firstColumn="0" w:lastColumn="0" w:oddVBand="0" w:evenVBand="0" w:oddHBand="0" w:evenHBand="1" w:firstRowFirstColumn="0" w:firstRowLastColumn="0" w:lastRowFirstColumn="0" w:lastRowLastColumn="0"/>
            </w:pPr>
            <w:r w:rsidRPr="00194BF5">
              <w:t>The bu</w:t>
            </w:r>
            <w:r w:rsidRPr="00246726">
              <w:t xml:space="preserve">siness units </w:t>
            </w:r>
            <w:r w:rsidR="00C6196C" w:rsidRPr="00246726">
              <w:t>and</w:t>
            </w:r>
            <w:r w:rsidRPr="00246726">
              <w:t xml:space="preserve"> operational teams are responsible for ensuring that their standard operational processes comply with this publication.</w:t>
            </w:r>
          </w:p>
        </w:tc>
      </w:tr>
      <w:tr w:rsidR="00F56C7D" w:rsidRPr="00E63904" w14:paraId="171FD7CE"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A00BF50" w14:textId="77777777" w:rsidR="00F56C7D" w:rsidRPr="00630A38" w:rsidRDefault="00F56C7D" w:rsidP="00436DC9">
            <w:pPr>
              <w:spacing w:line="240" w:lineRule="auto"/>
              <w:rPr>
                <w:rStyle w:val="Strong"/>
                <w:b/>
              </w:rPr>
            </w:pPr>
            <w:r w:rsidRPr="00630A38">
              <w:rPr>
                <w:rStyle w:val="Strong"/>
                <w:b/>
              </w:rPr>
              <w:t>Change Advisory Board (CAB)</w:t>
            </w:r>
          </w:p>
        </w:tc>
        <w:tc>
          <w:tcPr>
            <w:tcW w:w="3697" w:type="pct"/>
          </w:tcPr>
          <w:p w14:paraId="29B81C3B" w14:textId="574107EF" w:rsidR="00F56C7D" w:rsidRPr="0080645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E1573F" w:rsidRPr="00246726">
              <w:t>Change Advisory Board</w:t>
            </w:r>
            <w:r w:rsidRPr="00246726">
              <w:t xml:space="preserve"> is responsible for determining whether a change is to be implemented based on </w:t>
            </w:r>
            <w:r w:rsidR="006762E1" w:rsidRPr="00347762">
              <w:t xml:space="preserve">risk assessment &amp; </w:t>
            </w:r>
            <w:r w:rsidRPr="00347762">
              <w:t>stakeholder feedback.</w:t>
            </w:r>
            <w:r w:rsidR="00C2595E">
              <w:t xml:space="preserve"> </w:t>
            </w:r>
            <w:r w:rsidR="00E1573F" w:rsidRPr="00347762">
              <w:t>Change Advisory Board</w:t>
            </w:r>
            <w:r w:rsidR="00CF07D5" w:rsidRPr="00347762">
              <w:t xml:space="preserve"> is</w:t>
            </w:r>
            <w:r w:rsidRPr="00347762">
              <w:t xml:space="preserve"> specifically responsible for ensuring changes</w:t>
            </w:r>
            <w:r w:rsidR="006762E1" w:rsidRPr="00806452">
              <w:t xml:space="preserve"> are approved, documented and provide assurance of </w:t>
            </w:r>
            <w:r w:rsidR="00275819" w:rsidRPr="00806452">
              <w:t>the integrity and availability of</w:t>
            </w:r>
            <w:r w:rsidRPr="00806452">
              <w:t xml:space="preserve"> </w:t>
            </w:r>
            <w:r w:rsidR="006762E1" w:rsidRPr="00806452">
              <w:t>critical information systems.</w:t>
            </w:r>
          </w:p>
        </w:tc>
      </w:tr>
      <w:tr w:rsidR="002D3728" w:rsidRPr="00E63904" w14:paraId="1D757128"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EB63A6" w14:textId="3F0725C8" w:rsidR="002D3728" w:rsidRPr="00630A38" w:rsidRDefault="00D8025A" w:rsidP="00436DC9">
            <w:pPr>
              <w:spacing w:line="240" w:lineRule="auto"/>
              <w:rPr>
                <w:rStyle w:val="Strong"/>
                <w:b/>
              </w:rPr>
            </w:pPr>
            <w:r w:rsidRPr="00630A38">
              <w:rPr>
                <w:rStyle w:val="Strong"/>
                <w:b/>
              </w:rPr>
              <w:t>Chief Information Officer</w:t>
            </w:r>
            <w:r w:rsidR="00F56C7D" w:rsidRPr="00630A38">
              <w:rPr>
                <w:rStyle w:val="Strong"/>
                <w:b/>
              </w:rPr>
              <w:t xml:space="preserve"> (CIO)</w:t>
            </w:r>
          </w:p>
        </w:tc>
        <w:tc>
          <w:tcPr>
            <w:tcW w:w="3697" w:type="pct"/>
          </w:tcPr>
          <w:p w14:paraId="7D5ABF9A" w14:textId="29FC674E" w:rsidR="002D3728" w:rsidRPr="0080645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The </w:t>
            </w:r>
            <w:r w:rsidR="00275819" w:rsidRPr="00246726">
              <w:t>CIO</w:t>
            </w:r>
            <w:r w:rsidRPr="00246726">
              <w:t xml:space="preserve"> is accountable for ensuring that ICT systems are able to provide accurate and reliable i</w:t>
            </w:r>
            <w:r w:rsidR="00B1751B" w:rsidRPr="00347762">
              <w:t>nformation to authorised users.</w:t>
            </w:r>
          </w:p>
        </w:tc>
      </w:tr>
      <w:tr w:rsidR="00F56C7D" w:rsidRPr="00E63904" w14:paraId="44C29FB7"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3AD058" w14:textId="77777777" w:rsidR="00F56C7D" w:rsidRPr="00630A38" w:rsidRDefault="00F56C7D" w:rsidP="00436DC9">
            <w:pPr>
              <w:spacing w:line="240" w:lineRule="auto"/>
              <w:rPr>
                <w:rStyle w:val="Strong"/>
                <w:b/>
              </w:rPr>
            </w:pPr>
            <w:r w:rsidRPr="00630A38">
              <w:rPr>
                <w:rStyle w:val="Strong"/>
                <w:b/>
              </w:rPr>
              <w:t>Chief Information Security Officer (CISO)</w:t>
            </w:r>
          </w:p>
        </w:tc>
        <w:tc>
          <w:tcPr>
            <w:tcW w:w="3697" w:type="pct"/>
          </w:tcPr>
          <w:p w14:paraId="2857A0DA" w14:textId="6D33AD13" w:rsidR="00F56C7D" w:rsidRPr="00347762" w:rsidRDefault="00275819" w:rsidP="007A084B">
            <w:pPr>
              <w:pStyle w:val="Tablebody"/>
              <w:cnfStyle w:val="000000100000" w:firstRow="0" w:lastRow="0" w:firstColumn="0" w:lastColumn="0" w:oddVBand="0" w:evenVBand="0" w:oddHBand="1" w:evenHBand="0" w:firstRowFirstColumn="0" w:firstRowLastColumn="0" w:lastRowFirstColumn="0" w:lastRowLastColumn="0"/>
            </w:pPr>
            <w:r w:rsidRPr="00194BF5">
              <w:t>The</w:t>
            </w:r>
            <w:r w:rsidR="00F56C7D" w:rsidRPr="00246726">
              <w:t xml:space="preserve"> CISO is responsible for developing and publishing information security</w:t>
            </w:r>
            <w:r w:rsidR="00BD1CAB" w:rsidRPr="00246726">
              <w:t xml:space="preserve"> strategies,</w:t>
            </w:r>
            <w:r w:rsidR="00F56C7D" w:rsidRPr="00246726">
              <w:t xml:space="preserve"> policies, standards, guidelines</w:t>
            </w:r>
            <w:r w:rsidR="0014172C" w:rsidRPr="00347762">
              <w:t>, and providing assurance and reporting to Senior Management</w:t>
            </w:r>
            <w:r w:rsidR="00F56C7D" w:rsidRPr="00347762">
              <w:t>.</w:t>
            </w:r>
          </w:p>
        </w:tc>
      </w:tr>
      <w:tr w:rsidR="00C6196C" w:rsidRPr="00E63904" w14:paraId="62C8556E" w14:textId="77777777" w:rsidTr="00EB4A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6799B72" w14:textId="77777777" w:rsidR="00C6196C" w:rsidRPr="00630A38" w:rsidRDefault="00C6196C" w:rsidP="00436DC9">
            <w:pPr>
              <w:spacing w:line="240" w:lineRule="auto"/>
              <w:rPr>
                <w:rStyle w:val="Strong"/>
                <w:b/>
              </w:rPr>
            </w:pPr>
            <w:r w:rsidRPr="00630A38">
              <w:rPr>
                <w:rStyle w:val="Strong"/>
                <w:b/>
              </w:rPr>
              <w:t>Management Audit Unit</w:t>
            </w:r>
          </w:p>
        </w:tc>
        <w:tc>
          <w:tcPr>
            <w:tcW w:w="3697" w:type="pct"/>
          </w:tcPr>
          <w:p w14:paraId="024D1918" w14:textId="175BE479" w:rsidR="00C6196C" w:rsidRPr="00246726" w:rsidRDefault="00CE1DCF" w:rsidP="007A084B">
            <w:pPr>
              <w:pStyle w:val="Tablebody"/>
              <w:cnfStyle w:val="000000010000" w:firstRow="0" w:lastRow="0" w:firstColumn="0" w:lastColumn="0" w:oddVBand="0" w:evenVBand="0" w:oddHBand="0" w:evenHBand="1" w:firstRowFirstColumn="0" w:firstRowLastColumn="0" w:lastRowFirstColumn="0" w:lastRowLastColumn="0"/>
            </w:pPr>
            <w:r>
              <w:t>Agency</w:t>
            </w:r>
            <w:r w:rsidR="00C6196C" w:rsidRPr="00194BF5">
              <w:t xml:space="preserve"> Management Audit Unit </w:t>
            </w:r>
            <w:r w:rsidR="00C76D0D">
              <w:t>should</w:t>
            </w:r>
            <w:r w:rsidR="00C6196C" w:rsidRPr="00194BF5">
              <w:t xml:space="preserve"> conduct periodic reviews of </w:t>
            </w:r>
            <w:r>
              <w:t>Agency</w:t>
            </w:r>
            <w:r w:rsidR="00C6196C" w:rsidRPr="00194BF5">
              <w:t xml:space="preserve"> systems and related documentation to asse</w:t>
            </w:r>
            <w:r w:rsidR="00C6196C" w:rsidRPr="00246726">
              <w:t>ss compliance with this publication.</w:t>
            </w:r>
          </w:p>
        </w:tc>
      </w:tr>
      <w:tr w:rsidR="002D3728" w:rsidRPr="00E63904" w14:paraId="114D990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82C8E6" w14:textId="77777777" w:rsidR="002D3728" w:rsidRPr="00630A38" w:rsidRDefault="002D3728" w:rsidP="00436DC9">
            <w:pPr>
              <w:spacing w:line="240" w:lineRule="auto"/>
              <w:rPr>
                <w:rStyle w:val="Strong"/>
                <w:b/>
              </w:rPr>
            </w:pPr>
            <w:r w:rsidRPr="00630A38">
              <w:rPr>
                <w:rStyle w:val="Strong"/>
                <w:b/>
              </w:rPr>
              <w:t>Senior Management</w:t>
            </w:r>
          </w:p>
        </w:tc>
        <w:tc>
          <w:tcPr>
            <w:tcW w:w="3697" w:type="pct"/>
          </w:tcPr>
          <w:p w14:paraId="5D61F053" w14:textId="357DC52B" w:rsidR="002D3728" w:rsidRPr="00806452" w:rsidRDefault="00B752A1"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Senior Executives </w:t>
            </w:r>
            <w:r w:rsidR="002D3728" w:rsidRPr="00246726">
              <w:t xml:space="preserve">are </w:t>
            </w:r>
            <w:r w:rsidR="00CF07D5" w:rsidRPr="00246726">
              <w:t>ultimately</w:t>
            </w:r>
            <w:r w:rsidR="00F56C7D" w:rsidRPr="00246726">
              <w:t xml:space="preserve"> accountable for the information assets of the Agency, and are </w:t>
            </w:r>
            <w:r w:rsidR="002D3728" w:rsidRPr="00347762">
              <w:t xml:space="preserve">responsible for ensuring their staff adhere to </w:t>
            </w:r>
            <w:r w:rsidR="00CE1DCF">
              <w:t>Agency</w:t>
            </w:r>
            <w:r w:rsidR="002D3728" w:rsidRPr="00347762">
              <w:t xml:space="preserve"> </w:t>
            </w:r>
            <w:r w:rsidR="00D8025A" w:rsidRPr="00347762">
              <w:t>i</w:t>
            </w:r>
            <w:r w:rsidR="002D3728" w:rsidRPr="00347762">
              <w:t xml:space="preserve">nformation </w:t>
            </w:r>
            <w:r w:rsidR="00D8025A" w:rsidRPr="00806452">
              <w:t>s</w:t>
            </w:r>
            <w:r w:rsidR="002D3728" w:rsidRPr="00806452">
              <w:t xml:space="preserve">ecurity policies, standards and guidelines. </w:t>
            </w:r>
          </w:p>
        </w:tc>
      </w:tr>
      <w:tr w:rsidR="002D3728" w:rsidRPr="00E63904" w14:paraId="0096C5A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8663FB" w14:textId="6F541645" w:rsidR="002D3728" w:rsidRPr="00630A38" w:rsidRDefault="00D8025A" w:rsidP="00436DC9">
            <w:pPr>
              <w:spacing w:line="240" w:lineRule="auto"/>
              <w:rPr>
                <w:rStyle w:val="Strong"/>
                <w:b/>
              </w:rPr>
            </w:pPr>
            <w:r w:rsidRPr="00630A38">
              <w:rPr>
                <w:rStyle w:val="Strong"/>
                <w:b/>
              </w:rPr>
              <w:t xml:space="preserve">Senior Responsible Officers and </w:t>
            </w:r>
            <w:r w:rsidR="002D3728" w:rsidRPr="00630A38">
              <w:rPr>
                <w:rStyle w:val="Strong"/>
                <w:b/>
              </w:rPr>
              <w:t>System Owners</w:t>
            </w:r>
          </w:p>
        </w:tc>
        <w:tc>
          <w:tcPr>
            <w:tcW w:w="3697" w:type="pct"/>
          </w:tcPr>
          <w:p w14:paraId="45B6603C" w14:textId="235F4D72" w:rsidR="002D3728" w:rsidRPr="0034776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Senior Responsible Officers and System O</w:t>
            </w:r>
            <w:r w:rsidR="002D3728" w:rsidRPr="00246726">
              <w:t>wners are responsible for en</w:t>
            </w:r>
            <w:r w:rsidRPr="00246726">
              <w:t>suring appropriate security controls are implemented in accordance with this publication. They a</w:t>
            </w:r>
            <w:r w:rsidRPr="00347762">
              <w:t xml:space="preserve">re also responsible for ensuring that residual risks above </w:t>
            </w:r>
            <w:r w:rsidR="00CE1DCF">
              <w:t>Agency</w:t>
            </w:r>
            <w:r w:rsidRPr="00347762">
              <w:t xml:space="preserve"> risk tolerance level, are reported to the Audit &amp; Risk Assurance Committee.</w:t>
            </w:r>
          </w:p>
        </w:tc>
      </w:tr>
      <w:tr w:rsidR="00C6196C" w:rsidRPr="00E63904" w14:paraId="71664F7E" w14:textId="77777777" w:rsidTr="00EB4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4E098FB" w14:textId="5EC2ADAC" w:rsidR="00C6196C" w:rsidRPr="00630A38" w:rsidRDefault="00BD1CAB" w:rsidP="00436DC9">
            <w:pPr>
              <w:spacing w:line="240" w:lineRule="auto"/>
              <w:rPr>
                <w:rStyle w:val="Strong"/>
                <w:b/>
              </w:rPr>
            </w:pPr>
            <w:r w:rsidRPr="00630A38">
              <w:rPr>
                <w:rStyle w:val="Strong"/>
                <w:b/>
              </w:rPr>
              <w:t>ICT Service Desk</w:t>
            </w:r>
          </w:p>
        </w:tc>
        <w:tc>
          <w:tcPr>
            <w:tcW w:w="3697" w:type="pct"/>
          </w:tcPr>
          <w:p w14:paraId="7E4D2A8D" w14:textId="45D3B062" w:rsidR="00C6196C" w:rsidRPr="00806452" w:rsidRDefault="003B41C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BD1CAB" w:rsidRPr="00246726">
              <w:t>ICT Service Desk</w:t>
            </w:r>
            <w:r w:rsidR="00C6196C" w:rsidRPr="00246726">
              <w:t xml:space="preserve"> </w:t>
            </w:r>
            <w:r w:rsidRPr="00347762">
              <w:t>is the first point of contact for personnel to report potential security incidents.</w:t>
            </w:r>
            <w:r w:rsidR="00C2595E">
              <w:t xml:space="preserve"> </w:t>
            </w:r>
            <w:r w:rsidRPr="00347762">
              <w:t xml:space="preserve">They are responsible for the initial triage of potential security incidents and escalation of the incident. </w:t>
            </w:r>
          </w:p>
        </w:tc>
      </w:tr>
      <w:tr w:rsidR="002D3728" w:rsidRPr="00E63904" w14:paraId="00ADCB35"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2941B4" w14:textId="132093C6" w:rsidR="002D3728" w:rsidRPr="00630A38" w:rsidRDefault="002D3728" w:rsidP="00436DC9">
            <w:pPr>
              <w:spacing w:line="240" w:lineRule="auto"/>
              <w:rPr>
                <w:rStyle w:val="Strong"/>
                <w:b/>
              </w:rPr>
            </w:pPr>
            <w:r w:rsidRPr="00630A38">
              <w:rPr>
                <w:rStyle w:val="Strong"/>
                <w:b/>
              </w:rPr>
              <w:t>Users</w:t>
            </w:r>
            <w:r w:rsidR="00BD1CAB" w:rsidRPr="00630A38">
              <w:rPr>
                <w:rStyle w:val="Strong"/>
                <w:b/>
              </w:rPr>
              <w:t>/Personnel</w:t>
            </w:r>
          </w:p>
        </w:tc>
        <w:tc>
          <w:tcPr>
            <w:tcW w:w="3697" w:type="pct"/>
          </w:tcPr>
          <w:p w14:paraId="50CA6C69" w14:textId="799E887B" w:rsidR="002D3728" w:rsidRPr="00347762" w:rsidRDefault="002D3728"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users of </w:t>
            </w:r>
            <w:r w:rsidR="00CE1DCF">
              <w:t>Agency</w:t>
            </w:r>
            <w:r w:rsidRPr="00194BF5">
              <w:t xml:space="preserve"> information systems are responsible for adhering to the r</w:t>
            </w:r>
            <w:r w:rsidRPr="00246726">
              <w:t xml:space="preserve">equirements defined within this </w:t>
            </w:r>
            <w:r w:rsidR="00D8025A" w:rsidRPr="00347762">
              <w:t>publication.</w:t>
            </w:r>
          </w:p>
        </w:tc>
      </w:tr>
    </w:tbl>
    <w:p w14:paraId="68CA4395" w14:textId="77777777" w:rsidR="009E3F75" w:rsidRDefault="009E3F75" w:rsidP="007A084B"/>
    <w:p w14:paraId="13F2A6C9" w14:textId="1A982617" w:rsidR="00C6196C" w:rsidRDefault="00C6196C" w:rsidP="007A084B">
      <w:r w:rsidRPr="00194BF5">
        <w:br w:type="page"/>
      </w:r>
    </w:p>
    <w:p w14:paraId="2FAD2406" w14:textId="7891FF0E" w:rsidR="007911CE" w:rsidRPr="00246726" w:rsidRDefault="00E14C87" w:rsidP="007A084B">
      <w:pPr>
        <w:pStyle w:val="Heading1"/>
      </w:pPr>
      <w:bookmarkStart w:id="23" w:name="_Toc9593458"/>
      <w:bookmarkStart w:id="24" w:name="_Toc46225015"/>
      <w:r w:rsidRPr="00246726">
        <w:t>System Security Documentation</w:t>
      </w:r>
      <w:bookmarkEnd w:id="23"/>
      <w:bookmarkEnd w:id="24"/>
    </w:p>
    <w:p w14:paraId="27762232" w14:textId="630E91DC" w:rsidR="00E14C87" w:rsidRPr="00806452" w:rsidRDefault="00E14C87" w:rsidP="007A084B">
      <w:r w:rsidRPr="00806452">
        <w:t xml:space="preserve">The Agency </w:t>
      </w:r>
      <w:r w:rsidR="00B6191C" w:rsidRPr="00806452">
        <w:t xml:space="preserve">requires information security </w:t>
      </w:r>
      <w:r w:rsidR="007911CE" w:rsidRPr="00806452">
        <w:t>documentation for critical information systems.</w:t>
      </w:r>
    </w:p>
    <w:p w14:paraId="045F0471" w14:textId="77777777" w:rsidR="00E14C87" w:rsidRPr="00806452" w:rsidRDefault="00E14C87" w:rsidP="007A084B">
      <w:pPr>
        <w:pStyle w:val="Heading2"/>
      </w:pPr>
      <w:bookmarkStart w:id="25" w:name="_Toc7700771"/>
      <w:r w:rsidRPr="00806452">
        <w:t>Purpose</w:t>
      </w:r>
      <w:bookmarkEnd w:id="25"/>
    </w:p>
    <w:p w14:paraId="4C3A05BE" w14:textId="7376D5AF" w:rsidR="00E14C87" w:rsidRPr="00806452" w:rsidRDefault="00D92384" w:rsidP="007A084B">
      <w:r w:rsidRPr="00431089">
        <w:t xml:space="preserve">This </w:t>
      </w:r>
      <w:r>
        <w:t>System Security Documentation S</w:t>
      </w:r>
      <w:r w:rsidRPr="00806452">
        <w:t xml:space="preserve">tandard </w:t>
      </w:r>
      <w:r>
        <w:t>details the requirements</w:t>
      </w:r>
      <w:r w:rsidRPr="00806452">
        <w:t xml:space="preserve"> </w:t>
      </w:r>
      <w:r w:rsidR="00E14C87" w:rsidRPr="00806452">
        <w:t xml:space="preserve">for defining and developing the security documentation suite for each system within </w:t>
      </w:r>
      <w:r w:rsidR="00CE1DCF">
        <w:t>Agency</w:t>
      </w:r>
      <w:r w:rsidR="00E14C87" w:rsidRPr="00806452">
        <w:t xml:space="preserve"> Information and Communications Technology (ICT) environment.</w:t>
      </w:r>
    </w:p>
    <w:p w14:paraId="68FB27AE" w14:textId="77777777" w:rsidR="00E14C87" w:rsidRPr="00806452" w:rsidRDefault="00E14C87" w:rsidP="007A084B">
      <w:pPr>
        <w:pStyle w:val="Heading2"/>
      </w:pPr>
      <w:bookmarkStart w:id="26" w:name="_Toc7700772"/>
      <w:bookmarkStart w:id="27" w:name="_Toc7700773"/>
      <w:bookmarkStart w:id="28" w:name="_Toc7700774"/>
      <w:bookmarkEnd w:id="26"/>
      <w:bookmarkEnd w:id="27"/>
      <w:r w:rsidRPr="00806452">
        <w:t>Principles</w:t>
      </w:r>
      <w:bookmarkEnd w:id="28"/>
    </w:p>
    <w:p w14:paraId="062E405D" w14:textId="67B4ACD6" w:rsidR="00E14C87" w:rsidRPr="00347762" w:rsidRDefault="00E14C87" w:rsidP="007A084B">
      <w:r w:rsidRPr="00806452">
        <w:t xml:space="preserve">The following table outlines the principles regarding </w:t>
      </w:r>
      <w:r w:rsidR="00137F11">
        <w:t>s</w:t>
      </w:r>
      <w:r w:rsidRPr="00246726">
        <w:t xml:space="preserve">ystem </w:t>
      </w:r>
      <w:r w:rsidR="00137F11">
        <w:t>s</w:t>
      </w:r>
      <w:r w:rsidRPr="00246726">
        <w:t xml:space="preserve">ecurity </w:t>
      </w:r>
      <w:r w:rsidR="00137F11">
        <w:t>d</w:t>
      </w:r>
      <w:r w:rsidRPr="00246726">
        <w:t>ocumentation:</w:t>
      </w:r>
    </w:p>
    <w:tbl>
      <w:tblPr>
        <w:tblStyle w:val="MediumShading1-Accent1"/>
        <w:tblW w:w="9612" w:type="dxa"/>
        <w:tblLayout w:type="fixed"/>
        <w:tblLook w:val="04A0" w:firstRow="1" w:lastRow="0" w:firstColumn="1" w:lastColumn="0" w:noHBand="0" w:noVBand="1"/>
      </w:tblPr>
      <w:tblGrid>
        <w:gridCol w:w="2400"/>
        <w:gridCol w:w="7212"/>
      </w:tblGrid>
      <w:tr w:rsidR="00E14C87" w:rsidRPr="00EF3498" w14:paraId="54F568F1" w14:textId="77777777" w:rsidTr="00DB1331">
        <w:trPr>
          <w:cnfStyle w:val="100000000000" w:firstRow="1" w:lastRow="0" w:firstColumn="0" w:lastColumn="0" w:oddVBand="0" w:evenVBand="0" w:oddHBand="0" w:evenHBand="0" w:firstRowFirstColumn="0" w:firstRowLastColumn="0" w:lastRowFirstColumn="0" w:lastRowLastColumn="0"/>
          <w:cantSplit/>
          <w:trHeight w:val="307"/>
        </w:trPr>
        <w:tc>
          <w:tcPr>
            <w:cnfStyle w:val="001000000000" w:firstRow="0" w:lastRow="0" w:firstColumn="1" w:lastColumn="0" w:oddVBand="0" w:evenVBand="0" w:oddHBand="0" w:evenHBand="0" w:firstRowFirstColumn="0" w:firstRowLastColumn="0" w:lastRowFirstColumn="0" w:lastRowLastColumn="0"/>
            <w:tcW w:w="2400" w:type="dxa"/>
          </w:tcPr>
          <w:p w14:paraId="3767F6D1" w14:textId="77777777" w:rsidR="00E14C87" w:rsidRPr="00EF3498" w:rsidRDefault="00E14C87" w:rsidP="007A084B">
            <w:pPr>
              <w:rPr>
                <w:color w:val="FFFFFF" w:themeColor="background1"/>
              </w:rPr>
            </w:pPr>
            <w:r w:rsidRPr="00EF3498">
              <w:rPr>
                <w:color w:val="FFFFFF" w:themeColor="background1"/>
              </w:rPr>
              <w:t>Principle</w:t>
            </w:r>
          </w:p>
        </w:tc>
        <w:tc>
          <w:tcPr>
            <w:tcW w:w="7212" w:type="dxa"/>
          </w:tcPr>
          <w:p w14:paraId="2A749142"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3E3AC49D"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5C7C8D4" w14:textId="77777777" w:rsidR="00E14C87" w:rsidRPr="00CC527B" w:rsidRDefault="00E14C87" w:rsidP="00436DC9">
            <w:pPr>
              <w:spacing w:line="240" w:lineRule="auto"/>
              <w:rPr>
                <w:rStyle w:val="Strong"/>
                <w:b/>
              </w:rPr>
            </w:pPr>
            <w:r w:rsidRPr="00CC527B">
              <w:rPr>
                <w:rStyle w:val="Strong"/>
                <w:b/>
              </w:rPr>
              <w:t>Goals and objectives</w:t>
            </w:r>
          </w:p>
        </w:tc>
        <w:tc>
          <w:tcPr>
            <w:tcW w:w="7212" w:type="dxa"/>
          </w:tcPr>
          <w:p w14:paraId="3C7060B5"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Clearly identify and present the security management requirements for each system within the Agency ICT environment.</w:t>
            </w:r>
          </w:p>
        </w:tc>
      </w:tr>
      <w:tr w:rsidR="00E14C87" w:rsidRPr="00E63904" w14:paraId="642282DE"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F959219" w14:textId="77777777" w:rsidR="00E14C87" w:rsidRPr="00CC527B" w:rsidRDefault="00E14C87" w:rsidP="00436DC9">
            <w:pPr>
              <w:spacing w:line="240" w:lineRule="auto"/>
              <w:rPr>
                <w:rStyle w:val="Strong"/>
                <w:b/>
              </w:rPr>
            </w:pPr>
            <w:r w:rsidRPr="00CC527B">
              <w:rPr>
                <w:rStyle w:val="Strong"/>
                <w:b/>
              </w:rPr>
              <w:t>Identify and manage system threats, risks and vulnerabilities</w:t>
            </w:r>
          </w:p>
        </w:tc>
        <w:tc>
          <w:tcPr>
            <w:tcW w:w="7212" w:type="dxa"/>
          </w:tcPr>
          <w:p w14:paraId="5812CBD5" w14:textId="59B1F29F"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246726">
              <w:t>Identify, document</w:t>
            </w:r>
            <w:r w:rsidRPr="00347762">
              <w:t xml:space="preserve"> and manage system threats, risks and vulnerabilities for each system within </w:t>
            </w:r>
            <w:r w:rsidR="00CE1DCF">
              <w:t>Agency</w:t>
            </w:r>
            <w:r w:rsidRPr="00347762">
              <w:t xml:space="preserve"> overall security and risk management program.</w:t>
            </w:r>
          </w:p>
        </w:tc>
      </w:tr>
      <w:tr w:rsidR="00E14C87" w:rsidRPr="00E63904" w14:paraId="20EFED0C"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1B036C59" w14:textId="77777777" w:rsidR="00E14C87" w:rsidRPr="00CC527B" w:rsidRDefault="00E14C87" w:rsidP="00436DC9">
            <w:pPr>
              <w:spacing w:line="240" w:lineRule="auto"/>
              <w:rPr>
                <w:rStyle w:val="Strong"/>
                <w:b/>
              </w:rPr>
            </w:pPr>
            <w:r w:rsidRPr="00CC527B">
              <w:rPr>
                <w:rStyle w:val="Strong"/>
                <w:b/>
              </w:rPr>
              <w:t xml:space="preserve">System security controls operate effectively </w:t>
            </w:r>
          </w:p>
        </w:tc>
        <w:tc>
          <w:tcPr>
            <w:tcW w:w="7212" w:type="dxa"/>
          </w:tcPr>
          <w:p w14:paraId="6D6042CF" w14:textId="4EAB3D06"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Required system security controls are identified, implemented, monitored</w:t>
            </w:r>
            <w:r w:rsidRPr="00347762">
              <w:t xml:space="preserve"> and operationally effective.</w:t>
            </w:r>
          </w:p>
        </w:tc>
      </w:tr>
      <w:tr w:rsidR="00E14C87" w:rsidRPr="00E63904" w14:paraId="04CEC2B8"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2F65A3ED" w14:textId="77777777" w:rsidR="00E14C87" w:rsidRPr="00CC527B" w:rsidRDefault="00E14C87" w:rsidP="00436DC9">
            <w:pPr>
              <w:spacing w:line="240" w:lineRule="auto"/>
              <w:rPr>
                <w:rStyle w:val="Strong"/>
                <w:b/>
              </w:rPr>
            </w:pPr>
            <w:r w:rsidRPr="00CC527B">
              <w:rPr>
                <w:rStyle w:val="Strong"/>
                <w:b/>
              </w:rPr>
              <w:t>Manage system security incidents</w:t>
            </w:r>
          </w:p>
        </w:tc>
        <w:tc>
          <w:tcPr>
            <w:tcW w:w="7212" w:type="dxa"/>
          </w:tcPr>
          <w:p w14:paraId="694E8846" w14:textId="77777777" w:rsidR="00E14C87" w:rsidRPr="0034776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Respond to system security incidents based on operational requirements and sensitivity of information held and processed by the system.</w:t>
            </w:r>
          </w:p>
        </w:tc>
      </w:tr>
      <w:tr w:rsidR="00E14C87" w:rsidRPr="00E63904" w14:paraId="6D3A4946"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0B10C5CB" w14:textId="77777777" w:rsidR="00E14C87" w:rsidRPr="00CC527B" w:rsidRDefault="00E14C87" w:rsidP="00436DC9">
            <w:pPr>
              <w:spacing w:line="240" w:lineRule="auto"/>
              <w:rPr>
                <w:rStyle w:val="Strong"/>
                <w:b/>
              </w:rPr>
            </w:pPr>
            <w:r w:rsidRPr="00CC527B">
              <w:rPr>
                <w:rStyle w:val="Strong"/>
                <w:b/>
              </w:rPr>
              <w:t xml:space="preserve">Continuity of security controls </w:t>
            </w:r>
          </w:p>
        </w:tc>
        <w:tc>
          <w:tcPr>
            <w:tcW w:w="7212" w:type="dxa"/>
          </w:tcPr>
          <w:p w14:paraId="1D80B206"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the continuity of security controls in case of system failures or disruption of operational functions.</w:t>
            </w:r>
          </w:p>
        </w:tc>
      </w:tr>
    </w:tbl>
    <w:p w14:paraId="7019EC00" w14:textId="74E376B2" w:rsidR="00E14C87" w:rsidRPr="00194BF5" w:rsidRDefault="00E14C87" w:rsidP="007A084B">
      <w:pPr>
        <w:pStyle w:val="Heading2"/>
      </w:pPr>
      <w:bookmarkStart w:id="29" w:name="_Toc7700775"/>
      <w:bookmarkStart w:id="30" w:name="_Toc7700776"/>
      <w:bookmarkEnd w:id="29"/>
      <w:r w:rsidRPr="00A41EE0">
        <w:t>Requirements</w:t>
      </w:r>
      <w:bookmarkEnd w:id="30"/>
    </w:p>
    <w:p w14:paraId="0B164D49" w14:textId="525424CE" w:rsidR="00B6191C" w:rsidRPr="00806452" w:rsidRDefault="00B6191C" w:rsidP="007A084B">
      <w:r w:rsidRPr="00246726">
        <w:t xml:space="preserve">System specific security documentation such as </w:t>
      </w:r>
      <w:r w:rsidR="00137F11">
        <w:t>s</w:t>
      </w:r>
      <w:r w:rsidRPr="00246726">
        <w:t xml:space="preserve">ystem </w:t>
      </w:r>
      <w:r w:rsidR="00137F11">
        <w:t>s</w:t>
      </w:r>
      <w:r w:rsidRPr="00246726">
        <w:t xml:space="preserve">ecurity </w:t>
      </w:r>
      <w:r w:rsidR="00137F11">
        <w:t>p</w:t>
      </w:r>
      <w:r w:rsidRPr="00246726">
        <w:t>lans</w:t>
      </w:r>
      <w:r w:rsidRPr="00347762">
        <w:t xml:space="preserve"> may be applied to multiple systems as appropriate. An overall summary of security documentation for a specific system may contain links to other documents.</w:t>
      </w:r>
    </w:p>
    <w:p w14:paraId="44639CE9" w14:textId="77777777" w:rsidR="007A084B" w:rsidRDefault="007A084B" w:rsidP="007A084B"/>
    <w:p w14:paraId="2D7FB9A8" w14:textId="155A09D6" w:rsidR="00E14C87" w:rsidRPr="00806452" w:rsidRDefault="00B6191C" w:rsidP="007A084B">
      <w:r w:rsidRPr="00806452">
        <w:t xml:space="preserve">The </w:t>
      </w:r>
      <w:r w:rsidR="00CF07D5" w:rsidRPr="00806452">
        <w:t>Senior Responsible Officer</w:t>
      </w:r>
      <w:r w:rsidRPr="00806452">
        <w:t xml:space="preserve"> for an information system </w:t>
      </w:r>
      <w:r w:rsidR="00C76D0D">
        <w:t>should</w:t>
      </w:r>
      <w:r w:rsidRPr="00806452">
        <w:t xml:space="preserve"> ensure that the following security documents are created, and maintained throughout the life of an information system.</w:t>
      </w:r>
    </w:p>
    <w:tbl>
      <w:tblPr>
        <w:tblStyle w:val="MediumShading1-Accent1"/>
        <w:tblW w:w="9612" w:type="dxa"/>
        <w:tblLayout w:type="fixed"/>
        <w:tblLook w:val="04A0" w:firstRow="1" w:lastRow="0" w:firstColumn="1" w:lastColumn="0" w:noHBand="0" w:noVBand="1"/>
      </w:tblPr>
      <w:tblGrid>
        <w:gridCol w:w="2542"/>
        <w:gridCol w:w="7070"/>
      </w:tblGrid>
      <w:tr w:rsidR="00EF3498" w:rsidRPr="00EF3498" w14:paraId="11B44B9E" w14:textId="77777777" w:rsidTr="00B0231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542" w:type="dxa"/>
          </w:tcPr>
          <w:p w14:paraId="18022D0A" w14:textId="77777777" w:rsidR="00E14C87" w:rsidRPr="00EF3498" w:rsidRDefault="00E14C87" w:rsidP="007A084B">
            <w:pPr>
              <w:rPr>
                <w:color w:val="FFFFFF" w:themeColor="background1"/>
              </w:rPr>
            </w:pPr>
            <w:r w:rsidRPr="00EF3498">
              <w:rPr>
                <w:color w:val="FFFFFF" w:themeColor="background1"/>
              </w:rPr>
              <w:t>System Security Document</w:t>
            </w:r>
          </w:p>
        </w:tc>
        <w:tc>
          <w:tcPr>
            <w:tcW w:w="7070" w:type="dxa"/>
          </w:tcPr>
          <w:p w14:paraId="2686854B"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63A3D7D9"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17E7270" w14:textId="77777777" w:rsidR="00E14C87" w:rsidRPr="00630A38" w:rsidRDefault="00E14C87" w:rsidP="00436DC9">
            <w:pPr>
              <w:spacing w:line="240" w:lineRule="auto"/>
              <w:rPr>
                <w:rStyle w:val="Strong"/>
                <w:b/>
              </w:rPr>
            </w:pPr>
            <w:r w:rsidRPr="00630A38">
              <w:rPr>
                <w:rStyle w:val="Strong"/>
                <w:b/>
              </w:rPr>
              <w:t>System Security Plan (SSP)</w:t>
            </w:r>
          </w:p>
        </w:tc>
        <w:tc>
          <w:tcPr>
            <w:tcW w:w="7070" w:type="dxa"/>
          </w:tcPr>
          <w:p w14:paraId="1AF928ED" w14:textId="33D566B7" w:rsidR="00E14C87" w:rsidRPr="00347762" w:rsidRDefault="00137F11" w:rsidP="007A084B">
            <w:pPr>
              <w:pStyle w:val="Tablebody"/>
              <w:cnfStyle w:val="000000100000" w:firstRow="0" w:lastRow="0" w:firstColumn="0" w:lastColumn="0" w:oddVBand="0" w:evenVBand="0" w:oddHBand="1" w:evenHBand="0" w:firstRowFirstColumn="0" w:firstRowLastColumn="0" w:lastRowFirstColumn="0" w:lastRowLastColumn="0"/>
            </w:pPr>
            <w:r>
              <w:t xml:space="preserve">The </w:t>
            </w:r>
            <w:r w:rsidR="00E14C87" w:rsidRPr="00194BF5">
              <w:t xml:space="preserve">System Security Plan (SSP) provides more detailed descriptions of system security controls for System Managers and technical staff. The SSP reflects </w:t>
            </w:r>
            <w:r w:rsidR="00CE1DCF">
              <w:t>Agency</w:t>
            </w:r>
            <w:r w:rsidR="00E14C87" w:rsidRPr="00194BF5">
              <w:t xml:space="preserve"> information security r</w:t>
            </w:r>
            <w:r w:rsidR="00E14C87" w:rsidRPr="00246726">
              <w:t xml:space="preserve">equirements and mitigation strategies appropriate to the levels of threat, risks and risk tolerances. SSPs describes the implementation and operation of controls for a system and details the security requirements of the system that lead to the selection of controls. These controls may be technical, procedural, policy or </w:t>
            </w:r>
            <w:r w:rsidR="00E14C87" w:rsidRPr="00347762">
              <w:t>otherwise.</w:t>
            </w:r>
          </w:p>
        </w:tc>
      </w:tr>
      <w:tr w:rsidR="00E14C87" w:rsidRPr="00E63904" w14:paraId="62D41C8C"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1F9C922D" w14:textId="77777777" w:rsidR="00E14C87" w:rsidRPr="00630A38" w:rsidRDefault="00E14C87" w:rsidP="00436DC9">
            <w:pPr>
              <w:spacing w:line="240" w:lineRule="auto"/>
              <w:rPr>
                <w:rStyle w:val="Strong"/>
                <w:b/>
              </w:rPr>
            </w:pPr>
            <w:r w:rsidRPr="00630A38">
              <w:rPr>
                <w:rStyle w:val="Strong"/>
                <w:b/>
              </w:rPr>
              <w:t>Standard Operation Procedures (SOP)</w:t>
            </w:r>
          </w:p>
        </w:tc>
        <w:tc>
          <w:tcPr>
            <w:tcW w:w="7070" w:type="dxa"/>
          </w:tcPr>
          <w:p w14:paraId="54A082DE" w14:textId="2454B6EC"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These are procedural security controls.</w:t>
            </w:r>
            <w:r w:rsidR="00C2595E">
              <w:t xml:space="preserve"> </w:t>
            </w:r>
            <w:r w:rsidRPr="00194BF5">
              <w:t>SOPs include:</w:t>
            </w:r>
          </w:p>
          <w:p w14:paraId="2CC9532B" w14:textId="1106F902"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t>S</w:t>
            </w:r>
            <w:r w:rsidR="00E14C87" w:rsidRPr="00246726">
              <w:t>ystem administration and maintenance activities, such as managing backups and user accounts</w:t>
            </w:r>
            <w:r>
              <w:t>.</w:t>
            </w:r>
          </w:p>
          <w:p w14:paraId="42886E44" w14:textId="015EC366"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Software </w:t>
            </w:r>
            <w:r w:rsidR="00E14C87" w:rsidRPr="00347762">
              <w:t xml:space="preserve">and hardware configuration changes, such as </w:t>
            </w:r>
            <w:r w:rsidR="00E14C87" w:rsidRPr="00806452">
              <w:t>patches, updates and upgrades</w:t>
            </w:r>
            <w:r>
              <w:t>.</w:t>
            </w:r>
          </w:p>
          <w:p w14:paraId="06FAF1C9" w14:textId="5CF038D2" w:rsidR="00E14C87" w:rsidRPr="00347762"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The </w:t>
            </w:r>
            <w:r w:rsidR="00E14C87" w:rsidRPr="00347762">
              <w:t>acquisition, support and disposal of assets</w:t>
            </w:r>
          </w:p>
          <w:p w14:paraId="641A5FA5" w14:textId="77777777"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SOPs should be referenced and linked from within a system’s SSP.</w:t>
            </w:r>
          </w:p>
        </w:tc>
      </w:tr>
      <w:tr w:rsidR="00E14C87" w:rsidRPr="00E63904" w14:paraId="1AEA0D46"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E581E5E" w14:textId="6933B90C" w:rsidR="00E14C87" w:rsidRPr="00630A38" w:rsidRDefault="00E14C87" w:rsidP="00436DC9">
            <w:pPr>
              <w:spacing w:line="240" w:lineRule="auto"/>
              <w:rPr>
                <w:rStyle w:val="Strong"/>
                <w:b/>
              </w:rPr>
            </w:pPr>
            <w:r w:rsidRPr="00630A38">
              <w:rPr>
                <w:rStyle w:val="Strong"/>
                <w:b/>
              </w:rPr>
              <w:t>Incident Response Plan (IRP)</w:t>
            </w:r>
          </w:p>
        </w:tc>
        <w:tc>
          <w:tcPr>
            <w:tcW w:w="7070" w:type="dxa"/>
          </w:tcPr>
          <w:p w14:paraId="1591F17D" w14:textId="17A2D7E4"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194BF5">
              <w:t>The Incident Response P</w:t>
            </w:r>
            <w:r w:rsidRPr="00246726">
              <w:t>lan details processes and responsibilities that may be required in the case of a cyber-security incident. The IRP is the first point of reference for serious system breaches or failures, and details recovery processes and post incident investigation.</w:t>
            </w:r>
          </w:p>
        </w:tc>
      </w:tr>
      <w:tr w:rsidR="00E14C87" w:rsidRPr="00E63904" w14:paraId="66CA2E13"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200BE723" w14:textId="514F5CE6" w:rsidR="00E14C87" w:rsidRPr="00630A38" w:rsidRDefault="00E14C87" w:rsidP="00436DC9">
            <w:pPr>
              <w:spacing w:line="240" w:lineRule="auto"/>
              <w:rPr>
                <w:rStyle w:val="Strong"/>
                <w:b/>
              </w:rPr>
            </w:pPr>
            <w:r w:rsidRPr="00630A38">
              <w:rPr>
                <w:rStyle w:val="Strong"/>
                <w:b/>
              </w:rPr>
              <w:t>System security controls recovery and maintenance procedures</w:t>
            </w:r>
          </w:p>
        </w:tc>
        <w:tc>
          <w:tcPr>
            <w:tcW w:w="7070" w:type="dxa"/>
          </w:tcPr>
          <w:p w14:paraId="03AEDFBE" w14:textId="77777777"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y and maintenance of system security controls within incident response and system recovery plans in alignment with overall Agency priorities and operational priorities.</w:t>
            </w:r>
          </w:p>
        </w:tc>
      </w:tr>
    </w:tbl>
    <w:p w14:paraId="1E238692" w14:textId="77777777" w:rsidR="00CC527B" w:rsidRDefault="00CC527B" w:rsidP="007A084B"/>
    <w:p w14:paraId="755675A0" w14:textId="34EE773E" w:rsidR="005A14CF" w:rsidRDefault="00E14C87" w:rsidP="007A084B">
      <w:r w:rsidRPr="00194BF5">
        <w:t>As the System Securit</w:t>
      </w:r>
      <w:r w:rsidRPr="00246726">
        <w:t>y Plan (SSP), Standard Operating Procedures (SOPs) and Incident Response Plan (IRP) form a documentation suite for a system, it is essential that they are logically connected and consistent. Furthermore, it is important that security documentation for systems is logically connected to any higher level security doc</w:t>
      </w:r>
      <w:r w:rsidRPr="00806452">
        <w:t>umentation frameworks within the Agency.</w:t>
      </w:r>
    </w:p>
    <w:p w14:paraId="3B614D01" w14:textId="77777777" w:rsidR="005A14CF" w:rsidRDefault="005A14CF">
      <w:pPr>
        <w:spacing w:line="240" w:lineRule="auto"/>
      </w:pPr>
      <w:r>
        <w:br w:type="page"/>
      </w:r>
    </w:p>
    <w:p w14:paraId="180C8F9F" w14:textId="77777777" w:rsidR="00E14C87" w:rsidRPr="00806452" w:rsidRDefault="00E14C87" w:rsidP="007A084B"/>
    <w:p w14:paraId="10EB7C74" w14:textId="77777777" w:rsidR="00E14C87" w:rsidRPr="00806452" w:rsidRDefault="00E14C87" w:rsidP="007A084B">
      <w:pPr>
        <w:pStyle w:val="Heading2"/>
      </w:pPr>
      <w:bookmarkStart w:id="31" w:name="_Toc7700777"/>
      <w:r w:rsidRPr="00806452">
        <w:t>Implementing an Agency System Security Documentation Process</w:t>
      </w:r>
      <w:bookmarkEnd w:id="31"/>
    </w:p>
    <w:p w14:paraId="35123566" w14:textId="06252EAF" w:rsidR="00E14C87" w:rsidRPr="00806452" w:rsidRDefault="00B6191C" w:rsidP="007A084B">
      <w:r w:rsidRPr="00806452">
        <w:t xml:space="preserve">The </w:t>
      </w:r>
      <w:r w:rsidR="00CF07D5" w:rsidRPr="00806452">
        <w:t>Senior Responsible Officer</w:t>
      </w:r>
      <w:r w:rsidRPr="00806452">
        <w:t xml:space="preserve"> for an information system is responsible for ensuring the following activities are undertaken</w:t>
      </w:r>
      <w:r w:rsidR="00E14C87" w:rsidRPr="00806452">
        <w:t>:</w:t>
      </w:r>
    </w:p>
    <w:p w14:paraId="169759EE" w14:textId="4ECA43DE" w:rsidR="00E14C87" w:rsidRPr="00246726" w:rsidRDefault="00E14C87" w:rsidP="00EB59D2">
      <w:pPr>
        <w:pStyle w:val="ListParagraph"/>
        <w:numPr>
          <w:ilvl w:val="0"/>
          <w:numId w:val="34"/>
        </w:numPr>
      </w:pPr>
      <w:r w:rsidRPr="00806452">
        <w:t>Review existing security documentation practices and requirements against the principles and ta</w:t>
      </w:r>
      <w:r w:rsidR="008E4B3E" w:rsidRPr="00806452">
        <w:t>rget requirements set out above</w:t>
      </w:r>
      <w:r w:rsidR="00B56A7F">
        <w:t>.</w:t>
      </w:r>
    </w:p>
    <w:p w14:paraId="4761CB10" w14:textId="7252192F" w:rsidR="00E14C87" w:rsidRPr="00246726" w:rsidRDefault="00E14C87" w:rsidP="00EB59D2">
      <w:pPr>
        <w:pStyle w:val="ListParagraph"/>
        <w:numPr>
          <w:ilvl w:val="0"/>
          <w:numId w:val="34"/>
        </w:numPr>
      </w:pPr>
      <w:r w:rsidRPr="00806452">
        <w:t xml:space="preserve">Identify any shortcomings and opportunities for improvement consistent with </w:t>
      </w:r>
      <w:r w:rsidR="00CE1DCF">
        <w:t>Agency</w:t>
      </w:r>
      <w:r w:rsidR="008E4B3E" w:rsidRPr="00806452">
        <w:t xml:space="preserve"> operational priorities</w:t>
      </w:r>
      <w:r w:rsidR="00B56A7F">
        <w:t>.</w:t>
      </w:r>
    </w:p>
    <w:p w14:paraId="5D04FFEB" w14:textId="7FB04C7B" w:rsidR="005A14CF" w:rsidRDefault="00E14C87" w:rsidP="001F6E32">
      <w:pPr>
        <w:pStyle w:val="ListParagraph"/>
        <w:numPr>
          <w:ilvl w:val="0"/>
          <w:numId w:val="34"/>
        </w:numPr>
        <w:spacing w:line="240" w:lineRule="auto"/>
      </w:pPr>
      <w:r w:rsidRPr="00806452">
        <w:t>Initiate programs of work to clarify specific documentation requirements, content, templates, cross-ref</w:t>
      </w:r>
      <w:r w:rsidR="008E4B3E" w:rsidRPr="00806452">
        <w:t>erencing, and storage libraries</w:t>
      </w:r>
      <w:r w:rsidR="00B56A7F">
        <w:t>.</w:t>
      </w:r>
    </w:p>
    <w:p w14:paraId="68466C1A" w14:textId="77777777" w:rsidR="00E14C87" w:rsidRPr="00806452" w:rsidRDefault="00E14C87" w:rsidP="00EB59D2">
      <w:pPr>
        <w:pStyle w:val="ListParagraph"/>
        <w:numPr>
          <w:ilvl w:val="0"/>
          <w:numId w:val="34"/>
        </w:numPr>
      </w:pPr>
      <w:r w:rsidRPr="00806452">
        <w:t>Set priorities in preparing or improving system security documentation based on:</w:t>
      </w:r>
    </w:p>
    <w:p w14:paraId="70AE1B93" w14:textId="538B883C" w:rsidR="00E14C87" w:rsidRPr="00246726" w:rsidRDefault="00E14C87" w:rsidP="00EB59D2">
      <w:pPr>
        <w:pStyle w:val="ListParagraph"/>
        <w:numPr>
          <w:ilvl w:val="1"/>
          <w:numId w:val="34"/>
        </w:numPr>
      </w:pPr>
      <w:r w:rsidRPr="00806452">
        <w:t>Systems supporting critical agency operations</w:t>
      </w:r>
      <w:r w:rsidR="00B56A7F">
        <w:t>.</w:t>
      </w:r>
    </w:p>
    <w:p w14:paraId="6264D973" w14:textId="7BA4EE43" w:rsidR="00E14C87" w:rsidRPr="00246726" w:rsidRDefault="00E14C87" w:rsidP="00EB59D2">
      <w:pPr>
        <w:pStyle w:val="ListParagraph"/>
        <w:numPr>
          <w:ilvl w:val="1"/>
          <w:numId w:val="34"/>
        </w:numPr>
      </w:pPr>
      <w:r w:rsidRPr="00246726">
        <w:t xml:space="preserve">The sensitivity of </w:t>
      </w:r>
      <w:r w:rsidRPr="00347762">
        <w:t>information stored and processed</w:t>
      </w:r>
      <w:r w:rsidR="00B56A7F">
        <w:t>.</w:t>
      </w:r>
    </w:p>
    <w:p w14:paraId="51F70524" w14:textId="28746574" w:rsidR="00E14C87" w:rsidRPr="00806452" w:rsidRDefault="00E14C87" w:rsidP="00EB59D2">
      <w:pPr>
        <w:pStyle w:val="ListParagraph"/>
        <w:numPr>
          <w:ilvl w:val="0"/>
          <w:numId w:val="34"/>
        </w:numPr>
      </w:pPr>
      <w:r w:rsidRPr="00806452">
        <w:t xml:space="preserve">Include system security documentation practices and requirements in operational </w:t>
      </w:r>
      <w:r w:rsidR="00807351" w:rsidRPr="00806452">
        <w:t xml:space="preserve">plans, </w:t>
      </w:r>
      <w:r w:rsidRPr="00806452">
        <w:t>standards</w:t>
      </w:r>
      <w:r w:rsidR="00807351" w:rsidRPr="00806452">
        <w:t>, guidelines or procedures</w:t>
      </w:r>
      <w:r w:rsidRPr="00806452">
        <w:t>.</w:t>
      </w:r>
    </w:p>
    <w:p w14:paraId="0C8D134B" w14:textId="56B267B6" w:rsidR="00E14C87" w:rsidRPr="00806452" w:rsidRDefault="00E14C87" w:rsidP="007A084B">
      <w:r w:rsidRPr="00806452">
        <w:t>The system security documentation may be implemented in manageable stages</w:t>
      </w:r>
      <w:r w:rsidR="00807351" w:rsidRPr="00806452">
        <w:t xml:space="preserve"> and </w:t>
      </w:r>
      <w:r w:rsidR="00C76D0D">
        <w:t>should</w:t>
      </w:r>
      <w:r w:rsidRPr="00806452">
        <w:t xml:space="preserve"> be updated on an ongoing basis to reflect changes and developments.</w:t>
      </w:r>
    </w:p>
    <w:p w14:paraId="73FD4C5F" w14:textId="77777777" w:rsidR="009E3F75" w:rsidRDefault="009E3F75" w:rsidP="007A084B"/>
    <w:p w14:paraId="75611F4D" w14:textId="2A4A0061" w:rsidR="00E14C87" w:rsidRPr="00194BF5" w:rsidRDefault="00E14C87" w:rsidP="007A084B">
      <w:r w:rsidRPr="00194BF5">
        <w:br w:type="page"/>
      </w:r>
    </w:p>
    <w:p w14:paraId="48E650D8" w14:textId="61067B50" w:rsidR="00FD48DA" w:rsidRPr="00246726" w:rsidRDefault="00824622" w:rsidP="007A084B">
      <w:pPr>
        <w:pStyle w:val="Heading1"/>
      </w:pPr>
      <w:bookmarkStart w:id="32" w:name="_Toc9593459"/>
      <w:bookmarkStart w:id="33" w:name="_Toc46225016"/>
      <w:r w:rsidRPr="00194BF5">
        <w:t xml:space="preserve">ICT </w:t>
      </w:r>
      <w:r w:rsidR="00FD48DA" w:rsidRPr="00246726">
        <w:t>Acceptable Use</w:t>
      </w:r>
      <w:bookmarkEnd w:id="19"/>
      <w:bookmarkEnd w:id="32"/>
      <w:bookmarkEnd w:id="33"/>
    </w:p>
    <w:p w14:paraId="4C964796" w14:textId="52DCF0DF" w:rsidR="008A07F6" w:rsidRPr="00806452" w:rsidRDefault="008A07F6" w:rsidP="007A084B">
      <w:pPr>
        <w:pStyle w:val="Heading2"/>
      </w:pPr>
      <w:r w:rsidRPr="00806452">
        <w:t>Introduction</w:t>
      </w:r>
    </w:p>
    <w:p w14:paraId="4C9458F8" w14:textId="30550F69" w:rsidR="008A07F6" w:rsidRPr="00806452" w:rsidRDefault="008A07F6" w:rsidP="007A084B">
      <w:r w:rsidRPr="00806452">
        <w:t xml:space="preserve">Appropriate and acceptable behaviour supports the operational objectives of the Agency and avoids negative </w:t>
      </w:r>
      <w:r w:rsidR="00E90BF8" w:rsidRPr="00806452">
        <w:t>exposure that</w:t>
      </w:r>
      <w:r w:rsidRPr="00806452">
        <w:t xml:space="preserve"> could </w:t>
      </w:r>
      <w:r w:rsidR="00E90BF8" w:rsidRPr="00806452">
        <w:t>affect</w:t>
      </w:r>
      <w:r w:rsidRPr="00806452">
        <w:t xml:space="preserve"> the reputation and standing of the Agency.</w:t>
      </w:r>
    </w:p>
    <w:p w14:paraId="37360660" w14:textId="2BB36E32" w:rsidR="008A07F6" w:rsidRPr="00806452" w:rsidRDefault="008A07F6" w:rsidP="007A084B">
      <w:pPr>
        <w:pStyle w:val="Heading2"/>
      </w:pPr>
      <w:bookmarkStart w:id="34" w:name="_Toc529866291"/>
      <w:r w:rsidRPr="00806452">
        <w:t>Purpose</w:t>
      </w:r>
      <w:bookmarkEnd w:id="34"/>
    </w:p>
    <w:p w14:paraId="2E9F6120" w14:textId="687AA79B" w:rsidR="008A07F6" w:rsidRPr="00347762" w:rsidRDefault="008A07F6" w:rsidP="007A084B">
      <w:r w:rsidRPr="00806452">
        <w:t xml:space="preserve">The purpose of this </w:t>
      </w:r>
      <w:r w:rsidR="0017338F">
        <w:t>ICT Acceptable Use G</w:t>
      </w:r>
      <w:r w:rsidR="0017338F" w:rsidRPr="00806452">
        <w:t>uideline</w:t>
      </w:r>
      <w:r w:rsidRPr="00806452">
        <w:t xml:space="preserve"> is to provide a clear and concise </w:t>
      </w:r>
      <w:r w:rsidR="00824622" w:rsidRPr="00806452">
        <w:t>direction</w:t>
      </w:r>
      <w:r w:rsidRPr="00806452">
        <w:t xml:space="preserve"> to all </w:t>
      </w:r>
      <w:r w:rsidR="00824622" w:rsidRPr="00806452">
        <w:t>employees and contractors</w:t>
      </w:r>
      <w:r w:rsidRPr="00806452">
        <w:t xml:space="preserve"> on the acceptable use of ICT equipment and facilities at the Agency</w:t>
      </w:r>
      <w:r w:rsidR="00824622" w:rsidRPr="00806452">
        <w:t xml:space="preserve"> in </w:t>
      </w:r>
      <w:r w:rsidR="00824622" w:rsidRPr="0098237C">
        <w:t>adherence with the</w:t>
      </w:r>
      <w:r w:rsidR="00824622" w:rsidRPr="00246726">
        <w:t xml:space="preserve"> </w:t>
      </w:r>
      <w:r w:rsidR="00CF07D5" w:rsidRPr="00246726">
        <w:t>Code of Conduct</w:t>
      </w:r>
      <w:r w:rsidR="00824622" w:rsidRPr="00347762">
        <w:t>.</w:t>
      </w:r>
    </w:p>
    <w:p w14:paraId="2D562F39" w14:textId="1C9F8496" w:rsidR="008A07F6" w:rsidRPr="00806452" w:rsidRDefault="008A07F6" w:rsidP="007A084B">
      <w:pPr>
        <w:pStyle w:val="Heading2"/>
      </w:pPr>
      <w:bookmarkStart w:id="35" w:name="_Toc529866293"/>
      <w:r w:rsidRPr="00806452">
        <w:t>Principles</w:t>
      </w:r>
      <w:bookmarkEnd w:id="35"/>
    </w:p>
    <w:p w14:paraId="5E5E5FDE" w14:textId="6C7CA88C" w:rsidR="008A07F6" w:rsidRPr="00806452" w:rsidRDefault="008A07F6" w:rsidP="007A084B">
      <w:r w:rsidRPr="00806452">
        <w:t xml:space="preserve">The following table provides the overarching principles to be followed by all personnel with access to </w:t>
      </w:r>
      <w:r w:rsidR="00CE1DCF">
        <w:rPr>
          <w:lang w:val="en-GB"/>
        </w:rPr>
        <w:t>Agency</w:t>
      </w:r>
      <w:r w:rsidRPr="00806452">
        <w:t xml:space="preserve"> systems or data. Specific guidance and ex</w:t>
      </w:r>
      <w:r w:rsidRPr="00806452">
        <w:rPr>
          <w:lang w:val="en-GB"/>
        </w:rPr>
        <w:t>amp</w:t>
      </w:r>
      <w:r w:rsidRPr="00806452">
        <w:t>les then follow.</w:t>
      </w:r>
    </w:p>
    <w:tbl>
      <w:tblPr>
        <w:tblStyle w:val="ListTable4-Accent1"/>
        <w:tblW w:w="5000" w:type="pct"/>
        <w:tblLook w:val="04A0" w:firstRow="1" w:lastRow="0" w:firstColumn="1" w:lastColumn="0" w:noHBand="0" w:noVBand="1"/>
      </w:tblPr>
      <w:tblGrid>
        <w:gridCol w:w="2263"/>
        <w:gridCol w:w="6747"/>
      </w:tblGrid>
      <w:tr w:rsidR="008A07F6" w:rsidRPr="00EF3498" w14:paraId="019BF144" w14:textId="77777777" w:rsidTr="00630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6590B065" w14:textId="77777777" w:rsidR="008A07F6" w:rsidRPr="00EF3498" w:rsidRDefault="008A07F6" w:rsidP="007A084B">
            <w:pPr>
              <w:rPr>
                <w:color w:val="FFFFFF" w:themeColor="background1"/>
              </w:rPr>
            </w:pPr>
            <w:r w:rsidRPr="00EF3498">
              <w:rPr>
                <w:color w:val="FFFFFF" w:themeColor="background1"/>
              </w:rPr>
              <w:t>Principle</w:t>
            </w:r>
          </w:p>
        </w:tc>
        <w:tc>
          <w:tcPr>
            <w:tcW w:w="3744" w:type="pct"/>
            <w:hideMark/>
          </w:tcPr>
          <w:p w14:paraId="7ACC1058" w14:textId="77777777" w:rsidR="008A07F6" w:rsidRPr="00EF3498" w:rsidRDefault="008A07F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A07F6" w:rsidRPr="00E63904" w14:paraId="624D4F92"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6836364" w14:textId="77777777" w:rsidR="008A07F6" w:rsidRPr="00630A38" w:rsidRDefault="008A07F6" w:rsidP="00436DC9">
            <w:pPr>
              <w:spacing w:line="240" w:lineRule="auto"/>
              <w:rPr>
                <w:rStyle w:val="Strong"/>
                <w:b/>
              </w:rPr>
            </w:pPr>
            <w:r w:rsidRPr="00630A38">
              <w:rPr>
                <w:rStyle w:val="Strong"/>
                <w:b/>
              </w:rPr>
              <w:t>Business first</w:t>
            </w:r>
          </w:p>
        </w:tc>
        <w:tc>
          <w:tcPr>
            <w:tcW w:w="3744" w:type="pct"/>
            <w:hideMark/>
          </w:tcPr>
          <w:p w14:paraId="0988DB2F" w14:textId="51076367" w:rsidR="008A07F6" w:rsidRPr="00806452" w:rsidRDefault="00824622" w:rsidP="007A084B">
            <w:pPr>
              <w:pStyle w:val="Tablebody"/>
              <w:cnfStyle w:val="000000100000" w:firstRow="0" w:lastRow="0" w:firstColumn="0" w:lastColumn="0" w:oddVBand="0" w:evenVBand="0" w:oddHBand="1" w:evenHBand="0" w:firstRowFirstColumn="0" w:firstRowLastColumn="0" w:lastRowFirstColumn="0" w:lastRowLastColumn="0"/>
            </w:pPr>
            <w:r w:rsidRPr="00194BF5">
              <w:t>ICT faciliti</w:t>
            </w:r>
            <w:r w:rsidRPr="00246726">
              <w:t xml:space="preserve">es and resources </w:t>
            </w:r>
            <w:r w:rsidR="008A07F6" w:rsidRPr="00246726">
              <w:t xml:space="preserve">are available to personnel to perform their duties. </w:t>
            </w:r>
            <w:r w:rsidR="008642D1" w:rsidRPr="00347762">
              <w:t>Incidental</w:t>
            </w:r>
            <w:r w:rsidR="008A07F6" w:rsidRPr="00347762">
              <w:t xml:space="preserve"> personal use is permitted provided it does not </w:t>
            </w:r>
            <w:r w:rsidR="008642D1" w:rsidRPr="00806452">
              <w:t>affect</w:t>
            </w:r>
            <w:r w:rsidR="008A07F6" w:rsidRPr="00806452">
              <w:t xml:space="preserve"> the performance of </w:t>
            </w:r>
            <w:r w:rsidR="008642D1" w:rsidRPr="00806452">
              <w:t>official duties</w:t>
            </w:r>
            <w:r w:rsidR="008A07F6" w:rsidRPr="00806452">
              <w:t>.</w:t>
            </w:r>
          </w:p>
        </w:tc>
      </w:tr>
      <w:tr w:rsidR="008A07F6" w:rsidRPr="00E63904" w14:paraId="06895CD5"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4AF28867" w14:textId="0D9C1B21" w:rsidR="008A07F6" w:rsidRPr="00630A38" w:rsidRDefault="00824622" w:rsidP="00436DC9">
            <w:pPr>
              <w:spacing w:line="240" w:lineRule="auto"/>
              <w:rPr>
                <w:rStyle w:val="Strong"/>
                <w:b/>
              </w:rPr>
            </w:pPr>
            <w:r w:rsidRPr="00630A38">
              <w:rPr>
                <w:rStyle w:val="Strong"/>
                <w:b/>
              </w:rPr>
              <w:t>Code of conduct</w:t>
            </w:r>
          </w:p>
        </w:tc>
        <w:tc>
          <w:tcPr>
            <w:tcW w:w="3744" w:type="pct"/>
            <w:hideMark/>
          </w:tcPr>
          <w:p w14:paraId="5567B4A1" w14:textId="5C72F954" w:rsidR="008A07F6" w:rsidRPr="00347762" w:rsidRDefault="00824622" w:rsidP="007A084B">
            <w:pPr>
              <w:pStyle w:val="Tablebody"/>
              <w:cnfStyle w:val="000000000000" w:firstRow="0" w:lastRow="0" w:firstColumn="0" w:lastColumn="0" w:oddVBand="0" w:evenVBand="0" w:oddHBand="0" w:evenHBand="0" w:firstRowFirstColumn="0" w:firstRowLastColumn="0" w:lastRowFirstColumn="0" w:lastRowLastColumn="0"/>
              <w:rPr>
                <w:color w:val="1F497D"/>
              </w:rPr>
            </w:pPr>
            <w:r w:rsidRPr="00194BF5">
              <w:t xml:space="preserve">Use of ICT facilities and resources </w:t>
            </w:r>
            <w:r w:rsidR="00C76D0D">
              <w:t>must</w:t>
            </w:r>
            <w:r w:rsidRPr="00194BF5">
              <w:t xml:space="preserve"> adhere to the </w:t>
            </w:r>
            <w:r w:rsidR="00CF07D5" w:rsidRPr="00246726">
              <w:t>Code of Conduct</w:t>
            </w:r>
            <w:r w:rsidRPr="00347762">
              <w:t>.</w:t>
            </w:r>
          </w:p>
        </w:tc>
      </w:tr>
      <w:tr w:rsidR="008A07F6" w:rsidRPr="00E63904" w14:paraId="35D36F30"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EBB10C6" w14:textId="77777777" w:rsidR="008A07F6" w:rsidRPr="00630A38" w:rsidRDefault="008A07F6" w:rsidP="00436DC9">
            <w:pPr>
              <w:spacing w:line="240" w:lineRule="auto"/>
              <w:rPr>
                <w:rStyle w:val="Strong"/>
                <w:b/>
              </w:rPr>
            </w:pPr>
            <w:r w:rsidRPr="00630A38">
              <w:rPr>
                <w:rStyle w:val="Strong"/>
                <w:b/>
              </w:rPr>
              <w:t xml:space="preserve">Approved components </w:t>
            </w:r>
          </w:p>
        </w:tc>
        <w:tc>
          <w:tcPr>
            <w:tcW w:w="3744" w:type="pct"/>
            <w:hideMark/>
          </w:tcPr>
          <w:p w14:paraId="497F5B03" w14:textId="0C3B950C" w:rsidR="008A07F6" w:rsidRPr="0034776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Only authorised </w:t>
            </w:r>
            <w:r w:rsidR="00B56A7F">
              <w:t xml:space="preserve">components, </w:t>
            </w:r>
            <w:r w:rsidRPr="00194BF5">
              <w:t>equipment</w:t>
            </w:r>
            <w:r w:rsidR="00824622" w:rsidRPr="00246726">
              <w:t>, software, and services can be</w:t>
            </w:r>
            <w:r w:rsidRPr="00347762">
              <w:t xml:space="preserve"> used in </w:t>
            </w:r>
            <w:r w:rsidR="00CE1DCF">
              <w:t>Agency</w:t>
            </w:r>
            <w:r w:rsidRPr="00347762">
              <w:t xml:space="preserve"> environment.</w:t>
            </w:r>
          </w:p>
        </w:tc>
      </w:tr>
      <w:tr w:rsidR="008A07F6" w:rsidRPr="00E63904" w14:paraId="3FE67B5C"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0B5D49E6" w14:textId="77777777" w:rsidR="008A07F6" w:rsidRPr="00630A38" w:rsidRDefault="008A07F6" w:rsidP="00436DC9">
            <w:pPr>
              <w:spacing w:line="240" w:lineRule="auto"/>
              <w:rPr>
                <w:rStyle w:val="Strong"/>
                <w:b/>
              </w:rPr>
            </w:pPr>
            <w:r w:rsidRPr="00630A38">
              <w:rPr>
                <w:rStyle w:val="Strong"/>
                <w:b/>
              </w:rPr>
              <w:t>Lawful use</w:t>
            </w:r>
          </w:p>
        </w:tc>
        <w:tc>
          <w:tcPr>
            <w:tcW w:w="3744" w:type="pct"/>
            <w:hideMark/>
          </w:tcPr>
          <w:p w14:paraId="14E8BEA5" w14:textId="3B0AB91E" w:rsidR="008A07F6" w:rsidRPr="00806452" w:rsidRDefault="005A7E9C" w:rsidP="007A084B">
            <w:pPr>
              <w:pStyle w:val="Tablebody"/>
              <w:cnfStyle w:val="000000000000" w:firstRow="0" w:lastRow="0" w:firstColumn="0" w:lastColumn="0" w:oddVBand="0" w:evenVBand="0" w:oddHBand="0" w:evenHBand="0" w:firstRowFirstColumn="0" w:firstRowLastColumn="0" w:lastRowFirstColumn="0" w:lastRowLastColumn="0"/>
            </w:pPr>
            <w:r w:rsidRPr="00194BF5">
              <w:t>Agency</w:t>
            </w:r>
            <w:r w:rsidR="008A07F6" w:rsidRPr="00246726">
              <w:t xml:space="preserve"> </w:t>
            </w:r>
            <w:r w:rsidR="00824622" w:rsidRPr="00246726">
              <w:t xml:space="preserve">ICT facilities and resources </w:t>
            </w:r>
            <w:r w:rsidR="008A07F6" w:rsidRPr="00347762">
              <w:t xml:space="preserve">can only be used for lawful activities, and cannot be used for any activities which would </w:t>
            </w:r>
            <w:r w:rsidR="008A07F6" w:rsidRPr="00806452">
              <w:t>contravene any laws or regulations.</w:t>
            </w:r>
          </w:p>
        </w:tc>
      </w:tr>
      <w:tr w:rsidR="008A07F6" w:rsidRPr="00E63904" w14:paraId="22A34A2F"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081753D7" w14:textId="77777777" w:rsidR="008A07F6" w:rsidRPr="00630A38" w:rsidRDefault="008A07F6" w:rsidP="00436DC9">
            <w:pPr>
              <w:spacing w:line="240" w:lineRule="auto"/>
              <w:rPr>
                <w:rStyle w:val="Strong"/>
                <w:b/>
              </w:rPr>
            </w:pPr>
            <w:r w:rsidRPr="00630A38">
              <w:rPr>
                <w:rStyle w:val="Strong"/>
                <w:b/>
              </w:rPr>
              <w:t xml:space="preserve">Report issues </w:t>
            </w:r>
          </w:p>
        </w:tc>
        <w:tc>
          <w:tcPr>
            <w:tcW w:w="3744" w:type="pct"/>
            <w:hideMark/>
          </w:tcPr>
          <w:p w14:paraId="01F8034D" w14:textId="1646618F" w:rsidR="008A07F6" w:rsidRPr="0080645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If you </w:t>
            </w:r>
            <w:r w:rsidR="00B56A7F">
              <w:t>notice anything</w:t>
            </w:r>
            <w:r w:rsidRPr="00194BF5">
              <w:t xml:space="preserve"> that </w:t>
            </w:r>
            <w:r w:rsidR="00B56A7F">
              <w:t>looks suspicious</w:t>
            </w:r>
            <w:r w:rsidRPr="00194BF5">
              <w:t xml:space="preserve">, </w:t>
            </w:r>
            <w:r w:rsidR="00782416" w:rsidRPr="00246726">
              <w:t xml:space="preserve">notify your line manager or </w:t>
            </w:r>
            <w:r w:rsidR="00BD1CAB" w:rsidRPr="00347762">
              <w:t>ICT Service Desk</w:t>
            </w:r>
            <w:r w:rsidRPr="00806452">
              <w:t>.</w:t>
            </w:r>
            <w:r w:rsidR="005A7E9C" w:rsidRPr="00806452">
              <w:t xml:space="preserve"> </w:t>
            </w:r>
            <w:r w:rsidRPr="00806452">
              <w:t xml:space="preserve">Security is everyone’s responsibility. </w:t>
            </w:r>
          </w:p>
        </w:tc>
      </w:tr>
      <w:tr w:rsidR="008A07F6" w:rsidRPr="00E63904" w14:paraId="5BBC4670"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6D61C32B" w14:textId="77777777" w:rsidR="008A07F6" w:rsidRPr="00630A38" w:rsidRDefault="008A07F6" w:rsidP="00436DC9">
            <w:pPr>
              <w:spacing w:line="240" w:lineRule="auto"/>
              <w:rPr>
                <w:rStyle w:val="Strong"/>
                <w:b/>
              </w:rPr>
            </w:pPr>
            <w:r w:rsidRPr="00630A38">
              <w:rPr>
                <w:rStyle w:val="Strong"/>
                <w:b/>
              </w:rPr>
              <w:t>If in doubt, ask</w:t>
            </w:r>
          </w:p>
        </w:tc>
        <w:tc>
          <w:tcPr>
            <w:tcW w:w="3744" w:type="pct"/>
            <w:hideMark/>
          </w:tcPr>
          <w:p w14:paraId="5A892E26" w14:textId="5AE35AC6" w:rsidR="008A07F6" w:rsidRPr="00347762" w:rsidRDefault="008A07F6" w:rsidP="007A084B">
            <w:pPr>
              <w:pStyle w:val="Tablebody"/>
              <w:cnfStyle w:val="000000000000" w:firstRow="0" w:lastRow="0" w:firstColumn="0" w:lastColumn="0" w:oddVBand="0" w:evenVBand="0" w:oddHBand="0" w:evenHBand="0" w:firstRowFirstColumn="0" w:firstRowLastColumn="0" w:lastRowFirstColumn="0" w:lastRowLastColumn="0"/>
            </w:pPr>
            <w:r w:rsidRPr="00194BF5">
              <w:t>If you are not sure about specific access or use of ICT assets, services and information, or whether you</w:t>
            </w:r>
            <w:r w:rsidR="00B56A7F">
              <w:t xml:space="preserve"> a</w:t>
            </w:r>
            <w:r w:rsidRPr="00194BF5">
              <w:t xml:space="preserve">re doing the right thing, </w:t>
            </w:r>
            <w:r w:rsidR="00B56A7F">
              <w:t>discuss</w:t>
            </w:r>
            <w:r w:rsidRPr="00194BF5">
              <w:t xml:space="preserve"> with </w:t>
            </w:r>
            <w:r w:rsidR="00263F76" w:rsidRPr="00246726">
              <w:t>your line manager</w:t>
            </w:r>
            <w:r w:rsidRPr="00246726">
              <w:t xml:space="preserve">. </w:t>
            </w:r>
          </w:p>
        </w:tc>
      </w:tr>
    </w:tbl>
    <w:p w14:paraId="60E72056" w14:textId="257071C7" w:rsidR="008A07F6" w:rsidRPr="00806452" w:rsidRDefault="008A07F6" w:rsidP="007A084B">
      <w:pPr>
        <w:pStyle w:val="Heading2"/>
      </w:pPr>
      <w:bookmarkStart w:id="36" w:name="_Toc529866294"/>
      <w:r w:rsidRPr="00806452">
        <w:t>Requirements</w:t>
      </w:r>
      <w:bookmarkEnd w:id="36"/>
    </w:p>
    <w:p w14:paraId="1DD0616E" w14:textId="153F55D7" w:rsidR="008A07F6" w:rsidRPr="00B0231A" w:rsidRDefault="000B45E4" w:rsidP="00C76D0D">
      <w:pPr>
        <w:pStyle w:val="Heading3"/>
      </w:pPr>
      <w:bookmarkStart w:id="37" w:name="_Toc425932290"/>
      <w:bookmarkStart w:id="38" w:name="_Toc529866295"/>
      <w:bookmarkStart w:id="39" w:name="_Toc326914034"/>
      <w:bookmarkEnd w:id="37"/>
      <w:r w:rsidRPr="00B0231A">
        <w:t>4.4.1</w:t>
      </w:r>
      <w:r w:rsidRPr="00B0231A">
        <w:tab/>
      </w:r>
      <w:r w:rsidR="008A07F6" w:rsidRPr="00B0231A">
        <w:t>General Responsibilities and Applicability</w:t>
      </w:r>
      <w:bookmarkEnd w:id="38"/>
    </w:p>
    <w:p w14:paraId="6AC52105" w14:textId="77490F27" w:rsidR="008A07F6" w:rsidRPr="00806452" w:rsidRDefault="008A07F6" w:rsidP="007A084B">
      <w:bookmarkStart w:id="40" w:name="_Toc340492295"/>
      <w:bookmarkStart w:id="41" w:name="_Toc213659511"/>
      <w:bookmarkStart w:id="42" w:name="_Toc213659712"/>
      <w:bookmarkStart w:id="43" w:name="_Toc312312718"/>
      <w:bookmarkEnd w:id="39"/>
      <w:r w:rsidRPr="00806452">
        <w:t xml:space="preserve">The Agency embraces and relies on the use of technology, the </w:t>
      </w:r>
      <w:r w:rsidR="00B50822">
        <w:t>internet</w:t>
      </w:r>
      <w:r w:rsidRPr="00806452">
        <w:t xml:space="preserve"> and digital media </w:t>
      </w:r>
      <w:r w:rsidR="00824622" w:rsidRPr="00806452">
        <w:t>in the conduct of its business.</w:t>
      </w:r>
    </w:p>
    <w:p w14:paraId="72748B64" w14:textId="62D685B2" w:rsidR="008A07F6" w:rsidRPr="00806452" w:rsidRDefault="008A07F6" w:rsidP="007A084B">
      <w:bookmarkStart w:id="44" w:name="_Toc339551783"/>
      <w:bookmarkStart w:id="45" w:name="_Toc339614952"/>
      <w:bookmarkEnd w:id="44"/>
      <w:bookmarkEnd w:id="45"/>
      <w:r w:rsidRPr="00806452">
        <w:t xml:space="preserve">The Agency </w:t>
      </w:r>
      <w:r w:rsidR="00824622" w:rsidRPr="00806452">
        <w:t>requires employees and</w:t>
      </w:r>
      <w:r w:rsidRPr="00806452">
        <w:t xml:space="preserve"> contractors </w:t>
      </w:r>
      <w:r w:rsidR="00824622" w:rsidRPr="00806452">
        <w:t>to use its</w:t>
      </w:r>
      <w:r w:rsidRPr="00806452">
        <w:t xml:space="preserve"> ICT facilities and services </w:t>
      </w:r>
      <w:r w:rsidR="00824622" w:rsidRPr="00806452">
        <w:t xml:space="preserve">in accordance with </w:t>
      </w:r>
      <w:r w:rsidR="00CE1DCF">
        <w:t>Agency</w:t>
      </w:r>
      <w:r w:rsidR="00824622" w:rsidRPr="00806452">
        <w:t xml:space="preserve"> </w:t>
      </w:r>
      <w:r w:rsidR="00CF07D5" w:rsidRPr="00806452">
        <w:t>Code of Conduct</w:t>
      </w:r>
      <w:r w:rsidR="00824622" w:rsidRPr="00806452">
        <w:t>.</w:t>
      </w:r>
      <w:r w:rsidR="00C2595E">
        <w:t xml:space="preserve"> </w:t>
      </w:r>
      <w:r w:rsidRPr="00806452">
        <w:t xml:space="preserve">All individuals requiring access to ICT services provided by the Agency </w:t>
      </w:r>
      <w:r w:rsidR="00C76D0D">
        <w:t>must</w:t>
      </w:r>
      <w:r w:rsidRPr="00806452">
        <w:t xml:space="preserve"> confirm their acceptance of this </w:t>
      </w:r>
      <w:r w:rsidR="005A7E9C" w:rsidRPr="00806452">
        <w:t>guideline</w:t>
      </w:r>
      <w:r w:rsidRPr="00806452">
        <w:t xml:space="preserve"> bef</w:t>
      </w:r>
      <w:r w:rsidR="00824622" w:rsidRPr="00806452">
        <w:t>ore using these services.</w:t>
      </w:r>
    </w:p>
    <w:p w14:paraId="7C1475C2" w14:textId="06B6220D" w:rsidR="008A07F6" w:rsidRPr="00806452" w:rsidRDefault="00CF07D5" w:rsidP="007A084B">
      <w:r w:rsidRPr="00806452">
        <w:t>These</w:t>
      </w:r>
      <w:r w:rsidR="00807351" w:rsidRPr="00806452">
        <w:t xml:space="preserve"> guideline</w:t>
      </w:r>
      <w:r w:rsidR="00665C72" w:rsidRPr="00806452">
        <w:t>s</w:t>
      </w:r>
      <w:r w:rsidR="00807351" w:rsidRPr="00806452">
        <w:t xml:space="preserve"> assist employees and contractors adhere to the Agency policies and Code of Conduct.</w:t>
      </w:r>
      <w:r w:rsidR="00C2595E">
        <w:t xml:space="preserve"> </w:t>
      </w:r>
      <w:r w:rsidR="00807351" w:rsidRPr="00806452">
        <w:t>Contravention of these</w:t>
      </w:r>
      <w:r w:rsidR="008A07F6" w:rsidRPr="00806452">
        <w:t xml:space="preserve"> </w:t>
      </w:r>
      <w:r w:rsidR="005A7E9C" w:rsidRPr="00806452">
        <w:t>guideline</w:t>
      </w:r>
      <w:r w:rsidR="00807351" w:rsidRPr="00806452">
        <w:t xml:space="preserve">s may result in breaches of Agency policies and </w:t>
      </w:r>
      <w:r w:rsidR="00097D5F">
        <w:t xml:space="preserve">the </w:t>
      </w:r>
      <w:r w:rsidR="00807351" w:rsidRPr="00246726">
        <w:t>Code of Conduct</w:t>
      </w:r>
      <w:r w:rsidR="00807351" w:rsidRPr="00347762">
        <w:t xml:space="preserve"> resulting in </w:t>
      </w:r>
      <w:r w:rsidR="008A07F6" w:rsidRPr="00347762">
        <w:t xml:space="preserve">disciplinary </w:t>
      </w:r>
      <w:r w:rsidR="00807351" w:rsidRPr="00347762">
        <w:t>action, which</w:t>
      </w:r>
      <w:r w:rsidR="008A07F6" w:rsidRPr="00347762">
        <w:t xml:space="preserve"> may include termination of employment, termination of contract and /</w:t>
      </w:r>
      <w:r w:rsidR="00824622" w:rsidRPr="00806452">
        <w:t xml:space="preserve"> or legal action.</w:t>
      </w:r>
    </w:p>
    <w:p w14:paraId="0F46110F" w14:textId="139FF89C" w:rsidR="008A07F6" w:rsidRPr="00B0231A" w:rsidRDefault="000B45E4" w:rsidP="00C76D0D">
      <w:pPr>
        <w:pStyle w:val="Heading3"/>
      </w:pPr>
      <w:bookmarkStart w:id="46" w:name="_Toc529866297"/>
      <w:r w:rsidRPr="00B0231A">
        <w:t>4.4.2</w:t>
      </w:r>
      <w:r w:rsidRPr="00B0231A">
        <w:tab/>
      </w:r>
      <w:r w:rsidR="008A07F6" w:rsidRPr="00B0231A">
        <w:t>Social Media</w:t>
      </w:r>
      <w:bookmarkEnd w:id="46"/>
      <w:r w:rsidR="008A07F6" w:rsidRPr="00B0231A">
        <w:t xml:space="preserve"> </w:t>
      </w:r>
    </w:p>
    <w:p w14:paraId="0E0929D2" w14:textId="77777777" w:rsidR="008A07F6" w:rsidRPr="00246726" w:rsidRDefault="008A07F6" w:rsidP="007A084B">
      <w:r w:rsidRPr="00246726">
        <w:t>The following outlines the acceptable use around social media in the Agency:</w:t>
      </w:r>
    </w:p>
    <w:p w14:paraId="109607B4" w14:textId="0F008E75" w:rsidR="008A07F6" w:rsidRPr="00347762" w:rsidRDefault="008A07F6" w:rsidP="007A084B">
      <w:pPr>
        <w:pStyle w:val="ListParagraph"/>
      </w:pPr>
      <w:r w:rsidRPr="00806452">
        <w:t xml:space="preserve">Social media including Facebook, Twitter, wikis, blogs, YouTube and LinkedIn can be useful workplace resources. All personnel are trusted to act responsibly when using these sites and comply with </w:t>
      </w:r>
      <w:r w:rsidR="00CF07D5" w:rsidRPr="00806452">
        <w:t>these</w:t>
      </w:r>
      <w:r w:rsidRPr="00806452">
        <w:t xml:space="preserve"> </w:t>
      </w:r>
      <w:r w:rsidRPr="00806452">
        <w:rPr>
          <w:i/>
        </w:rPr>
        <w:t xml:space="preserve">Acceptable Use </w:t>
      </w:r>
      <w:r w:rsidR="005A7E9C" w:rsidRPr="00806452">
        <w:rPr>
          <w:i/>
        </w:rPr>
        <w:t>Guideline</w:t>
      </w:r>
      <w:r w:rsidR="00AA3CF8" w:rsidRPr="00806452">
        <w:t xml:space="preserve"> </w:t>
      </w:r>
      <w:r w:rsidR="00CF07D5" w:rsidRPr="00806452">
        <w:t>described below</w:t>
      </w:r>
      <w:r w:rsidR="00097D5F">
        <w:t>;</w:t>
      </w:r>
      <w:r w:rsidR="00CF07D5" w:rsidRPr="00246726">
        <w:t xml:space="preserve"> and</w:t>
      </w:r>
    </w:p>
    <w:p w14:paraId="66B23085" w14:textId="2365CB8A" w:rsidR="008A07F6" w:rsidRDefault="008A07F6" w:rsidP="007A084B">
      <w:pPr>
        <w:pStyle w:val="ListParagraph"/>
      </w:pPr>
      <w:r w:rsidRPr="00806452">
        <w:t xml:space="preserve">When </w:t>
      </w:r>
      <w:r w:rsidR="00097D5F">
        <w:t>using</w:t>
      </w:r>
      <w:r w:rsidRPr="00246726">
        <w:t xml:space="preserve"> social medi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58AEC6E4"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CFC5DFE"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5D7BCAC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4110F11" w14:textId="77777777" w:rsidR="008A07F6" w:rsidRPr="00806452" w:rsidRDefault="008A07F6" w:rsidP="007A084B">
            <w:pPr>
              <w:pStyle w:val="Tablebody"/>
              <w:rPr>
                <w:b w:val="0"/>
              </w:rPr>
            </w:pPr>
            <w:r w:rsidRPr="00246726">
              <w:t xml:space="preserve">Be cautious of the integrity and accuracy of information accessed via social media – confirm authenticity before relying on it. </w:t>
            </w:r>
          </w:p>
        </w:tc>
      </w:tr>
      <w:tr w:rsidR="004A7ACE" w:rsidRPr="00B81D7A" w14:paraId="21C284B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E33514B" w14:textId="393737BF" w:rsidR="004A7ACE" w:rsidRPr="00806452" w:rsidRDefault="004A7ACE" w:rsidP="007A084B">
            <w:pPr>
              <w:pStyle w:val="Tablebody"/>
              <w:rPr>
                <w:b w:val="0"/>
              </w:rPr>
            </w:pPr>
            <w:r w:rsidRPr="00246726">
              <w:t xml:space="preserve">Protect </w:t>
            </w:r>
            <w:r w:rsidR="00CE1DCF">
              <w:t>Agency</w:t>
            </w:r>
            <w:r w:rsidRPr="00246726">
              <w:t xml:space="preserve"> </w:t>
            </w:r>
            <w:r w:rsidR="00806452">
              <w:t>information</w:t>
            </w:r>
            <w:r w:rsidRPr="00246726">
              <w:t xml:space="preserve">, </w:t>
            </w:r>
            <w:r w:rsidR="00020C43">
              <w:t>in accordance with its value or sensitivity</w:t>
            </w:r>
            <w:r w:rsidR="00806452">
              <w:t xml:space="preserve">. </w:t>
            </w:r>
            <w:r w:rsidRPr="00347762">
              <w:t>Do not post any Agency information on social media</w:t>
            </w:r>
            <w:r w:rsidR="00806452">
              <w:t xml:space="preserve"> with</w:t>
            </w:r>
            <w:r w:rsidR="00020C43">
              <w:t>out</w:t>
            </w:r>
            <w:r w:rsidR="00806452">
              <w:t xml:space="preserve"> authorisation</w:t>
            </w:r>
            <w:r w:rsidRPr="00347762">
              <w:t>.</w:t>
            </w:r>
          </w:p>
        </w:tc>
      </w:tr>
    </w:tbl>
    <w:p w14:paraId="3F280689" w14:textId="622C1D7F" w:rsidR="00097D5F" w:rsidRDefault="00097D5F" w:rsidP="007A084B"/>
    <w:tbl>
      <w:tblPr>
        <w:tblStyle w:val="GridTable4-Accent1"/>
        <w:tblW w:w="5000" w:type="pct"/>
        <w:tblLook w:val="04A0" w:firstRow="1" w:lastRow="0" w:firstColumn="1" w:lastColumn="0" w:noHBand="0" w:noVBand="1"/>
      </w:tblPr>
      <w:tblGrid>
        <w:gridCol w:w="9010"/>
      </w:tblGrid>
      <w:tr w:rsidR="008A07F6" w:rsidRPr="00CC527B" w14:paraId="137B8F6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5DE41EB9" w14:textId="010E3624"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340FB6B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6382C7F" w14:textId="39F5944D" w:rsidR="008A07F6" w:rsidRPr="00C02335" w:rsidRDefault="008A07F6" w:rsidP="007A084B">
            <w:pPr>
              <w:pStyle w:val="Tablebody"/>
              <w:rPr>
                <w:b w:val="0"/>
              </w:rPr>
            </w:pPr>
            <w:r w:rsidRPr="00246726">
              <w:t xml:space="preserve">Identify yourself as a member of the Agency or, represent or give the impression of representing </w:t>
            </w:r>
            <w:r w:rsidRPr="00246726">
              <w:rPr>
                <w:lang w:val="en-GB"/>
              </w:rPr>
              <w:t>the Agency</w:t>
            </w:r>
            <w:r w:rsidRPr="00347762">
              <w:t xml:space="preserve"> when you</w:t>
            </w:r>
            <w:r w:rsidR="00097D5F">
              <w:t xml:space="preserve"> a</w:t>
            </w:r>
            <w:r w:rsidRPr="00246726">
              <w:t>re not authorised to do so.</w:t>
            </w:r>
            <w:r w:rsidR="00C2595E">
              <w:t xml:space="preserve"> </w:t>
            </w:r>
            <w:r w:rsidR="00097D5F">
              <w:t>This applies in personal networks.</w:t>
            </w:r>
          </w:p>
        </w:tc>
      </w:tr>
      <w:tr w:rsidR="008A07F6" w:rsidRPr="00B81D7A" w14:paraId="3490A975"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59E15542" w14:textId="7C712D65" w:rsidR="008A07F6" w:rsidRPr="00C02335" w:rsidRDefault="008A07F6" w:rsidP="007A084B">
            <w:pPr>
              <w:pStyle w:val="Tablebody"/>
              <w:rPr>
                <w:b w:val="0"/>
              </w:rPr>
            </w:pPr>
            <w:r w:rsidRPr="00246726">
              <w:t>Access or distribute content that isn’t fit for a working environment – such as pornography, gambling, discriminatory</w:t>
            </w:r>
            <w:r w:rsidR="00097D5F">
              <w:t>, chain letters</w:t>
            </w:r>
            <w:r w:rsidRPr="00246726">
              <w:t xml:space="preserve"> or other content which may be considered offensive</w:t>
            </w:r>
            <w:r w:rsidR="00097D5F">
              <w:t xml:space="preserve"> or illegal</w:t>
            </w:r>
            <w:r w:rsidRPr="00246726">
              <w:t>.</w:t>
            </w:r>
          </w:p>
        </w:tc>
      </w:tr>
    </w:tbl>
    <w:p w14:paraId="2CC1B73C" w14:textId="7C536D22" w:rsidR="008A07F6" w:rsidRPr="00B0231A" w:rsidRDefault="000B45E4" w:rsidP="00C76D0D">
      <w:pPr>
        <w:pStyle w:val="Heading3"/>
      </w:pPr>
      <w:bookmarkStart w:id="47" w:name="_Toc529866298"/>
      <w:r w:rsidRPr="00B0231A">
        <w:t>4.4.3</w:t>
      </w:r>
      <w:r w:rsidRPr="00B0231A">
        <w:tab/>
      </w:r>
      <w:r w:rsidR="008A07F6" w:rsidRPr="00B0231A">
        <w:t>Email &amp; Internet Security</w:t>
      </w:r>
      <w:bookmarkEnd w:id="47"/>
      <w:r w:rsidR="008A07F6" w:rsidRPr="00B0231A">
        <w:t xml:space="preserve"> </w:t>
      </w:r>
    </w:p>
    <w:p w14:paraId="1E9F4873" w14:textId="617CE198" w:rsidR="008A07F6" w:rsidRPr="00347762" w:rsidRDefault="008A07F6" w:rsidP="007A084B">
      <w:pPr>
        <w:rPr>
          <w:lang w:val="en-GB"/>
        </w:rPr>
      </w:pPr>
      <w:r w:rsidRPr="00246726">
        <w:rPr>
          <w:lang w:val="en-GB"/>
        </w:rPr>
        <w:t xml:space="preserve">The following outlines the acceptable use around </w:t>
      </w:r>
      <w:r w:rsidR="00B50822">
        <w:rPr>
          <w:lang w:val="en-GB"/>
        </w:rPr>
        <w:t>e</w:t>
      </w:r>
      <w:r w:rsidRPr="00246726">
        <w:rPr>
          <w:lang w:val="en-GB"/>
        </w:rPr>
        <w:t xml:space="preserve">mail and </w:t>
      </w:r>
      <w:r w:rsidR="00B50822">
        <w:rPr>
          <w:lang w:val="en-GB"/>
        </w:rPr>
        <w:t>i</w:t>
      </w:r>
      <w:r w:rsidRPr="00246726">
        <w:rPr>
          <w:lang w:val="en-GB"/>
        </w:rPr>
        <w:t xml:space="preserve">nternet </w:t>
      </w:r>
      <w:r w:rsidR="00B50822">
        <w:rPr>
          <w:lang w:val="en-GB"/>
        </w:rPr>
        <w:t>s</w:t>
      </w:r>
      <w:r w:rsidRPr="00246726">
        <w:rPr>
          <w:lang w:val="en-GB"/>
        </w:rPr>
        <w:t>ecurity in</w:t>
      </w:r>
      <w:r w:rsidRPr="00246726">
        <w:rPr>
          <w:lang w:val="en-US"/>
        </w:rPr>
        <w:t xml:space="preserve"> the Agency:</w:t>
      </w:r>
    </w:p>
    <w:p w14:paraId="5FAB1A79" w14:textId="16BD4139" w:rsidR="008A07F6" w:rsidRPr="00246726" w:rsidRDefault="008A07F6" w:rsidP="007A084B">
      <w:pPr>
        <w:pStyle w:val="ListParagraph"/>
      </w:pPr>
      <w:r w:rsidRPr="00806452">
        <w:t xml:space="preserve">Email and </w:t>
      </w:r>
      <w:r w:rsidR="00B50822">
        <w:t>internet</w:t>
      </w:r>
      <w:r w:rsidRPr="00806452">
        <w:t xml:space="preserve"> facilities provided by the Agency are intended for official use as required by the recipient’s job </w:t>
      </w:r>
      <w:r w:rsidR="00824622" w:rsidRPr="00806452">
        <w:t>function</w:t>
      </w:r>
      <w:r w:rsidRPr="00806452">
        <w:t xml:space="preserve"> and responsibilities. </w:t>
      </w:r>
      <w:r w:rsidRPr="00806452">
        <w:rPr>
          <w:b/>
        </w:rPr>
        <w:t xml:space="preserve">Users are not permitted to use </w:t>
      </w:r>
      <w:r w:rsidR="00B50822">
        <w:rPr>
          <w:b/>
        </w:rPr>
        <w:t>internet</w:t>
      </w:r>
      <w:r w:rsidRPr="00806452">
        <w:rPr>
          <w:b/>
        </w:rPr>
        <w:t xml:space="preserve"> and email to conduct</w:t>
      </w:r>
      <w:r w:rsidR="00BA101D" w:rsidRPr="00806452">
        <w:rPr>
          <w:b/>
        </w:rPr>
        <w:t xml:space="preserve"> a</w:t>
      </w:r>
      <w:r w:rsidRPr="00806452">
        <w:rPr>
          <w:b/>
        </w:rPr>
        <w:t xml:space="preserve"> </w:t>
      </w:r>
      <w:r w:rsidR="004E19DC" w:rsidRPr="00806452">
        <w:rPr>
          <w:b/>
        </w:rPr>
        <w:t xml:space="preserve">private </w:t>
      </w:r>
      <w:r w:rsidR="006B620B" w:rsidRPr="00806452">
        <w:rPr>
          <w:b/>
        </w:rPr>
        <w:t xml:space="preserve">business </w:t>
      </w:r>
      <w:r w:rsidRPr="00806452">
        <w:rPr>
          <w:b/>
        </w:rPr>
        <w:t xml:space="preserve">or </w:t>
      </w:r>
      <w:r w:rsidR="005C0A58">
        <w:rPr>
          <w:b/>
        </w:rPr>
        <w:t xml:space="preserve">engage in </w:t>
      </w:r>
      <w:r w:rsidRPr="00246726">
        <w:rPr>
          <w:b/>
        </w:rPr>
        <w:t>political activities</w:t>
      </w:r>
      <w:r w:rsidR="005C0A58">
        <w:rPr>
          <w:b/>
        </w:rPr>
        <w:t>.</w:t>
      </w:r>
    </w:p>
    <w:p w14:paraId="422384B9" w14:textId="696E8255" w:rsidR="008A07F6" w:rsidRPr="00246726" w:rsidRDefault="008A07F6" w:rsidP="007A084B">
      <w:pPr>
        <w:pStyle w:val="ListParagraph"/>
      </w:pPr>
      <w:r w:rsidRPr="00246726">
        <w:t xml:space="preserve">Each person is responsible for any digital content that they store </w:t>
      </w:r>
      <w:r w:rsidR="005C0A58">
        <w:t xml:space="preserve">or transmit </w:t>
      </w:r>
      <w:r w:rsidRPr="00246726">
        <w:t>on their Agency devices</w:t>
      </w:r>
      <w:r w:rsidR="005C0A58">
        <w:t>,</w:t>
      </w:r>
      <w:r w:rsidRPr="00246726">
        <w:t xml:space="preserve"> </w:t>
      </w:r>
      <w:r w:rsidRPr="00347762">
        <w:t>email system or network</w:t>
      </w:r>
      <w:r w:rsidR="005C0A58">
        <w:t>.</w:t>
      </w:r>
      <w:r w:rsidRPr="00246726">
        <w:t xml:space="preserve"> </w:t>
      </w:r>
    </w:p>
    <w:p w14:paraId="67A79535" w14:textId="59533FDD" w:rsidR="00650998" w:rsidRDefault="008A07F6" w:rsidP="007A084B">
      <w:pPr>
        <w:pStyle w:val="ListParagraph"/>
      </w:pPr>
      <w:r w:rsidRPr="00806452">
        <w:t xml:space="preserve">When using </w:t>
      </w:r>
      <w:r w:rsidR="00CE1DCF">
        <w:t>Agency</w:t>
      </w:r>
      <w:r w:rsidRPr="00806452">
        <w:t xml:space="preserve"> email and </w:t>
      </w:r>
      <w:r w:rsidR="00B50822">
        <w:t>internet</w:t>
      </w:r>
      <w:r w:rsidRPr="00806452">
        <w:t xml:space="preserve"> access,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4F019EA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2313F097"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2448306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13AE643D" w14:textId="7AF4DA3F" w:rsidR="008A07F6" w:rsidRPr="00C02335" w:rsidRDefault="008A07F6" w:rsidP="007A084B">
            <w:pPr>
              <w:pStyle w:val="Tablebody"/>
              <w:rPr>
                <w:b w:val="0"/>
              </w:rPr>
            </w:pPr>
            <w:r w:rsidRPr="00246726">
              <w:t xml:space="preserve">Be cautious of email asking you to open files, click links, or otherwise release information. </w:t>
            </w:r>
          </w:p>
        </w:tc>
      </w:tr>
      <w:tr w:rsidR="008A07F6" w:rsidRPr="00B81D7A" w14:paraId="69ED9FDB"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076D59D" w14:textId="4F8AEEEA" w:rsidR="008A07F6" w:rsidRPr="00C02335" w:rsidRDefault="008A07F6" w:rsidP="007A084B">
            <w:pPr>
              <w:pStyle w:val="Tablebody"/>
              <w:rPr>
                <w:b w:val="0"/>
              </w:rPr>
            </w:pPr>
            <w:r w:rsidRPr="00246726">
              <w:t xml:space="preserve">Immediately report to the </w:t>
            </w:r>
            <w:r w:rsidR="00BD1CAB" w:rsidRPr="00347762">
              <w:t>ICT Service Desk</w:t>
            </w:r>
            <w:r w:rsidRPr="00347762">
              <w:t xml:space="preserve"> if you receive digital information you are not authorised to receive or the information appears illegal or otherwise inappropriate. </w:t>
            </w:r>
          </w:p>
        </w:tc>
      </w:tr>
      <w:tr w:rsidR="008A07F6" w:rsidRPr="00B81D7A" w14:paraId="7EE466D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C1A7AC3" w14:textId="54823327" w:rsidR="008A07F6" w:rsidRPr="00C02335" w:rsidRDefault="008A07F6" w:rsidP="007A084B">
            <w:pPr>
              <w:pStyle w:val="Tablebody"/>
              <w:rPr>
                <w:b w:val="0"/>
              </w:rPr>
            </w:pPr>
            <w:r w:rsidRPr="00246726">
              <w:t xml:space="preserve">Always access Agency sites requiring authentication (i.e. </w:t>
            </w:r>
            <w:r w:rsidR="00493F8D" w:rsidRPr="00246726">
              <w:t>User ID</w:t>
            </w:r>
            <w:r w:rsidRPr="00347762">
              <w:t xml:space="preserve"> &amp; password) by entering the URL into the browser bar or using your browser’s bookmarks.</w:t>
            </w:r>
          </w:p>
        </w:tc>
      </w:tr>
      <w:tr w:rsidR="008A07F6" w:rsidRPr="00B81D7A" w14:paraId="17480E66"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B4A9523" w14:textId="36AAA697" w:rsidR="008A07F6" w:rsidRPr="00C02335" w:rsidRDefault="008A07F6" w:rsidP="007A084B">
            <w:pPr>
              <w:pStyle w:val="Tablebody"/>
              <w:rPr>
                <w:b w:val="0"/>
              </w:rPr>
            </w:pPr>
            <w:r w:rsidRPr="00246726">
              <w:t xml:space="preserve">Get authorisation prior </w:t>
            </w:r>
            <w:r w:rsidR="005F2DD6" w:rsidRPr="00246726">
              <w:t xml:space="preserve">to installing any software on Agency </w:t>
            </w:r>
            <w:r w:rsidR="001162B4" w:rsidRPr="00347762">
              <w:t xml:space="preserve">SOE </w:t>
            </w:r>
            <w:r w:rsidR="005F2DD6" w:rsidRPr="00347762">
              <w:t xml:space="preserve">desktop, laptop, </w:t>
            </w:r>
            <w:r w:rsidR="00B61C4E" w:rsidRPr="00347762">
              <w:t xml:space="preserve">or </w:t>
            </w:r>
            <w:r w:rsidR="005F2DD6" w:rsidRPr="00347762">
              <w:t>server computer</w:t>
            </w:r>
            <w:r w:rsidR="00B61C4E" w:rsidRPr="00347762">
              <w:t>s</w:t>
            </w:r>
            <w:r w:rsidRPr="00347762">
              <w:t>.</w:t>
            </w:r>
          </w:p>
        </w:tc>
      </w:tr>
      <w:tr w:rsidR="008A07F6" w:rsidRPr="00B81D7A" w14:paraId="088B52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25D18C0" w14:textId="2FBD50E9" w:rsidR="008A07F6" w:rsidRPr="00C02335" w:rsidRDefault="006762E1" w:rsidP="007A084B">
            <w:pPr>
              <w:pStyle w:val="Tablebody"/>
              <w:rPr>
                <w:b w:val="0"/>
              </w:rPr>
            </w:pPr>
            <w:r w:rsidRPr="00246726">
              <w:t xml:space="preserve">If in doubt about the integrity of a message attempt to contact the sender by phone or get </w:t>
            </w:r>
            <w:r w:rsidR="00DD0E05">
              <w:t>advice from</w:t>
            </w:r>
            <w:r w:rsidRPr="00246726">
              <w:t xml:space="preserve"> the </w:t>
            </w:r>
            <w:r w:rsidR="00BD1CAB" w:rsidRPr="00347762">
              <w:t>ICT Service Desk</w:t>
            </w:r>
            <w:r w:rsidRPr="00347762">
              <w:t xml:space="preserve">. </w:t>
            </w:r>
          </w:p>
        </w:tc>
      </w:tr>
    </w:tbl>
    <w:p w14:paraId="0BF6C94A" w14:textId="76241389" w:rsidR="00B74579" w:rsidRDefault="00B74579" w:rsidP="007A084B"/>
    <w:tbl>
      <w:tblPr>
        <w:tblStyle w:val="GridTable4-Accent1"/>
        <w:tblW w:w="5000" w:type="pct"/>
        <w:tblLook w:val="04A0" w:firstRow="1" w:lastRow="0" w:firstColumn="1" w:lastColumn="0" w:noHBand="0" w:noVBand="1"/>
      </w:tblPr>
      <w:tblGrid>
        <w:gridCol w:w="9010"/>
      </w:tblGrid>
      <w:tr w:rsidR="008A07F6" w:rsidRPr="00CC527B" w14:paraId="3BEAFB5B"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04ED917" w14:textId="2263FAFD"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2E5AA4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0B9AE25" w14:textId="3030D173" w:rsidR="008A07F6" w:rsidRPr="00C02335" w:rsidRDefault="008A07F6" w:rsidP="007A084B">
            <w:pPr>
              <w:pStyle w:val="Tablebody"/>
              <w:rPr>
                <w:b w:val="0"/>
              </w:rPr>
            </w:pPr>
            <w:r w:rsidRPr="00246726">
              <w:t xml:space="preserve">Use your </w:t>
            </w:r>
            <w:r w:rsidRPr="00246726">
              <w:rPr>
                <w:lang w:val="en-GB"/>
              </w:rPr>
              <w:t xml:space="preserve">Agency </w:t>
            </w:r>
            <w:r w:rsidRPr="00347762">
              <w:t xml:space="preserve">email for any business activities not associated with the Agency, or for </w:t>
            </w:r>
            <w:r w:rsidR="00BA101D" w:rsidRPr="00347762">
              <w:t xml:space="preserve">a </w:t>
            </w:r>
            <w:r w:rsidR="004E19DC" w:rsidRPr="00347762">
              <w:t xml:space="preserve">private </w:t>
            </w:r>
            <w:r w:rsidR="005F2DD6" w:rsidRPr="00347762">
              <w:t xml:space="preserve">business </w:t>
            </w:r>
            <w:r w:rsidRPr="00347762">
              <w:t>or political activities.</w:t>
            </w:r>
          </w:p>
        </w:tc>
      </w:tr>
      <w:tr w:rsidR="008A07F6" w:rsidRPr="00B81D7A" w14:paraId="019CAD2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665FBB2D" w14:textId="11CEB67D" w:rsidR="008A07F6" w:rsidRPr="00C02335" w:rsidRDefault="008A07F6" w:rsidP="007A084B">
            <w:pPr>
              <w:pStyle w:val="Tablebody"/>
              <w:rPr>
                <w:b w:val="0"/>
              </w:rPr>
            </w:pPr>
            <w:r w:rsidRPr="00246726">
              <w:t xml:space="preserve">Attempt to change or circumvent any security controls on a system without authorisation from </w:t>
            </w:r>
            <w:r w:rsidR="00C02335">
              <w:t>the CISO or their delegate</w:t>
            </w:r>
            <w:r w:rsidRPr="00246726">
              <w:t>.</w:t>
            </w:r>
          </w:p>
        </w:tc>
      </w:tr>
      <w:tr w:rsidR="008A07F6" w:rsidRPr="00B81D7A" w14:paraId="5BCCD821"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2AC6C8A" w14:textId="77777777" w:rsidR="008A07F6" w:rsidRPr="00C02335" w:rsidRDefault="008A07F6" w:rsidP="007A084B">
            <w:pPr>
              <w:pStyle w:val="Tablebody"/>
              <w:rPr>
                <w:b w:val="0"/>
              </w:rPr>
            </w:pPr>
            <w:r w:rsidRPr="00246726">
              <w:t>Hide your identity, or claim to be someone else, or claim to represent someone else, unless explicitly authorised to do so.</w:t>
            </w:r>
          </w:p>
        </w:tc>
      </w:tr>
      <w:tr w:rsidR="008A07F6" w:rsidRPr="00B81D7A" w14:paraId="0BC8310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5C8C41E1" w14:textId="77777777" w:rsidR="008A07F6" w:rsidRPr="00C02335" w:rsidRDefault="008A07F6" w:rsidP="007A084B">
            <w:pPr>
              <w:pStyle w:val="Tablebody"/>
              <w:rPr>
                <w:b w:val="0"/>
              </w:rPr>
            </w:pPr>
            <w:r w:rsidRPr="00246726">
              <w:t>Send messages that are hateful, harassing, or threatening or that support illegal or unethical activities.</w:t>
            </w:r>
          </w:p>
        </w:tc>
      </w:tr>
      <w:tr w:rsidR="008A07F6" w:rsidRPr="00B81D7A" w14:paraId="3BE4097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0E912C" w14:textId="77777777" w:rsidR="008A07F6" w:rsidRPr="00C02335" w:rsidRDefault="008A07F6" w:rsidP="007A084B">
            <w:pPr>
              <w:pStyle w:val="Tablebody"/>
              <w:rPr>
                <w:b w:val="0"/>
              </w:rPr>
            </w:pPr>
            <w:r w:rsidRPr="00246726">
              <w:t>Download any digital material that may be interpreted as obscene or offensive.</w:t>
            </w:r>
          </w:p>
        </w:tc>
      </w:tr>
      <w:tr w:rsidR="008A07F6" w:rsidRPr="00B81D7A" w14:paraId="20BBA4B4"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64C1B2F" w14:textId="0D92141E" w:rsidR="008A07F6" w:rsidRPr="00E748D4" w:rsidRDefault="008A07F6" w:rsidP="007A084B">
            <w:pPr>
              <w:pStyle w:val="Tablebody"/>
              <w:rPr>
                <w:b w:val="0"/>
              </w:rPr>
            </w:pPr>
            <w:r w:rsidRPr="00246726">
              <w:t xml:space="preserve">Put any password at risk by </w:t>
            </w:r>
            <w:r w:rsidR="00E748D4">
              <w:t xml:space="preserve">writing it down, </w:t>
            </w:r>
            <w:r w:rsidRPr="00246726">
              <w:t xml:space="preserve">sending </w:t>
            </w:r>
            <w:r w:rsidR="00E748D4">
              <w:t>it</w:t>
            </w:r>
            <w:r w:rsidRPr="00246726">
              <w:t xml:space="preserve"> by email, or by re-using it for any system outside of</w:t>
            </w:r>
            <w:r w:rsidRPr="00246726">
              <w:rPr>
                <w:lang w:val="en-GB"/>
              </w:rPr>
              <w:t xml:space="preserve"> the Agency.</w:t>
            </w:r>
          </w:p>
        </w:tc>
      </w:tr>
      <w:tr w:rsidR="008A07F6" w:rsidRPr="00B81D7A" w14:paraId="78C899CB"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9AA63EE" w14:textId="04A5F043" w:rsidR="008A07F6" w:rsidRPr="00C02335" w:rsidRDefault="008642D1" w:rsidP="007A084B">
            <w:pPr>
              <w:pStyle w:val="Tablebody"/>
              <w:rPr>
                <w:b w:val="0"/>
              </w:rPr>
            </w:pPr>
            <w:r w:rsidRPr="00246726">
              <w:t>Send</w:t>
            </w:r>
            <w:r w:rsidR="008A07F6" w:rsidRPr="00246726">
              <w:t xml:space="preserve"> unsolicited mass email (spam).</w:t>
            </w:r>
          </w:p>
        </w:tc>
      </w:tr>
      <w:tr w:rsidR="008A07F6" w:rsidRPr="00B81D7A" w14:paraId="7FAA8EE7"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2C0F602" w14:textId="77777777" w:rsidR="008A07F6" w:rsidRPr="00E748D4" w:rsidRDefault="008A07F6" w:rsidP="007A084B">
            <w:pPr>
              <w:pStyle w:val="Tablebody"/>
              <w:rPr>
                <w:b w:val="0"/>
              </w:rPr>
            </w:pPr>
            <w:r w:rsidRPr="00246726">
              <w:t>Use a non-</w:t>
            </w:r>
            <w:r w:rsidRPr="00246726">
              <w:rPr>
                <w:lang w:val="en-GB"/>
              </w:rPr>
              <w:t>Agency</w:t>
            </w:r>
            <w:r w:rsidRPr="00347762">
              <w:t xml:space="preserve"> email account for official </w:t>
            </w:r>
            <w:r w:rsidRPr="00347762">
              <w:rPr>
                <w:lang w:val="en-GB"/>
              </w:rPr>
              <w:t>Agency</w:t>
            </w:r>
            <w:r w:rsidRPr="00347762">
              <w:t xml:space="preserve"> business.</w:t>
            </w:r>
          </w:p>
        </w:tc>
      </w:tr>
      <w:tr w:rsidR="0017338F" w:rsidRPr="00B81D7A" w14:paraId="4066B7ED"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2FEB4B1" w14:textId="5DB4BE6D" w:rsidR="0017338F" w:rsidRPr="00246726" w:rsidRDefault="0017338F" w:rsidP="0017338F">
            <w:pPr>
              <w:pStyle w:val="Tablebody"/>
            </w:pPr>
            <w:r w:rsidRPr="00045CAB">
              <w:t xml:space="preserve">Auto-forward official </w:t>
            </w:r>
            <w:r>
              <w:t>A</w:t>
            </w:r>
            <w:r w:rsidRPr="00045CAB">
              <w:t>gency emails to a private email account.</w:t>
            </w:r>
          </w:p>
        </w:tc>
      </w:tr>
    </w:tbl>
    <w:p w14:paraId="4D392E80" w14:textId="06C5FDE6" w:rsidR="008A07F6" w:rsidRPr="00B0231A" w:rsidRDefault="000B45E4" w:rsidP="00C76D0D">
      <w:pPr>
        <w:pStyle w:val="Heading3"/>
      </w:pPr>
      <w:bookmarkStart w:id="48" w:name="_Toc529866299"/>
      <w:r w:rsidRPr="00B0231A">
        <w:t>4.4.4</w:t>
      </w:r>
      <w:r w:rsidRPr="00B0231A">
        <w:tab/>
      </w:r>
      <w:r w:rsidR="008A07F6" w:rsidRPr="00B0231A">
        <w:t>Data Protection</w:t>
      </w:r>
      <w:bookmarkEnd w:id="48"/>
    </w:p>
    <w:p w14:paraId="25B9C4A3" w14:textId="67316D10" w:rsidR="008A07F6" w:rsidRPr="00806452" w:rsidRDefault="008A07F6" w:rsidP="007A084B">
      <w:r w:rsidRPr="00246726">
        <w:t>Information is the lifeblood of our business, and ensuring that it is securely stored and managed is critical to our ongoing success.</w:t>
      </w:r>
      <w:r w:rsidR="005A7E9C" w:rsidRPr="00246726">
        <w:t xml:space="preserve"> </w:t>
      </w:r>
      <w:r w:rsidRPr="00347762">
        <w:t xml:space="preserve">At the same time, we need to ensure we protect and respect other people’s data and intellectual </w:t>
      </w:r>
      <w:r w:rsidR="00B6191C" w:rsidRPr="00806452">
        <w:t>property,</w:t>
      </w:r>
      <w:r w:rsidRPr="00806452">
        <w:t xml:space="preserve"> as we require them to protect and respect ours.</w:t>
      </w:r>
    </w:p>
    <w:p w14:paraId="62B9566A" w14:textId="09FA1954" w:rsidR="008A07F6" w:rsidRPr="00806452" w:rsidRDefault="008A07F6" w:rsidP="007A084B">
      <w:r w:rsidRPr="00806452">
        <w:t xml:space="preserve">All </w:t>
      </w:r>
      <w:r w:rsidR="00807351" w:rsidRPr="00806452">
        <w:t>employees and contractors</w:t>
      </w:r>
      <w:r w:rsidRPr="00806452">
        <w:t xml:space="preserve"> obtaining access to material from other agencies or individuals </w:t>
      </w:r>
      <w:r w:rsidR="00C76D0D">
        <w:t>must</w:t>
      </w:r>
      <w:r w:rsidRPr="00806452">
        <w:t xml:space="preserve"> respect all copyrights and may not copy, retrieve, modify or forward copyrighted materials, except with permission of the copyright owner, or as may be permitted under the appropriate law.</w:t>
      </w:r>
    </w:p>
    <w:p w14:paraId="7B34F8FF" w14:textId="77777777" w:rsidR="008A07F6" w:rsidRPr="00806452" w:rsidRDefault="008A07F6" w:rsidP="007A084B">
      <w:r w:rsidRPr="00806452">
        <w:t>When storing or transferring dat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73B45FB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3A413C55" w14:textId="77777777" w:rsidR="008A07F6" w:rsidRPr="00CC527B" w:rsidRDefault="008A07F6" w:rsidP="007A084B">
            <w:pPr>
              <w:rPr>
                <w:color w:val="FFFFFF" w:themeColor="background1"/>
              </w:rPr>
            </w:pPr>
            <w:r w:rsidRPr="00CC527B">
              <w:rPr>
                <w:color w:val="FFFFFF" w:themeColor="background1"/>
              </w:rPr>
              <w:t>Acceptable Use</w:t>
            </w:r>
          </w:p>
        </w:tc>
      </w:tr>
      <w:tr w:rsidR="007201B7" w:rsidRPr="00B81D7A" w14:paraId="3DCD707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09135E5" w14:textId="54728E75" w:rsidR="007201B7" w:rsidRPr="00C02335" w:rsidRDefault="007201B7" w:rsidP="007A084B">
            <w:pPr>
              <w:pStyle w:val="Tablebody"/>
              <w:rPr>
                <w:b w:val="0"/>
              </w:rPr>
            </w:pPr>
            <w:r w:rsidRPr="00246726">
              <w:t xml:space="preserve">Use and share information to assist you in the performance of your duties, and in accordance with the </w:t>
            </w:r>
            <w:r w:rsidR="003F357C" w:rsidRPr="00347762">
              <w:t>authorisation</w:t>
            </w:r>
            <w:r w:rsidRPr="00347762">
              <w:t xml:space="preserve"> that you have been granted.</w:t>
            </w:r>
          </w:p>
        </w:tc>
      </w:tr>
      <w:tr w:rsidR="008A07F6" w:rsidRPr="00B81D7A" w14:paraId="5F9F5BDD"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9C903B0" w14:textId="35E4081E" w:rsidR="008A07F6" w:rsidRPr="00C02335" w:rsidRDefault="007201B7" w:rsidP="007A084B">
            <w:pPr>
              <w:pStyle w:val="Tablebody"/>
              <w:rPr>
                <w:b w:val="0"/>
              </w:rPr>
            </w:pPr>
            <w:r w:rsidRPr="00246726">
              <w:t>Protect sensitive information in accordance with the standards and guidelines in this publication.</w:t>
            </w:r>
          </w:p>
        </w:tc>
      </w:tr>
      <w:tr w:rsidR="007201B7" w:rsidRPr="00B81D7A" w14:paraId="0511653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32F3502" w14:textId="733B95A5" w:rsidR="007201B7" w:rsidRPr="00C02335" w:rsidRDefault="007201B7" w:rsidP="007A084B">
            <w:pPr>
              <w:pStyle w:val="Tablebody"/>
              <w:rPr>
                <w:b w:val="0"/>
              </w:rPr>
            </w:pPr>
            <w:r w:rsidRPr="00246726">
              <w:t>Protect Commonwealth national security information in accordance with the Commonwealth Information Security Manual.</w:t>
            </w:r>
          </w:p>
        </w:tc>
      </w:tr>
      <w:tr w:rsidR="008A07F6" w:rsidRPr="00B81D7A" w14:paraId="70BC1BEF"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F9420D2" w14:textId="5368535F" w:rsidR="008A07F6" w:rsidRPr="00C02335" w:rsidRDefault="008A07F6" w:rsidP="007A084B">
            <w:pPr>
              <w:pStyle w:val="Tablebody"/>
              <w:rPr>
                <w:b w:val="0"/>
              </w:rPr>
            </w:pPr>
            <w:r w:rsidRPr="00246726">
              <w:t>Ensure any</w:t>
            </w:r>
            <w:r w:rsidR="00C02335">
              <w:t xml:space="preserve"> sensitive or high value information is encrypted when being sent by email, transferred across the </w:t>
            </w:r>
            <w:r w:rsidR="00B50822">
              <w:t>internet</w:t>
            </w:r>
            <w:r w:rsidR="00C02335">
              <w:t>, transported on</w:t>
            </w:r>
            <w:r w:rsidRPr="00246726">
              <w:t xml:space="preserve"> USB drives or other external storage media</w:t>
            </w:r>
            <w:r w:rsidR="00C02335">
              <w:t>.</w:t>
            </w:r>
          </w:p>
        </w:tc>
      </w:tr>
      <w:tr w:rsidR="008A07F6" w:rsidRPr="00B81D7A" w14:paraId="4444B4B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B88A591" w14:textId="657D281A" w:rsidR="008A07F6" w:rsidRPr="00C02335" w:rsidRDefault="008A07F6" w:rsidP="007A084B">
            <w:pPr>
              <w:pStyle w:val="Tablebody"/>
              <w:rPr>
                <w:b w:val="0"/>
              </w:rPr>
            </w:pPr>
            <w:r w:rsidRPr="00246726">
              <w:t>Only use the applications</w:t>
            </w:r>
            <w:r w:rsidR="00C02335">
              <w:t xml:space="preserve"> and access information</w:t>
            </w:r>
            <w:r w:rsidRPr="00246726">
              <w:t xml:space="preserve"> which you </w:t>
            </w:r>
            <w:r w:rsidR="00C02335">
              <w:t>have a legitimate need</w:t>
            </w:r>
            <w:r w:rsidRPr="00246726">
              <w:t xml:space="preserve"> </w:t>
            </w:r>
            <w:r w:rsidR="00C02335">
              <w:t xml:space="preserve">to </w:t>
            </w:r>
            <w:r w:rsidRPr="00246726">
              <w:t>access.</w:t>
            </w:r>
          </w:p>
        </w:tc>
      </w:tr>
      <w:tr w:rsidR="008A07F6" w:rsidRPr="00B81D7A" w14:paraId="18FB4C81"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AD5D93A" w14:textId="72959209" w:rsidR="008A07F6" w:rsidRPr="00C02335" w:rsidRDefault="008A07F6" w:rsidP="007A084B">
            <w:pPr>
              <w:pStyle w:val="Tablebody"/>
              <w:rPr>
                <w:b w:val="0"/>
              </w:rPr>
            </w:pPr>
            <w:r w:rsidRPr="00246726">
              <w:t xml:space="preserve">Manage your personal information security ‘hygiene’ </w:t>
            </w:r>
            <w:r w:rsidRPr="00347762">
              <w:t>e.g. lock your screen</w:t>
            </w:r>
            <w:r w:rsidRPr="00347762">
              <w:rPr>
                <w:rStyle w:val="FootnoteReference"/>
              </w:rPr>
              <w:footnoteReference w:id="2"/>
            </w:r>
            <w:r w:rsidRPr="00347762">
              <w:t xml:space="preserve"> when away from your PC and choose </w:t>
            </w:r>
            <w:r w:rsidR="00C02335">
              <w:t>a password that consists of at least three RANDOM words that others would never guess.</w:t>
            </w:r>
          </w:p>
        </w:tc>
      </w:tr>
    </w:tbl>
    <w:p w14:paraId="39C4B912" w14:textId="45EAC832" w:rsidR="00725583" w:rsidRDefault="00725583" w:rsidP="007A084B"/>
    <w:tbl>
      <w:tblPr>
        <w:tblStyle w:val="GridTable4-Accent1"/>
        <w:tblW w:w="5000" w:type="pct"/>
        <w:tblLook w:val="04A0" w:firstRow="1" w:lastRow="0" w:firstColumn="1" w:lastColumn="0" w:noHBand="0" w:noVBand="1"/>
      </w:tblPr>
      <w:tblGrid>
        <w:gridCol w:w="9010"/>
      </w:tblGrid>
      <w:tr w:rsidR="00CC527B" w:rsidRPr="00CC527B" w14:paraId="58D9FE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39BBE23" w14:textId="3064DB6C" w:rsidR="008A07F6" w:rsidRPr="00CC527B" w:rsidRDefault="008A07F6" w:rsidP="00CC527B">
            <w:pPr>
              <w:pStyle w:val="Tablebody"/>
              <w:rPr>
                <w:color w:val="FFFFFF" w:themeColor="background1"/>
              </w:rPr>
            </w:pPr>
            <w:r w:rsidRPr="00CC527B">
              <w:rPr>
                <w:color w:val="FFFFFF" w:themeColor="background1"/>
              </w:rPr>
              <w:t>Unacceptable Use: DO NOT</w:t>
            </w:r>
          </w:p>
        </w:tc>
      </w:tr>
      <w:tr w:rsidR="003F357C" w:rsidRPr="00B81D7A" w14:paraId="2456550D"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DCBF3D7" w14:textId="127C7939" w:rsidR="003F357C" w:rsidRPr="00C02335" w:rsidRDefault="003F357C" w:rsidP="007A084B">
            <w:pPr>
              <w:pStyle w:val="Tablebody"/>
              <w:rPr>
                <w:b w:val="0"/>
              </w:rPr>
            </w:pPr>
            <w:r w:rsidRPr="00246726">
              <w:t>Access or share official information that you are not authorised to access or share.</w:t>
            </w:r>
          </w:p>
        </w:tc>
      </w:tr>
      <w:tr w:rsidR="008A07F6" w:rsidRPr="00B81D7A" w14:paraId="0EF7FEB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E103618" w14:textId="77777777" w:rsidR="008A07F6" w:rsidRPr="00C02335" w:rsidRDefault="008A07F6" w:rsidP="007A084B">
            <w:pPr>
              <w:pStyle w:val="Tablebody"/>
              <w:rPr>
                <w:b w:val="0"/>
              </w:rPr>
            </w:pPr>
            <w:r w:rsidRPr="00246726">
              <w:t>Store prohibited or inappropriate material, or so much personal material as to interfere with business use.</w:t>
            </w:r>
          </w:p>
        </w:tc>
      </w:tr>
      <w:tr w:rsidR="008A07F6" w:rsidRPr="00B81D7A" w14:paraId="5B0DAE2C"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AF3EE66" w14:textId="6A057500" w:rsidR="008A07F6" w:rsidRPr="00E748D4" w:rsidRDefault="00E748D4" w:rsidP="007A084B">
            <w:pPr>
              <w:pStyle w:val="Tablebody"/>
              <w:rPr>
                <w:b w:val="0"/>
              </w:rPr>
            </w:pPr>
            <w:r>
              <w:t>Use</w:t>
            </w:r>
            <w:r w:rsidRPr="00246726">
              <w:t xml:space="preserve"> </w:t>
            </w:r>
            <w:r w:rsidR="008A07F6" w:rsidRPr="00246726">
              <w:t xml:space="preserve">Agency information </w:t>
            </w:r>
            <w:r>
              <w:t xml:space="preserve">or information systems </w:t>
            </w:r>
            <w:r w:rsidR="008A07F6" w:rsidRPr="00246726">
              <w:t>in an unlawful, illegal or malicious manner</w:t>
            </w:r>
            <w:r w:rsidR="008A07F6" w:rsidRPr="00347762">
              <w:t>.</w:t>
            </w:r>
          </w:p>
        </w:tc>
      </w:tr>
      <w:tr w:rsidR="008A07F6" w:rsidRPr="00B81D7A" w14:paraId="3F5B22A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6DFB623" w14:textId="5B077A29" w:rsidR="008A07F6" w:rsidRPr="00E748D4" w:rsidRDefault="008A07F6" w:rsidP="007A084B">
            <w:pPr>
              <w:pStyle w:val="Tablebody"/>
              <w:rPr>
                <w:b w:val="0"/>
              </w:rPr>
            </w:pPr>
            <w:r w:rsidRPr="00246726">
              <w:t xml:space="preserve">Supply any </w:t>
            </w:r>
            <w:r w:rsidR="00806FA4" w:rsidRPr="00246726">
              <w:t>official</w:t>
            </w:r>
            <w:r w:rsidRPr="00347762">
              <w:t xml:space="preserve"> </w:t>
            </w:r>
            <w:r w:rsidR="00C2059C" w:rsidRPr="00347762">
              <w:t>information</w:t>
            </w:r>
            <w:r w:rsidRPr="00347762">
              <w:t xml:space="preserve"> to third parties without </w:t>
            </w:r>
            <w:r w:rsidR="00C2059C" w:rsidRPr="00347762">
              <w:t xml:space="preserve">authorisation. </w:t>
            </w:r>
          </w:p>
        </w:tc>
      </w:tr>
      <w:tr w:rsidR="008A07F6" w:rsidRPr="00B81D7A" w14:paraId="50813173"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264C19A9" w14:textId="77777777" w:rsidR="008A07F6" w:rsidRPr="00E748D4" w:rsidRDefault="008A07F6" w:rsidP="007A084B">
            <w:pPr>
              <w:pStyle w:val="Tablebody"/>
              <w:rPr>
                <w:b w:val="0"/>
              </w:rPr>
            </w:pPr>
            <w:r w:rsidRPr="00246726">
              <w:t>Store large personal files such as graphics, music or video files on any network drive.</w:t>
            </w:r>
          </w:p>
        </w:tc>
      </w:tr>
      <w:tr w:rsidR="008A07F6" w:rsidRPr="00B81D7A" w14:paraId="125F327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0752E671" w14:textId="77777777" w:rsidR="008A07F6" w:rsidRPr="00E748D4" w:rsidRDefault="008A07F6" w:rsidP="007A084B">
            <w:pPr>
              <w:pStyle w:val="Tablebody"/>
              <w:rPr>
                <w:b w:val="0"/>
              </w:rPr>
            </w:pPr>
            <w:r w:rsidRPr="00246726">
              <w:t>Install or use any unauthorised software or software that you suspect to be unlicensed.</w:t>
            </w:r>
          </w:p>
        </w:tc>
      </w:tr>
      <w:tr w:rsidR="008A07F6" w:rsidRPr="00B81D7A" w14:paraId="1445130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920395A" w14:textId="126DD362" w:rsidR="008A07F6" w:rsidRPr="00E748D4" w:rsidRDefault="008A07F6" w:rsidP="007A084B">
            <w:pPr>
              <w:pStyle w:val="Tablebody"/>
              <w:rPr>
                <w:b w:val="0"/>
              </w:rPr>
            </w:pPr>
            <w:r w:rsidRPr="00246726">
              <w:t>Connect personal IT device</w:t>
            </w:r>
            <w:r w:rsidR="00806FA4" w:rsidRPr="00246726">
              <w:t>s</w:t>
            </w:r>
            <w:r w:rsidRPr="00347762">
              <w:t xml:space="preserve"> to the Agency network environment without authorisation.</w:t>
            </w:r>
          </w:p>
        </w:tc>
      </w:tr>
      <w:tr w:rsidR="008A07F6" w:rsidRPr="00B81D7A" w14:paraId="15471D82"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8F7CB82" w14:textId="31D3DBBD" w:rsidR="008A07F6" w:rsidRPr="00E748D4" w:rsidRDefault="008A07F6" w:rsidP="007A084B">
            <w:pPr>
              <w:pStyle w:val="Tablebody"/>
              <w:rPr>
                <w:b w:val="0"/>
              </w:rPr>
            </w:pPr>
            <w:r w:rsidRPr="00246726">
              <w:t>Attach or insert any unidentified</w:t>
            </w:r>
            <w:r w:rsidR="00C2059C" w:rsidRPr="00246726">
              <w:t>/untrusted</w:t>
            </w:r>
            <w:r w:rsidRPr="00347762">
              <w:t xml:space="preserve"> USB or external storage media devices into </w:t>
            </w:r>
            <w:r w:rsidR="00CE1DCF">
              <w:t>Agency</w:t>
            </w:r>
            <w:r w:rsidRPr="00347762">
              <w:t xml:space="preserve"> </w:t>
            </w:r>
            <w:r w:rsidR="00806FA4" w:rsidRPr="00347762">
              <w:t>corporate ICT network.</w:t>
            </w:r>
            <w:r w:rsidR="00C2595E">
              <w:t xml:space="preserve"> </w:t>
            </w:r>
            <w:r w:rsidR="00806FA4" w:rsidRPr="00347762">
              <w:t>Users should be mindful that hackers/</w:t>
            </w:r>
            <w:r w:rsidR="006D0441">
              <w:rPr>
                <w:bCs/>
              </w:rPr>
              <w:t xml:space="preserve"> </w:t>
            </w:r>
            <w:r w:rsidR="00806FA4" w:rsidRPr="00246726">
              <w:t>criminals may leave or infect USB storage devices with malicious code, and leave them for users to find and connect the corporate ICT network.</w:t>
            </w:r>
            <w:r w:rsidR="00C2595E">
              <w:t xml:space="preserve"> </w:t>
            </w:r>
            <w:r w:rsidR="00806FA4" w:rsidRPr="00246726">
              <w:t xml:space="preserve">If unsure of the authenticity of the device, contact the </w:t>
            </w:r>
            <w:r w:rsidR="00BD1CAB" w:rsidRPr="00347762">
              <w:t>ICT Service Desk</w:t>
            </w:r>
            <w:r w:rsidR="007201B7" w:rsidRPr="00347762">
              <w:t>.</w:t>
            </w:r>
            <w:r w:rsidR="00806FA4" w:rsidRPr="00347762">
              <w:t xml:space="preserve"> </w:t>
            </w:r>
          </w:p>
        </w:tc>
      </w:tr>
      <w:tr w:rsidR="007201B7" w:rsidRPr="00B81D7A" w14:paraId="3542B8C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BF3AE2" w14:textId="027AB0FD" w:rsidR="007201B7" w:rsidRPr="00E748D4" w:rsidRDefault="007201B7" w:rsidP="007A084B">
            <w:pPr>
              <w:pStyle w:val="Tablebody"/>
              <w:rPr>
                <w:b w:val="0"/>
              </w:rPr>
            </w:pPr>
            <w:r w:rsidRPr="00246726">
              <w:t>Install or run any penetration or vulnerability scanning, or hacking tools on Agency ICT without authorisation from the CISO.</w:t>
            </w:r>
            <w:r w:rsidR="00C2595E">
              <w:t xml:space="preserve"> </w:t>
            </w:r>
          </w:p>
        </w:tc>
      </w:tr>
    </w:tbl>
    <w:p w14:paraId="3DD0617B" w14:textId="5D8DBAC0" w:rsidR="008A07F6" w:rsidRPr="00B0231A" w:rsidRDefault="000B45E4" w:rsidP="00C76D0D">
      <w:pPr>
        <w:pStyle w:val="Heading3"/>
      </w:pPr>
      <w:bookmarkStart w:id="49" w:name="_Toc425931085"/>
      <w:bookmarkStart w:id="50" w:name="_Toc425932298"/>
      <w:bookmarkStart w:id="51" w:name="_Toc425931087"/>
      <w:bookmarkStart w:id="52" w:name="_Toc425932300"/>
      <w:bookmarkStart w:id="53" w:name="_Toc425931088"/>
      <w:bookmarkStart w:id="54" w:name="_Toc425932301"/>
      <w:bookmarkStart w:id="55" w:name="_Toc425931090"/>
      <w:bookmarkStart w:id="56" w:name="_Toc425932303"/>
      <w:bookmarkStart w:id="57" w:name="_Toc425931091"/>
      <w:bookmarkStart w:id="58" w:name="_Toc425932304"/>
      <w:bookmarkStart w:id="59" w:name="_Toc425931092"/>
      <w:bookmarkStart w:id="60" w:name="_Toc425932305"/>
      <w:bookmarkStart w:id="61" w:name="_Toc425931093"/>
      <w:bookmarkStart w:id="62" w:name="_Toc425932306"/>
      <w:bookmarkStart w:id="63" w:name="_Toc425931094"/>
      <w:bookmarkStart w:id="64" w:name="_Toc425932307"/>
      <w:bookmarkStart w:id="65" w:name="_Toc425931096"/>
      <w:bookmarkStart w:id="66" w:name="_Toc425932309"/>
      <w:bookmarkStart w:id="67" w:name="_Toc425931098"/>
      <w:bookmarkStart w:id="68" w:name="_Toc425932311"/>
      <w:bookmarkStart w:id="69" w:name="_Toc425931099"/>
      <w:bookmarkStart w:id="70" w:name="_Toc425932312"/>
      <w:bookmarkStart w:id="71" w:name="_Toc425931101"/>
      <w:bookmarkStart w:id="72" w:name="_Toc425932314"/>
      <w:bookmarkStart w:id="73" w:name="_Toc425931103"/>
      <w:bookmarkStart w:id="74" w:name="_Toc425932316"/>
      <w:bookmarkStart w:id="75" w:name="_Toc425931105"/>
      <w:bookmarkStart w:id="76" w:name="_Toc425932318"/>
      <w:bookmarkStart w:id="77" w:name="_Toc425931106"/>
      <w:bookmarkStart w:id="78" w:name="_Toc425932319"/>
      <w:bookmarkStart w:id="79" w:name="_Toc425931107"/>
      <w:bookmarkStart w:id="80" w:name="_Toc425932320"/>
      <w:bookmarkStart w:id="81" w:name="_Toc425931108"/>
      <w:bookmarkStart w:id="82" w:name="_Toc425932321"/>
      <w:bookmarkStart w:id="83" w:name="_Toc425931109"/>
      <w:bookmarkStart w:id="84" w:name="_Toc425932322"/>
      <w:bookmarkStart w:id="85" w:name="_Toc425931111"/>
      <w:bookmarkStart w:id="86" w:name="_Toc425932324"/>
      <w:bookmarkStart w:id="87" w:name="_Toc425931112"/>
      <w:bookmarkStart w:id="88" w:name="_Toc425932325"/>
      <w:bookmarkStart w:id="89" w:name="_Toc425931117"/>
      <w:bookmarkStart w:id="90" w:name="_Toc425932330"/>
      <w:bookmarkStart w:id="91" w:name="_Toc425931118"/>
      <w:bookmarkStart w:id="92" w:name="_Toc425932331"/>
      <w:bookmarkStart w:id="93" w:name="_Toc425931119"/>
      <w:bookmarkStart w:id="94" w:name="_Toc425932332"/>
      <w:bookmarkStart w:id="95" w:name="_Toc425931120"/>
      <w:bookmarkStart w:id="96" w:name="_Toc425932333"/>
      <w:bookmarkStart w:id="97" w:name="_Toc529866300"/>
      <w:bookmarkStart w:id="98" w:name="_Toc425932335"/>
      <w:bookmarkEnd w:id="40"/>
      <w:bookmarkEnd w:id="41"/>
      <w:bookmarkEnd w:id="42"/>
      <w:bookmarkEnd w:id="43"/>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B0231A">
        <w:t>4.4.5</w:t>
      </w:r>
      <w:r w:rsidRPr="00B0231A">
        <w:tab/>
      </w:r>
      <w:r w:rsidR="008A07F6" w:rsidRPr="00B0231A">
        <w:t>Copyrighted Material</w:t>
      </w:r>
      <w:bookmarkEnd w:id="97"/>
    </w:p>
    <w:p w14:paraId="7E388811" w14:textId="30A2E0FB" w:rsidR="00650998" w:rsidRDefault="008A07F6" w:rsidP="007A084B">
      <w:pPr>
        <w:rPr>
          <w:lang w:val="en-GB"/>
        </w:rPr>
      </w:pPr>
      <w:r w:rsidRPr="00246726">
        <w:rPr>
          <w:lang w:val="en-GB"/>
        </w:rPr>
        <w:t xml:space="preserve">The Agency respects the intellectual property rights of entities that are involved in the creation and dissemination of original </w:t>
      </w:r>
      <w:r w:rsidR="00C2059C" w:rsidRPr="00246726">
        <w:rPr>
          <w:lang w:val="en-GB"/>
        </w:rPr>
        <w:t>material that</w:t>
      </w:r>
      <w:r w:rsidRPr="00347762">
        <w:rPr>
          <w:lang w:val="en-GB"/>
        </w:rPr>
        <w:t xml:space="preserve"> includes, but not limited to music, film and software. As a matter of moral integrity and adherence to legal obli</w:t>
      </w:r>
      <w:r w:rsidRPr="00806452">
        <w:rPr>
          <w:lang w:val="en-GB"/>
        </w:rPr>
        <w:t xml:space="preserve">gation to the </w:t>
      </w:r>
      <w:r w:rsidRPr="00806452">
        <w:rPr>
          <w:i/>
          <w:lang w:val="en-GB"/>
        </w:rPr>
        <w:t>Copyright Act 1968</w:t>
      </w:r>
      <w:r w:rsidRPr="00806452">
        <w:rPr>
          <w:lang w:val="en-GB"/>
        </w:rPr>
        <w:t xml:space="preserve">, when using copyright-protected material the following requirements apply: </w:t>
      </w:r>
    </w:p>
    <w:tbl>
      <w:tblPr>
        <w:tblStyle w:val="GridTable4-Accent1"/>
        <w:tblW w:w="5000" w:type="pct"/>
        <w:tblLook w:val="04A0" w:firstRow="1" w:lastRow="0" w:firstColumn="1" w:lastColumn="0" w:noHBand="0" w:noVBand="1"/>
      </w:tblPr>
      <w:tblGrid>
        <w:gridCol w:w="9010"/>
      </w:tblGrid>
      <w:tr w:rsidR="008A07F6" w:rsidRPr="00CC527B" w14:paraId="0D1D615F"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9C8F2F4"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4F4ED5A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B2D2E1D" w14:textId="77777777" w:rsidR="008A07F6" w:rsidRPr="00E748D4" w:rsidRDefault="008A07F6" w:rsidP="007A084B">
            <w:pPr>
              <w:pStyle w:val="Tablebody"/>
              <w:rPr>
                <w:b w:val="0"/>
              </w:rPr>
            </w:pPr>
            <w:r w:rsidRPr="00246726">
              <w:t xml:space="preserve">Ensure that you have a legitimate license for any software or digital content subject to copyright stored on Agency devices. </w:t>
            </w:r>
          </w:p>
        </w:tc>
      </w:tr>
    </w:tbl>
    <w:p w14:paraId="30F459D6" w14:textId="4B26395E" w:rsidR="00725583" w:rsidRDefault="00725583" w:rsidP="007A084B"/>
    <w:tbl>
      <w:tblPr>
        <w:tblStyle w:val="GridTable4-Accent1"/>
        <w:tblW w:w="5000" w:type="pct"/>
        <w:tblLook w:val="04A0" w:firstRow="1" w:lastRow="0" w:firstColumn="1" w:lastColumn="0" w:noHBand="0" w:noVBand="1"/>
      </w:tblPr>
      <w:tblGrid>
        <w:gridCol w:w="9010"/>
      </w:tblGrid>
      <w:tr w:rsidR="008A07F6" w:rsidRPr="00CC527B" w14:paraId="56DC72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6B347795" w14:textId="775E28C1"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5977FF02"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22C52F9" w14:textId="77777777" w:rsidR="008A07F6" w:rsidRPr="00E748D4" w:rsidRDefault="008A07F6" w:rsidP="007A084B">
            <w:pPr>
              <w:pStyle w:val="Tablebody"/>
              <w:rPr>
                <w:b w:val="0"/>
              </w:rPr>
            </w:pPr>
            <w:r w:rsidRPr="00246726">
              <w:t xml:space="preserve">Store, transmit or make available unauthorised copies of copyrighted material using any </w:t>
            </w:r>
            <w:r w:rsidRPr="00347762">
              <w:rPr>
                <w:lang w:val="en-GB"/>
              </w:rPr>
              <w:t>Agency</w:t>
            </w:r>
            <w:r w:rsidRPr="00347762">
              <w:t xml:space="preserve"> computers, networks or storage media.</w:t>
            </w:r>
          </w:p>
        </w:tc>
      </w:tr>
      <w:tr w:rsidR="008A07F6" w:rsidRPr="00790A7C" w14:paraId="7E689EE8"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B7EE6C9" w14:textId="307DB8A7" w:rsidR="008A07F6" w:rsidRPr="00E748D4" w:rsidRDefault="008A07F6" w:rsidP="007A084B">
            <w:pPr>
              <w:pStyle w:val="Tablebody"/>
              <w:rPr>
                <w:b w:val="0"/>
              </w:rPr>
            </w:pPr>
            <w:r w:rsidRPr="00246726">
              <w:t xml:space="preserve">Generate illegal copies of copyright material, specifically including, but not limited to </w:t>
            </w:r>
            <w:r w:rsidRPr="00347762">
              <w:t>software programs, music files or video files.</w:t>
            </w:r>
          </w:p>
        </w:tc>
      </w:tr>
    </w:tbl>
    <w:p w14:paraId="6BAE2AE0" w14:textId="77777777" w:rsidR="0098237C" w:rsidRPr="00246726" w:rsidRDefault="0098237C" w:rsidP="007A084B">
      <w:bookmarkStart w:id="99" w:name="_Toc529866302"/>
      <w:bookmarkEnd w:id="98"/>
    </w:p>
    <w:p w14:paraId="6D29BE8C" w14:textId="4D241A8A" w:rsidR="005F2DD6" w:rsidRPr="00B0231A" w:rsidRDefault="000B45E4" w:rsidP="00C76D0D">
      <w:pPr>
        <w:pStyle w:val="Heading3"/>
      </w:pPr>
      <w:r w:rsidRPr="00B0231A">
        <w:t>4.4.6</w:t>
      </w:r>
      <w:r w:rsidRPr="00B0231A">
        <w:tab/>
      </w:r>
      <w:r w:rsidR="005F2DD6" w:rsidRPr="00B0231A">
        <w:t>Agency Portable Electronic Devices</w:t>
      </w:r>
    </w:p>
    <w:p w14:paraId="757FF153" w14:textId="2691C11C" w:rsidR="005F2DD6" w:rsidRDefault="005F2DD6" w:rsidP="007A084B">
      <w:pPr>
        <w:rPr>
          <w:lang w:val="en-GB"/>
        </w:rPr>
      </w:pPr>
      <w:r w:rsidRPr="00246726">
        <w:rPr>
          <w:lang w:val="en-GB"/>
        </w:rPr>
        <w:t xml:space="preserve">Employees and contractors </w:t>
      </w:r>
      <w:r w:rsidR="00F5332B" w:rsidRPr="00347762">
        <w:rPr>
          <w:lang w:val="en-GB"/>
        </w:rPr>
        <w:t>may be trusted with Agency portable electronic devices such as smart phones and tablets.</w:t>
      </w:r>
      <w:r w:rsidR="00C2595E">
        <w:rPr>
          <w:lang w:val="en-GB"/>
        </w:rPr>
        <w:t xml:space="preserve"> </w:t>
      </w:r>
    </w:p>
    <w:tbl>
      <w:tblPr>
        <w:tblStyle w:val="GridTable4-Accent1"/>
        <w:tblW w:w="5000" w:type="pct"/>
        <w:tblLook w:val="04A0" w:firstRow="1" w:lastRow="0" w:firstColumn="1" w:lastColumn="0" w:noHBand="0" w:noVBand="1"/>
      </w:tblPr>
      <w:tblGrid>
        <w:gridCol w:w="9010"/>
      </w:tblGrid>
      <w:tr w:rsidR="005F2DD6" w:rsidRPr="00CC527B" w14:paraId="3D4E3558"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4859EFB8" w14:textId="77777777" w:rsidR="005F2DD6" w:rsidRPr="00CC527B" w:rsidRDefault="005F2DD6" w:rsidP="00CC527B">
            <w:pPr>
              <w:pStyle w:val="Tablebody"/>
              <w:rPr>
                <w:color w:val="FFFFFF" w:themeColor="background1"/>
              </w:rPr>
            </w:pPr>
            <w:r w:rsidRPr="00CC527B">
              <w:rPr>
                <w:color w:val="FFFFFF" w:themeColor="background1"/>
              </w:rPr>
              <w:t>Acceptable Use</w:t>
            </w:r>
          </w:p>
        </w:tc>
      </w:tr>
      <w:tr w:rsidR="005F2DD6" w:rsidRPr="00790A7C" w14:paraId="39E4AB5E"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C614017" w14:textId="3275F49B" w:rsidR="005F2DD6" w:rsidRPr="00E748D4" w:rsidRDefault="00F5332B" w:rsidP="007A084B">
            <w:pPr>
              <w:pStyle w:val="Tablebody"/>
              <w:rPr>
                <w:b w:val="0"/>
              </w:rPr>
            </w:pPr>
            <w:r w:rsidRPr="00246726">
              <w:t xml:space="preserve">Use the device for official Agency </w:t>
            </w:r>
            <w:r w:rsidRPr="00347762">
              <w:t>business.</w:t>
            </w:r>
          </w:p>
        </w:tc>
      </w:tr>
      <w:tr w:rsidR="00F5332B" w:rsidRPr="00790A7C" w14:paraId="4EB994D5"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7E77A31D" w14:textId="56903C54" w:rsidR="00F5332B" w:rsidRPr="00E748D4" w:rsidRDefault="00F5332B" w:rsidP="007A084B">
            <w:pPr>
              <w:pStyle w:val="Tablebody"/>
              <w:rPr>
                <w:b w:val="0"/>
              </w:rPr>
            </w:pPr>
            <w:r w:rsidRPr="00246726">
              <w:t>Incidental personnel use of the device during working hours.</w:t>
            </w:r>
            <w:r w:rsidR="00C2595E">
              <w:t xml:space="preserve"> </w:t>
            </w:r>
            <w:r w:rsidRPr="00246726">
              <w:t>Incidental use means</w:t>
            </w:r>
            <w:r w:rsidR="00E4755E" w:rsidRPr="00347762">
              <w:t>,</w:t>
            </w:r>
            <w:r w:rsidRPr="00347762">
              <w:t xml:space="preserve"> use that does not interfere with the performance of your duties.</w:t>
            </w:r>
          </w:p>
        </w:tc>
      </w:tr>
      <w:tr w:rsidR="00F5332B" w:rsidRPr="00790A7C" w14:paraId="07022870"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0DA0517" w14:textId="44074713" w:rsidR="00F5332B" w:rsidRPr="00E748D4" w:rsidRDefault="00E4755E" w:rsidP="007A084B">
            <w:pPr>
              <w:pStyle w:val="Tablebody"/>
              <w:rPr>
                <w:b w:val="0"/>
              </w:rPr>
            </w:pPr>
            <w:r w:rsidRPr="00246726">
              <w:t>Persona</w:t>
            </w:r>
            <w:r w:rsidR="00F5332B" w:rsidRPr="00347762">
              <w:t>l use of the device outside of working hours</w:t>
            </w:r>
            <w:r w:rsidRPr="00347762">
              <w:t>,</w:t>
            </w:r>
            <w:r w:rsidR="00F5332B" w:rsidRPr="00347762">
              <w:t xml:space="preserve"> as long as such use is reasonable and lawful.</w:t>
            </w:r>
          </w:p>
        </w:tc>
      </w:tr>
      <w:tr w:rsidR="00F5332B" w:rsidRPr="00790A7C" w14:paraId="6B75041C"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E0C5DBD" w14:textId="56D396BB" w:rsidR="00F5332B" w:rsidRPr="00E748D4" w:rsidRDefault="00F5332B" w:rsidP="007A084B">
            <w:pPr>
              <w:pStyle w:val="Tablebody"/>
              <w:rPr>
                <w:b w:val="0"/>
              </w:rPr>
            </w:pPr>
            <w:r w:rsidRPr="00246726">
              <w:t>Install Agency approved applications for business use.</w:t>
            </w:r>
          </w:p>
        </w:tc>
      </w:tr>
      <w:tr w:rsidR="00F5332B" w:rsidRPr="00790A7C" w14:paraId="4EDC204D"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0635C64" w14:textId="24E92E86" w:rsidR="00F5332B" w:rsidRPr="00E748D4" w:rsidRDefault="00F5332B" w:rsidP="007A084B">
            <w:pPr>
              <w:pStyle w:val="Tablebody"/>
              <w:rPr>
                <w:b w:val="0"/>
              </w:rPr>
            </w:pPr>
            <w:r w:rsidRPr="00246726">
              <w:t>Install applications from the device’s official application store for personal use.</w:t>
            </w:r>
          </w:p>
        </w:tc>
      </w:tr>
    </w:tbl>
    <w:p w14:paraId="0CD77BAC" w14:textId="28350766" w:rsidR="005B185B" w:rsidRDefault="005B185B" w:rsidP="007A084B"/>
    <w:tbl>
      <w:tblPr>
        <w:tblStyle w:val="GridTable4-Accent1"/>
        <w:tblW w:w="5000" w:type="pct"/>
        <w:tblLook w:val="04A0" w:firstRow="1" w:lastRow="0" w:firstColumn="1" w:lastColumn="0" w:noHBand="0" w:noVBand="1"/>
      </w:tblPr>
      <w:tblGrid>
        <w:gridCol w:w="9010"/>
      </w:tblGrid>
      <w:tr w:rsidR="006762E1" w:rsidRPr="00CC527B" w14:paraId="34A9C6D2"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4B847C85" w14:textId="66DB4294" w:rsidR="005F2DD6" w:rsidRPr="00CC527B" w:rsidRDefault="005F2DD6" w:rsidP="00CC527B">
            <w:pPr>
              <w:pStyle w:val="Tablebody"/>
              <w:rPr>
                <w:color w:val="FFFFFF" w:themeColor="background1"/>
              </w:rPr>
            </w:pPr>
            <w:r w:rsidRPr="00CC527B">
              <w:rPr>
                <w:color w:val="FFFFFF" w:themeColor="background1"/>
              </w:rPr>
              <w:t>Unacceptable Use: DO NOT</w:t>
            </w:r>
          </w:p>
        </w:tc>
      </w:tr>
      <w:tr w:rsidR="005F2DD6" w:rsidRPr="00790A7C" w14:paraId="3083BB9F"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D25DC5C" w14:textId="25B75174" w:rsidR="005F2DD6" w:rsidRPr="00E748D4" w:rsidRDefault="00E4755E" w:rsidP="007A084B">
            <w:pPr>
              <w:pStyle w:val="Tablebody"/>
              <w:rPr>
                <w:b w:val="0"/>
              </w:rPr>
            </w:pPr>
            <w:r w:rsidRPr="00246726">
              <w:t xml:space="preserve">Use or allow others to use the device for an unlawful purpose, or in such a way that it is likely to bring the reputation of the Agency into disrepute. </w:t>
            </w:r>
          </w:p>
        </w:tc>
      </w:tr>
    </w:tbl>
    <w:p w14:paraId="47E2A3FE" w14:textId="77777777" w:rsidR="0098237C" w:rsidRPr="00246726" w:rsidRDefault="0098237C" w:rsidP="007A084B"/>
    <w:p w14:paraId="1D9219AF" w14:textId="0FE5411D" w:rsidR="008A07F6" w:rsidRPr="00347762" w:rsidRDefault="005F2DD6" w:rsidP="007A084B">
      <w:pPr>
        <w:pStyle w:val="Heading2"/>
      </w:pPr>
      <w:r w:rsidRPr="00194BF5">
        <w:t xml:space="preserve">Reporting </w:t>
      </w:r>
      <w:r w:rsidR="008A07F6" w:rsidRPr="00246726">
        <w:t>Security Incidents</w:t>
      </w:r>
      <w:bookmarkEnd w:id="99"/>
      <w:r w:rsidR="008A07F6" w:rsidRPr="00246726">
        <w:t xml:space="preserve"> </w:t>
      </w:r>
    </w:p>
    <w:p w14:paraId="08F01217" w14:textId="69248F72" w:rsidR="008A07F6" w:rsidRPr="00806452" w:rsidRDefault="008A07F6" w:rsidP="007A084B">
      <w:r w:rsidRPr="00806452">
        <w:t xml:space="preserve">Security Incidents are adverse events that pose a threat to </w:t>
      </w:r>
      <w:r w:rsidR="00CE1DCF">
        <w:t>Agency</w:t>
      </w:r>
      <w:r w:rsidRPr="00806452">
        <w:t xml:space="preserve"> information systems and services. Such incidents can originate from intentional or unintentional actions (human errors). </w:t>
      </w:r>
    </w:p>
    <w:p w14:paraId="077DC064" w14:textId="77777777" w:rsidR="008A07F6" w:rsidRPr="00806452" w:rsidRDefault="008A07F6" w:rsidP="007A084B">
      <w:r w:rsidRPr="00806452">
        <w:t>Users are required to adhere to the following requirements:</w:t>
      </w:r>
    </w:p>
    <w:tbl>
      <w:tblPr>
        <w:tblStyle w:val="GridTable4-Accent1"/>
        <w:tblW w:w="5000" w:type="pct"/>
        <w:tblLook w:val="04A0" w:firstRow="1" w:lastRow="0" w:firstColumn="1" w:lastColumn="0" w:noHBand="0" w:noVBand="1"/>
      </w:tblPr>
      <w:tblGrid>
        <w:gridCol w:w="9010"/>
      </w:tblGrid>
      <w:tr w:rsidR="008A07F6" w:rsidRPr="00CC527B" w14:paraId="06A7BAEB"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7E4A623D"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6ED285CA"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6BBA8D7B" w14:textId="205DFC31" w:rsidR="008A07F6" w:rsidRPr="00E748D4" w:rsidRDefault="0064277F" w:rsidP="007A084B">
            <w:pPr>
              <w:pStyle w:val="Tablebody"/>
              <w:rPr>
                <w:b w:val="0"/>
              </w:rPr>
            </w:pPr>
            <w:r>
              <w:t>Immediately r</w:t>
            </w:r>
            <w:r w:rsidR="008A07F6" w:rsidRPr="00246726">
              <w:t>eport a suspected security incident</w:t>
            </w:r>
            <w:r w:rsidR="00E4755E" w:rsidRPr="00347762">
              <w:t xml:space="preserve"> (</w:t>
            </w:r>
            <w:r w:rsidR="007F2358" w:rsidRPr="00347762">
              <w:t>e.g.</w:t>
            </w:r>
            <w:r w:rsidR="00E4755E" w:rsidRPr="00347762">
              <w:t xml:space="preserve"> loss of portable electronic device)</w:t>
            </w:r>
            <w:r w:rsidR="008A07F6" w:rsidRPr="00347762">
              <w:t xml:space="preserve"> immediately to the </w:t>
            </w:r>
            <w:r w:rsidR="00BD1CAB" w:rsidRPr="00347762">
              <w:t>ICT Service Desk</w:t>
            </w:r>
            <w:r w:rsidR="008A07F6" w:rsidRPr="00347762">
              <w:t>.</w:t>
            </w:r>
          </w:p>
        </w:tc>
      </w:tr>
    </w:tbl>
    <w:p w14:paraId="0B620F00" w14:textId="77777777" w:rsidR="000B45E4" w:rsidRDefault="000B45E4" w:rsidP="007A084B"/>
    <w:tbl>
      <w:tblPr>
        <w:tblStyle w:val="GridTable4-Accent1"/>
        <w:tblW w:w="5000" w:type="pct"/>
        <w:tblLook w:val="04A0" w:firstRow="1" w:lastRow="0" w:firstColumn="1" w:lastColumn="0" w:noHBand="0" w:noVBand="1"/>
      </w:tblPr>
      <w:tblGrid>
        <w:gridCol w:w="9010"/>
      </w:tblGrid>
      <w:tr w:rsidR="008A07F6" w:rsidRPr="00CC527B" w14:paraId="3E817BEE"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38235505" w14:textId="77777777"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1F10EAEC"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087C2E82" w14:textId="7F52FD80" w:rsidR="008A07F6" w:rsidRPr="003047EE" w:rsidRDefault="008A07F6" w:rsidP="007A084B">
            <w:pPr>
              <w:pStyle w:val="Tablebody"/>
              <w:rPr>
                <w:b w:val="0"/>
              </w:rPr>
            </w:pPr>
            <w:r w:rsidRPr="00246726">
              <w:t xml:space="preserve">Perform any action (e.g. delete system files) to eradicate or contain a suspected security incident unless explicitly instructed by </w:t>
            </w:r>
            <w:r w:rsidR="003047EE">
              <w:t>the I</w:t>
            </w:r>
            <w:r w:rsidR="00270053">
              <w:t>C</w:t>
            </w:r>
            <w:r w:rsidR="003047EE">
              <w:t>T security incident response team</w:t>
            </w:r>
            <w:r w:rsidRPr="00246726">
              <w:t>.</w:t>
            </w:r>
          </w:p>
        </w:tc>
      </w:tr>
      <w:tr w:rsidR="008A07F6" w:rsidRPr="00790A7C" w14:paraId="1A115721" w14:textId="77777777" w:rsidTr="0055674B">
        <w:tc>
          <w:tcPr>
            <w:cnfStyle w:val="001000000000" w:firstRow="0" w:lastRow="0" w:firstColumn="1" w:lastColumn="0" w:oddVBand="0" w:evenVBand="0" w:oddHBand="0" w:evenHBand="0" w:firstRowFirstColumn="0" w:firstRowLastColumn="0" w:lastRowFirstColumn="0" w:lastRowLastColumn="0"/>
            <w:tcW w:w="5000" w:type="pct"/>
            <w:hideMark/>
          </w:tcPr>
          <w:p w14:paraId="67113454" w14:textId="77777777" w:rsidR="008A07F6" w:rsidRPr="003047EE" w:rsidRDefault="008A07F6" w:rsidP="007A084B">
            <w:pPr>
              <w:pStyle w:val="Tablebody"/>
              <w:rPr>
                <w:b w:val="0"/>
              </w:rPr>
            </w:pPr>
            <w:r w:rsidRPr="00246726">
              <w:t>Disclose information relevant to security incidents to unauthorised entities.</w:t>
            </w:r>
          </w:p>
        </w:tc>
      </w:tr>
    </w:tbl>
    <w:p w14:paraId="4CCA87A7" w14:textId="0F5EB90B" w:rsidR="005B185B" w:rsidRDefault="005B185B" w:rsidP="002219DA">
      <w:bookmarkStart w:id="100" w:name="_Security_Risk_and_1"/>
      <w:bookmarkStart w:id="101" w:name="_Ref529520789"/>
      <w:bookmarkEnd w:id="100"/>
    </w:p>
    <w:p w14:paraId="6B4EA818" w14:textId="047ACB57" w:rsidR="003047EE" w:rsidRPr="003047EE" w:rsidRDefault="003047EE" w:rsidP="007A084B">
      <w:r>
        <w:t xml:space="preserve">Accessing restricted access information systems without authorisation is a criminal offence in Western Australia. </w:t>
      </w:r>
      <w:r w:rsidRPr="00C76D0D">
        <w:rPr>
          <w:b/>
        </w:rPr>
        <w:t xml:space="preserve">Agencies should report confirmed cyber security breaches to the WA Police Force via the </w:t>
      </w:r>
      <w:r w:rsidR="0064277F">
        <w:rPr>
          <w:b/>
        </w:rPr>
        <w:t>ReportCyber web site. ReportCyber has replaced ACORN:</w:t>
      </w:r>
      <w:r w:rsidR="0064277F" w:rsidRPr="0016269A">
        <w:t xml:space="preserve"> </w:t>
      </w:r>
      <w:bookmarkStart w:id="102" w:name="_Hlk46216820"/>
      <w:r w:rsidR="0064277F" w:rsidRPr="0064277F">
        <w:rPr>
          <w:rStyle w:val="Hyperlink"/>
        </w:rPr>
        <w:t>https://www.cyber.gov.au/report</w:t>
      </w:r>
      <w:bookmarkEnd w:id="102"/>
    </w:p>
    <w:p w14:paraId="3FED8AE0" w14:textId="77777777" w:rsidR="005B185B" w:rsidRDefault="005B185B" w:rsidP="007A084B">
      <w:pPr>
        <w:rPr>
          <w:rFonts w:eastAsiaTheme="majorEastAsia"/>
          <w:color w:val="002060"/>
          <w:sz w:val="32"/>
          <w:szCs w:val="32"/>
        </w:rPr>
      </w:pPr>
      <w:r>
        <w:br w:type="page"/>
      </w:r>
    </w:p>
    <w:p w14:paraId="4C0A5DD5" w14:textId="67496618" w:rsidR="00B9130A" w:rsidRPr="00347762" w:rsidRDefault="00B9130A" w:rsidP="007A084B">
      <w:pPr>
        <w:pStyle w:val="Heading1"/>
      </w:pPr>
      <w:bookmarkStart w:id="103" w:name="_Toc12021446"/>
      <w:bookmarkStart w:id="104" w:name="_Ref530476154"/>
      <w:bookmarkStart w:id="105" w:name="_Ref530476268"/>
      <w:bookmarkStart w:id="106" w:name="_Toc9593460"/>
      <w:bookmarkStart w:id="107" w:name="_Toc46225017"/>
      <w:bookmarkEnd w:id="103"/>
      <w:r w:rsidRPr="00347762">
        <w:t>Security Awareness</w:t>
      </w:r>
      <w:bookmarkEnd w:id="104"/>
      <w:bookmarkEnd w:id="105"/>
      <w:bookmarkEnd w:id="106"/>
      <w:bookmarkEnd w:id="107"/>
    </w:p>
    <w:p w14:paraId="44BEA479" w14:textId="77777777" w:rsidR="00B9130A" w:rsidRPr="00806452" w:rsidRDefault="00B9130A" w:rsidP="007A084B">
      <w:pPr>
        <w:pStyle w:val="Heading2"/>
      </w:pPr>
      <w:r w:rsidRPr="00806452">
        <w:t>Context</w:t>
      </w:r>
    </w:p>
    <w:p w14:paraId="7A317FA3" w14:textId="56D67BBD" w:rsidR="00B9130A" w:rsidRPr="00347762" w:rsidRDefault="00B9130A" w:rsidP="007A084B">
      <w:r w:rsidRPr="00806452">
        <w:t xml:space="preserve">The most significant risks to </w:t>
      </w:r>
      <w:r w:rsidR="00CE1DCF">
        <w:t>Agency</w:t>
      </w:r>
      <w:r w:rsidRPr="00806452">
        <w:t xml:space="preserve"> information security result from inappropriate behaviours or errors by employees and other personnel that can lead to security incidents</w:t>
      </w:r>
      <w:r w:rsidR="00907EB0">
        <w:t>.</w:t>
      </w:r>
      <w:r w:rsidR="00C2595E">
        <w:t xml:space="preserve"> </w:t>
      </w:r>
      <w:r w:rsidR="00907EB0">
        <w:t>For example</w:t>
      </w:r>
      <w:r w:rsidRPr="00246726">
        <w:t>:</w:t>
      </w:r>
    </w:p>
    <w:p w14:paraId="57FA918A" w14:textId="341F0714" w:rsidR="00B9130A" w:rsidRPr="00246726" w:rsidRDefault="00B9130A" w:rsidP="00EB59D2">
      <w:pPr>
        <w:pStyle w:val="ListParagraph"/>
        <w:numPr>
          <w:ilvl w:val="0"/>
          <w:numId w:val="28"/>
        </w:numPr>
      </w:pPr>
      <w:r w:rsidRPr="00806452">
        <w:t>Disclosure of information that could be used in a social engineering attack</w:t>
      </w:r>
      <w:r w:rsidR="005B185B">
        <w:t>.</w:t>
      </w:r>
    </w:p>
    <w:p w14:paraId="42AE48C1" w14:textId="1187C51A" w:rsidR="00B9130A" w:rsidRPr="00246726" w:rsidRDefault="00B9130A" w:rsidP="00EB59D2">
      <w:pPr>
        <w:pStyle w:val="ListParagraph"/>
        <w:numPr>
          <w:ilvl w:val="0"/>
          <w:numId w:val="28"/>
        </w:numPr>
      </w:pPr>
      <w:r w:rsidRPr="00347762">
        <w:t>Failure to report unusual activity</w:t>
      </w:r>
      <w:r w:rsidR="005B185B">
        <w:t>.</w:t>
      </w:r>
    </w:p>
    <w:p w14:paraId="3329E3FD" w14:textId="24009B70" w:rsidR="00B9130A" w:rsidRPr="00246726" w:rsidRDefault="00B9130A" w:rsidP="00EB59D2">
      <w:pPr>
        <w:pStyle w:val="ListParagraph"/>
        <w:numPr>
          <w:ilvl w:val="0"/>
          <w:numId w:val="28"/>
        </w:numPr>
      </w:pPr>
      <w:r w:rsidRPr="00347762">
        <w:t>Accessing sensitive information unrelated to the person’s role and responsibilities</w:t>
      </w:r>
      <w:r w:rsidR="00CD28AA">
        <w:t>;</w:t>
      </w:r>
    </w:p>
    <w:p w14:paraId="691C2C83" w14:textId="08945474" w:rsidR="00B9130A" w:rsidRPr="00347762" w:rsidRDefault="00B9130A" w:rsidP="00EB59D2">
      <w:pPr>
        <w:pStyle w:val="ListParagraph"/>
        <w:numPr>
          <w:ilvl w:val="0"/>
          <w:numId w:val="28"/>
        </w:numPr>
      </w:pPr>
      <w:r w:rsidRPr="00347762">
        <w:t>Accidental or inadvertent disclosure of sensitive information</w:t>
      </w:r>
      <w:r w:rsidR="005B185B">
        <w:t>.</w:t>
      </w:r>
    </w:p>
    <w:p w14:paraId="78E481FE" w14:textId="77777777" w:rsidR="00B9130A" w:rsidRPr="00806452" w:rsidRDefault="00B9130A" w:rsidP="00EB59D2">
      <w:pPr>
        <w:pStyle w:val="ListParagraph"/>
        <w:numPr>
          <w:ilvl w:val="0"/>
          <w:numId w:val="28"/>
        </w:numPr>
      </w:pPr>
      <w:r w:rsidRPr="00806452">
        <w:t>Other actions that weaken or bypass existing controls.</w:t>
      </w:r>
    </w:p>
    <w:p w14:paraId="715BD665" w14:textId="77777777" w:rsidR="00B9130A" w:rsidRPr="00806452" w:rsidRDefault="00B9130A" w:rsidP="007A084B">
      <w:pPr>
        <w:pStyle w:val="Heading2"/>
      </w:pPr>
      <w:bookmarkStart w:id="108" w:name="_Toc531783898"/>
      <w:bookmarkStart w:id="109" w:name="_Toc422903091"/>
      <w:r w:rsidRPr="00806452">
        <w:t>Purpose</w:t>
      </w:r>
      <w:bookmarkEnd w:id="108"/>
    </w:p>
    <w:p w14:paraId="4E8AF779" w14:textId="622E8B08" w:rsidR="004F649D" w:rsidRPr="00806452" w:rsidRDefault="004F649D" w:rsidP="007A084B">
      <w:r w:rsidRPr="00806452">
        <w:t xml:space="preserve">The </w:t>
      </w:r>
      <w:r w:rsidR="00BB5427" w:rsidRPr="00806452">
        <w:t xml:space="preserve">purpose of </w:t>
      </w:r>
      <w:r w:rsidRPr="00806452">
        <w:t xml:space="preserve">security awareness </w:t>
      </w:r>
      <w:r w:rsidR="00BB5427" w:rsidRPr="00806452">
        <w:t>is</w:t>
      </w:r>
      <w:r w:rsidR="004009B8" w:rsidRPr="00806452">
        <w:t xml:space="preserve"> to</w:t>
      </w:r>
      <w:r w:rsidR="00BB5427" w:rsidRPr="00806452">
        <w:t xml:space="preserve"> ensure that all employees and contract</w:t>
      </w:r>
      <w:r w:rsidR="00DF38C2" w:rsidRPr="00806452">
        <w:t>or</w:t>
      </w:r>
      <w:r w:rsidR="00BB5427" w:rsidRPr="00806452">
        <w:t xml:space="preserve">s accessing </w:t>
      </w:r>
      <w:r w:rsidR="006762E1" w:rsidRPr="00806452">
        <w:t>Agency</w:t>
      </w:r>
      <w:r w:rsidR="00BB5427" w:rsidRPr="00806452">
        <w:t xml:space="preserve"> information and information systems are aware of their responsibilities and their duty to protect those resources.</w:t>
      </w:r>
      <w:r w:rsidR="00C2595E">
        <w:t xml:space="preserve"> </w:t>
      </w:r>
    </w:p>
    <w:bookmarkEnd w:id="109"/>
    <w:p w14:paraId="5E33BCFE" w14:textId="537B7791" w:rsidR="00B9130A" w:rsidRPr="00806452" w:rsidRDefault="007A6DF3" w:rsidP="007A084B">
      <w:pPr>
        <w:pStyle w:val="Heading2"/>
      </w:pPr>
      <w:r w:rsidRPr="00806452">
        <w:t>Requirements</w:t>
      </w:r>
    </w:p>
    <w:p w14:paraId="37730158" w14:textId="01CC4543" w:rsidR="007A6DF3" w:rsidRPr="00806452" w:rsidRDefault="00CF0BA2" w:rsidP="00C76D0D">
      <w:pPr>
        <w:pStyle w:val="Heading3"/>
      </w:pPr>
      <w:r>
        <w:t>5.3.1</w:t>
      </w:r>
      <w:r>
        <w:tab/>
      </w:r>
      <w:r w:rsidR="007A6DF3" w:rsidRPr="00806452">
        <w:t>Induction Training</w:t>
      </w:r>
    </w:p>
    <w:p w14:paraId="453241B4" w14:textId="26442BC1" w:rsidR="007A6DF3" w:rsidRPr="00806452" w:rsidRDefault="00596B98" w:rsidP="007A084B">
      <w:r w:rsidRPr="00806452">
        <w:t xml:space="preserve">All </w:t>
      </w:r>
      <w:r w:rsidR="00BB5427" w:rsidRPr="00806452">
        <w:t>employees and contractors</w:t>
      </w:r>
      <w:r w:rsidRPr="00806452">
        <w:t xml:space="preserve"> who require access to Agency ICT systems are required to</w:t>
      </w:r>
      <w:r w:rsidR="00CF6B1D" w:rsidRPr="00806452">
        <w:t xml:space="preserve"> complete mandatory </w:t>
      </w:r>
      <w:r w:rsidRPr="00806452">
        <w:t>information security awareness</w:t>
      </w:r>
      <w:r w:rsidR="00CF6B1D" w:rsidRPr="00806452">
        <w:t xml:space="preserve"> training </w:t>
      </w:r>
      <w:r w:rsidR="007A6DF3" w:rsidRPr="00806452">
        <w:t xml:space="preserve">within one month of </w:t>
      </w:r>
      <w:r w:rsidR="00806FA4" w:rsidRPr="00806452">
        <w:t>commencement</w:t>
      </w:r>
      <w:r w:rsidR="00BB5427" w:rsidRPr="00806452">
        <w:t xml:space="preserve"> and then annually.</w:t>
      </w:r>
    </w:p>
    <w:p w14:paraId="2A78A5A0" w14:textId="40CBBF57" w:rsidR="007E74D1" w:rsidRPr="00806452" w:rsidRDefault="00CF0BA2" w:rsidP="00C76D0D">
      <w:pPr>
        <w:pStyle w:val="Heading3"/>
      </w:pPr>
      <w:bookmarkStart w:id="110" w:name="_Toc531783902"/>
      <w:r>
        <w:t>5.3.2</w:t>
      </w:r>
      <w:r>
        <w:tab/>
      </w:r>
      <w:r w:rsidR="00BA5376" w:rsidRPr="00806452">
        <w:t>Training for New and Updated Systems and Applications</w:t>
      </w:r>
    </w:p>
    <w:p w14:paraId="2BC1D3DE" w14:textId="157A6BC6" w:rsidR="0091417E" w:rsidRDefault="000333CC" w:rsidP="007A084B">
      <w:r w:rsidRPr="00806452">
        <w:t xml:space="preserve">The </w:t>
      </w:r>
      <w:r w:rsidR="00CF07D5" w:rsidRPr="00806452">
        <w:t>Senior Responsible Officer</w:t>
      </w:r>
      <w:r w:rsidR="00596B98" w:rsidRPr="00806452">
        <w:t xml:space="preserve"> of a new information system </w:t>
      </w:r>
      <w:r w:rsidR="00C76D0D">
        <w:t>must</w:t>
      </w:r>
      <w:r w:rsidR="00596B98" w:rsidRPr="00806452">
        <w:t xml:space="preserve"> ensure that</w:t>
      </w:r>
      <w:r w:rsidR="00C663DB" w:rsidRPr="00806452">
        <w:t xml:space="preserve"> s</w:t>
      </w:r>
      <w:r w:rsidR="00657FF8" w:rsidRPr="00806452">
        <w:t xml:space="preserve">ystem and application specific training </w:t>
      </w:r>
      <w:r w:rsidR="00BB5427" w:rsidRPr="00806452">
        <w:t>are provided</w:t>
      </w:r>
      <w:r w:rsidR="00657FF8" w:rsidRPr="00806452">
        <w:t xml:space="preserve"> to </w:t>
      </w:r>
      <w:r w:rsidR="00BB5427" w:rsidRPr="00806452">
        <w:t>employees and contractors</w:t>
      </w:r>
      <w:r w:rsidR="00657FF8" w:rsidRPr="00806452">
        <w:t xml:space="preserve"> who</w:t>
      </w:r>
      <w:r w:rsidR="00596B98" w:rsidRPr="00806452">
        <w:t>m</w:t>
      </w:r>
      <w:r w:rsidR="00657FF8" w:rsidRPr="00806452">
        <w:t xml:space="preserve"> use or support </w:t>
      </w:r>
      <w:r w:rsidR="00BA5376" w:rsidRPr="00806452">
        <w:t xml:space="preserve">new systems and applications or </w:t>
      </w:r>
      <w:r w:rsidR="00657FF8" w:rsidRPr="00806452">
        <w:t xml:space="preserve">systems </w:t>
      </w:r>
      <w:r w:rsidR="00CD28AA">
        <w:t>including subsequent</w:t>
      </w:r>
      <w:r w:rsidR="00BA5376" w:rsidRPr="00246726">
        <w:t xml:space="preserve"> change</w:t>
      </w:r>
      <w:r w:rsidR="00CD28AA">
        <w:t>s</w:t>
      </w:r>
      <w:r w:rsidR="00657FF8" w:rsidRPr="00347762">
        <w:t xml:space="preserve">. The following topics </w:t>
      </w:r>
      <w:r w:rsidR="00596B98" w:rsidRPr="00347762">
        <w:t>should</w:t>
      </w:r>
      <w:r w:rsidR="00657FF8" w:rsidRPr="00347762">
        <w:t xml:space="preserve"> be included.</w:t>
      </w:r>
    </w:p>
    <w:p w14:paraId="4C94FAFA" w14:textId="77777777" w:rsidR="0091417E" w:rsidRDefault="0091417E" w:rsidP="007A084B">
      <w:r>
        <w:br w:type="page"/>
      </w:r>
    </w:p>
    <w:tbl>
      <w:tblPr>
        <w:tblStyle w:val="MediumShading1-Accent1"/>
        <w:tblW w:w="5000" w:type="pct"/>
        <w:tblLook w:val="04A0" w:firstRow="1" w:lastRow="0" w:firstColumn="1" w:lastColumn="0" w:noHBand="0" w:noVBand="1"/>
      </w:tblPr>
      <w:tblGrid>
        <w:gridCol w:w="2700"/>
        <w:gridCol w:w="6300"/>
      </w:tblGrid>
      <w:tr w:rsidR="006762E1" w:rsidRPr="00EF3498" w14:paraId="7E260694" w14:textId="77777777" w:rsidTr="006762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46D20D1" w14:textId="77777777" w:rsidR="00657FF8" w:rsidRPr="00EF3498" w:rsidRDefault="00657FF8" w:rsidP="007A084B">
            <w:pPr>
              <w:rPr>
                <w:color w:val="FFFFFF" w:themeColor="background1"/>
              </w:rPr>
            </w:pPr>
            <w:r w:rsidRPr="00EF3498">
              <w:rPr>
                <w:color w:val="FFFFFF" w:themeColor="background1"/>
              </w:rPr>
              <w:t>Topic</w:t>
            </w:r>
          </w:p>
        </w:tc>
        <w:tc>
          <w:tcPr>
            <w:tcW w:w="0" w:type="auto"/>
          </w:tcPr>
          <w:p w14:paraId="3990AC12" w14:textId="77777777" w:rsidR="00657FF8" w:rsidRPr="00EF3498" w:rsidRDefault="00657FF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57FF8" w:rsidRPr="00E63904" w14:paraId="2848685F"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D74604" w14:textId="04E65B67" w:rsidR="00657FF8" w:rsidRPr="00347762" w:rsidRDefault="00657FF8" w:rsidP="007A084B">
            <w:r w:rsidRPr="00194BF5">
              <w:t xml:space="preserve">Authorised </w:t>
            </w:r>
            <w:r w:rsidRPr="00246726">
              <w:t>use of the system</w:t>
            </w:r>
          </w:p>
        </w:tc>
        <w:tc>
          <w:tcPr>
            <w:tcW w:w="0" w:type="auto"/>
          </w:tcPr>
          <w:p w14:paraId="1FFA6AF7" w14:textId="4E06993E"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w:t>
            </w:r>
            <w:r w:rsidR="00657FF8" w:rsidRPr="00347762">
              <w:t xml:space="preserve"> positions and roles within the Agency or its service providers </w:t>
            </w:r>
            <w:r w:rsidRPr="00806452">
              <w:t xml:space="preserve">that </w:t>
            </w:r>
            <w:r w:rsidR="00657FF8" w:rsidRPr="00806452">
              <w:t xml:space="preserve">are </w:t>
            </w:r>
            <w:r w:rsidRPr="00806452">
              <w:t>required</w:t>
            </w:r>
            <w:r w:rsidR="00657FF8" w:rsidRPr="00806452">
              <w:t xml:space="preserve"> to access</w:t>
            </w:r>
            <w:r w:rsidRPr="00806452">
              <w:t xml:space="preserve"> the system and their specific roles and responsibilities in system operation</w:t>
            </w:r>
            <w:r w:rsidR="00657FF8" w:rsidRPr="00806452">
              <w:t>.</w:t>
            </w:r>
            <w:r w:rsidR="00F86EB4" w:rsidRPr="00806452">
              <w:t xml:space="preserve"> </w:t>
            </w:r>
          </w:p>
        </w:tc>
      </w:tr>
      <w:tr w:rsidR="00657FF8" w:rsidRPr="00E63904" w14:paraId="08B2411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CD8CFD0" w14:textId="0A8A5AE0" w:rsidR="00657FF8" w:rsidRPr="00246726" w:rsidRDefault="00872F10" w:rsidP="007A084B">
            <w:r w:rsidRPr="00194BF5">
              <w:t>Information processed by the system and its sensitivity</w:t>
            </w:r>
          </w:p>
        </w:tc>
        <w:tc>
          <w:tcPr>
            <w:tcW w:w="0" w:type="auto"/>
          </w:tcPr>
          <w:p w14:paraId="6693947C" w14:textId="079B2416"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nature and sensitivity or classification of information managed and processed by the system and associated handling requirements. </w:t>
            </w:r>
          </w:p>
        </w:tc>
      </w:tr>
      <w:tr w:rsidR="00657FF8" w:rsidRPr="00E63904" w14:paraId="16D56265"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397725B5" w14:textId="6E29998D" w:rsidR="00657FF8" w:rsidRPr="00246726" w:rsidRDefault="00872F10" w:rsidP="007A084B">
            <w:r w:rsidRPr="00194BF5">
              <w:t>Operational functions supported by the system</w:t>
            </w:r>
          </w:p>
        </w:tc>
        <w:tc>
          <w:tcPr>
            <w:tcW w:w="0" w:type="auto"/>
          </w:tcPr>
          <w:p w14:paraId="1AA17AD3" w14:textId="5937D885"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 specific operational functions supported by the system and their relative importance and sensitivity</w:t>
            </w:r>
            <w:r w:rsidR="00657FF8" w:rsidRPr="00806452">
              <w:t>.</w:t>
            </w:r>
            <w:r w:rsidR="00F86EB4" w:rsidRPr="00806452">
              <w:t xml:space="preserve"> </w:t>
            </w:r>
          </w:p>
        </w:tc>
      </w:tr>
      <w:tr w:rsidR="00657FF8" w:rsidRPr="00E63904" w14:paraId="786BB16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2C7890" w14:textId="6C72D294" w:rsidR="00657FF8" w:rsidRPr="00246726" w:rsidRDefault="00872F10" w:rsidP="007A084B">
            <w:r w:rsidRPr="00194BF5">
              <w:t>System security controls</w:t>
            </w:r>
          </w:p>
        </w:tc>
        <w:tc>
          <w:tcPr>
            <w:tcW w:w="0" w:type="auto"/>
          </w:tcPr>
          <w:p w14:paraId="39F65A29" w14:textId="57FFEE99"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Any system specific security controls and their operational and management requirements</w:t>
            </w:r>
            <w:r w:rsidR="00657FF8" w:rsidRPr="00347762">
              <w:t>.</w:t>
            </w:r>
            <w:r w:rsidR="00F86EB4" w:rsidRPr="00347762">
              <w:t xml:space="preserve"> </w:t>
            </w:r>
          </w:p>
        </w:tc>
      </w:tr>
      <w:tr w:rsidR="00872F10" w:rsidRPr="00E63904" w14:paraId="67566ACC"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0D2202E" w14:textId="0B68DBFE" w:rsidR="00872F10" w:rsidRPr="00194BF5" w:rsidRDefault="00872F10" w:rsidP="007A084B">
            <w:r w:rsidRPr="00194BF5">
              <w:t>Other system specific security requirements</w:t>
            </w:r>
          </w:p>
        </w:tc>
        <w:tc>
          <w:tcPr>
            <w:tcW w:w="0" w:type="auto"/>
          </w:tcPr>
          <w:p w14:paraId="782966B7" w14:textId="45FCAE35" w:rsidR="00872F10" w:rsidRPr="0034776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246726">
              <w:t>Any additional security process or management requirements associated with the system.</w:t>
            </w:r>
          </w:p>
        </w:tc>
      </w:tr>
    </w:tbl>
    <w:p w14:paraId="68CB13FB" w14:textId="77777777" w:rsidR="00CD28AA" w:rsidRPr="00246726" w:rsidRDefault="00CD28AA" w:rsidP="007A084B">
      <w:bookmarkStart w:id="111" w:name="_Toc531783903"/>
      <w:bookmarkEnd w:id="110"/>
    </w:p>
    <w:p w14:paraId="4C5A374E" w14:textId="365EE2BA" w:rsidR="00F63A2F" w:rsidRPr="00347762" w:rsidRDefault="00CF0BA2" w:rsidP="00C76D0D">
      <w:pPr>
        <w:pStyle w:val="Heading3"/>
      </w:pPr>
      <w:r>
        <w:t>5.3.3</w:t>
      </w:r>
      <w:r>
        <w:tab/>
      </w:r>
      <w:r w:rsidR="00BB5427" w:rsidRPr="00246726">
        <w:t>Termination</w:t>
      </w:r>
    </w:p>
    <w:p w14:paraId="778A90F4" w14:textId="69A0596F" w:rsidR="00F63A2F" w:rsidRPr="00806452" w:rsidRDefault="00806FA4" w:rsidP="007A084B">
      <w:r w:rsidRPr="00806452">
        <w:t>Managers should conduct a termination briefing with e</w:t>
      </w:r>
      <w:r w:rsidR="00BB5427" w:rsidRPr="00806452">
        <w:t>mployees and contractors.</w:t>
      </w:r>
    </w:p>
    <w:tbl>
      <w:tblPr>
        <w:tblStyle w:val="MediumShading1-Accent1"/>
        <w:tblW w:w="5000" w:type="pct"/>
        <w:tblLook w:val="04A0" w:firstRow="1" w:lastRow="0" w:firstColumn="1" w:lastColumn="0" w:noHBand="0" w:noVBand="1"/>
      </w:tblPr>
      <w:tblGrid>
        <w:gridCol w:w="2646"/>
        <w:gridCol w:w="6354"/>
      </w:tblGrid>
      <w:tr w:rsidR="004652D5" w:rsidRPr="00EF3498" w14:paraId="3FA3EBDD" w14:textId="77777777" w:rsidTr="00465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3D7F8B7B" w14:textId="77777777" w:rsidR="004652D5" w:rsidRPr="00EF3498" w:rsidRDefault="004652D5" w:rsidP="007A084B">
            <w:pPr>
              <w:rPr>
                <w:color w:val="FFFFFF" w:themeColor="background1"/>
              </w:rPr>
            </w:pPr>
            <w:r w:rsidRPr="00EF3498">
              <w:rPr>
                <w:color w:val="FFFFFF" w:themeColor="background1"/>
              </w:rPr>
              <w:t>Requirement</w:t>
            </w:r>
          </w:p>
        </w:tc>
        <w:tc>
          <w:tcPr>
            <w:tcW w:w="3530" w:type="pct"/>
          </w:tcPr>
          <w:p w14:paraId="6116B829" w14:textId="77777777" w:rsidR="004652D5" w:rsidRPr="00EF3498" w:rsidRDefault="004652D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52D5" w:rsidRPr="00E63904" w14:paraId="0327A675" w14:textId="77777777" w:rsidTr="00465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0E9C5781" w14:textId="7F9D9B05" w:rsidR="004652D5" w:rsidRPr="00194BF5" w:rsidRDefault="004652D5" w:rsidP="007A084B">
            <w:r w:rsidRPr="00194BF5">
              <w:t>NDA Obligations</w:t>
            </w:r>
          </w:p>
        </w:tc>
        <w:tc>
          <w:tcPr>
            <w:tcW w:w="3530" w:type="pct"/>
          </w:tcPr>
          <w:p w14:paraId="1ED597A7" w14:textId="6853E58C" w:rsidR="004652D5" w:rsidRPr="00347762" w:rsidRDefault="004652D5"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dividuals are aware of </w:t>
            </w:r>
            <w:r w:rsidRPr="00347762">
              <w:t>and undertake to comply with non-disclosure agreements that extend beyond their period of service with the Agency</w:t>
            </w:r>
          </w:p>
        </w:tc>
      </w:tr>
      <w:tr w:rsidR="004652D5" w:rsidRPr="00E63904" w14:paraId="75D38329" w14:textId="77777777" w:rsidTr="004652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2329803E" w14:textId="23F26529" w:rsidR="004652D5" w:rsidRPr="00194BF5" w:rsidRDefault="004652D5" w:rsidP="007A084B">
            <w:r w:rsidRPr="00194BF5">
              <w:t>Return Agency information</w:t>
            </w:r>
          </w:p>
        </w:tc>
        <w:tc>
          <w:tcPr>
            <w:tcW w:w="3530" w:type="pct"/>
          </w:tcPr>
          <w:p w14:paraId="0A2984AC" w14:textId="7E52A4E0" w:rsidR="004652D5" w:rsidRPr="00347762" w:rsidRDefault="004652D5" w:rsidP="007A084B">
            <w:pPr>
              <w:pStyle w:val="Tablebody"/>
              <w:cnfStyle w:val="000000010000" w:firstRow="0" w:lastRow="0" w:firstColumn="0" w:lastColumn="0" w:oddVBand="0" w:evenVBand="0" w:oddHBand="0" w:evenHBand="1" w:firstRowFirstColumn="0" w:firstRowLastColumn="0" w:lastRowFirstColumn="0" w:lastRowLastColumn="0"/>
              <w:rPr>
                <w:sz w:val="23"/>
                <w:szCs w:val="23"/>
              </w:rPr>
            </w:pPr>
            <w:r w:rsidRPr="00246726">
              <w:t xml:space="preserve">All </w:t>
            </w:r>
            <w:r w:rsidR="00806FA4" w:rsidRPr="00347762">
              <w:t>office</w:t>
            </w:r>
            <w:r w:rsidRPr="00347762">
              <w:t xml:space="preserve"> and other sensitive documents and other information holdings</w:t>
            </w:r>
            <w:r w:rsidR="00907EB0">
              <w:t>/assets</w:t>
            </w:r>
            <w:r w:rsidRPr="00246726">
              <w:t xml:space="preserve"> </w:t>
            </w:r>
            <w:r w:rsidR="00BB5427" w:rsidRPr="00347762">
              <w:t>must be</w:t>
            </w:r>
            <w:r w:rsidRPr="00347762">
              <w:t xml:space="preserve"> returned.</w:t>
            </w:r>
          </w:p>
        </w:tc>
      </w:tr>
      <w:bookmarkEnd w:id="111"/>
    </w:tbl>
    <w:p w14:paraId="13E2944F" w14:textId="77777777" w:rsidR="008453A9" w:rsidRPr="00194BF5" w:rsidRDefault="008453A9" w:rsidP="007A084B"/>
    <w:p w14:paraId="5AC04103" w14:textId="53ED89EB" w:rsidR="00BB5427" w:rsidRDefault="00BB5427" w:rsidP="007A084B">
      <w:r w:rsidRPr="00246726">
        <w:br w:type="page"/>
      </w:r>
    </w:p>
    <w:p w14:paraId="0FAD5A74" w14:textId="3729D43F" w:rsidR="00680FEB" w:rsidRPr="00347762" w:rsidRDefault="00B44A32" w:rsidP="007A084B">
      <w:pPr>
        <w:pStyle w:val="Heading1"/>
      </w:pPr>
      <w:bookmarkStart w:id="112" w:name="_Toc9593461"/>
      <w:bookmarkStart w:id="113" w:name="_Toc46225018"/>
      <w:r w:rsidRPr="00246726">
        <w:t>Information S</w:t>
      </w:r>
      <w:r w:rsidRPr="00347762">
        <w:t xml:space="preserve">ystem </w:t>
      </w:r>
      <w:r w:rsidR="00A86485" w:rsidRPr="00347762">
        <w:t>Accreditation</w:t>
      </w:r>
      <w:bookmarkEnd w:id="112"/>
      <w:bookmarkEnd w:id="113"/>
      <w:r w:rsidR="00A86485" w:rsidRPr="00347762">
        <w:t xml:space="preserve"> </w:t>
      </w:r>
    </w:p>
    <w:p w14:paraId="77ED2C99" w14:textId="60D4D986" w:rsidR="00A86485" w:rsidRPr="00806452" w:rsidRDefault="00A86485" w:rsidP="007A084B">
      <w:pPr>
        <w:pStyle w:val="Heading2"/>
      </w:pPr>
      <w:r w:rsidRPr="00806452">
        <w:t>Context</w:t>
      </w:r>
    </w:p>
    <w:p w14:paraId="6DE67E28" w14:textId="654873F9" w:rsidR="00A86485" w:rsidRPr="00806452" w:rsidRDefault="00BB5427" w:rsidP="007A084B">
      <w:r w:rsidRPr="00806452">
        <w:t>The</w:t>
      </w:r>
      <w:r w:rsidR="00A86485" w:rsidRPr="00806452">
        <w:t xml:space="preserve"> accreditation </w:t>
      </w:r>
      <w:r w:rsidR="003047EE">
        <w:t>guideline</w:t>
      </w:r>
      <w:r w:rsidR="003047EE" w:rsidRPr="00806452">
        <w:t xml:space="preserve"> </w:t>
      </w:r>
      <w:r w:rsidR="00A86485" w:rsidRPr="00806452">
        <w:t xml:space="preserve">defines the process that enables the Agency to formally </w:t>
      </w:r>
      <w:r w:rsidR="00B44A32" w:rsidRPr="00806452">
        <w:t xml:space="preserve">approve information systems </w:t>
      </w:r>
      <w:r w:rsidR="00A86485" w:rsidRPr="00806452">
        <w:t xml:space="preserve">and accept </w:t>
      </w:r>
      <w:r w:rsidR="00B44A32" w:rsidRPr="00806452">
        <w:t>the residual security risks to those</w:t>
      </w:r>
      <w:r w:rsidR="00A86485" w:rsidRPr="00806452">
        <w:t xml:space="preserve"> system</w:t>
      </w:r>
      <w:r w:rsidR="00B44A32" w:rsidRPr="00806452">
        <w:t>s</w:t>
      </w:r>
      <w:r w:rsidR="00A86485" w:rsidRPr="00806452">
        <w:t xml:space="preserve"> as well as the information that it </w:t>
      </w:r>
      <w:r w:rsidR="00B44A32" w:rsidRPr="00806452">
        <w:t>processes,</w:t>
      </w:r>
      <w:r w:rsidR="00A86485" w:rsidRPr="00806452">
        <w:t xml:space="preserve"> stores or communicates.</w:t>
      </w:r>
    </w:p>
    <w:p w14:paraId="3E82AC4F" w14:textId="77777777" w:rsidR="00A86485" w:rsidRPr="00806452" w:rsidRDefault="00A86485" w:rsidP="007A084B">
      <w:pPr>
        <w:pStyle w:val="Heading2"/>
      </w:pPr>
      <w:bookmarkStart w:id="114" w:name="_Toc532471451"/>
      <w:r w:rsidRPr="00806452">
        <w:t>Purpose</w:t>
      </w:r>
      <w:bookmarkEnd w:id="114"/>
    </w:p>
    <w:p w14:paraId="36191C34" w14:textId="27961317" w:rsidR="00A86485" w:rsidRPr="00806452" w:rsidRDefault="00A86485" w:rsidP="007A084B">
      <w:r w:rsidRPr="00806452">
        <w:t xml:space="preserve">The purpose of this </w:t>
      </w:r>
      <w:r w:rsidR="003047EE">
        <w:t>guideline</w:t>
      </w:r>
      <w:r w:rsidR="003047EE" w:rsidRPr="00806452">
        <w:t xml:space="preserve"> </w:t>
      </w:r>
      <w:r w:rsidRPr="00806452">
        <w:t xml:space="preserve">is to detail the requirements for the accreditation process employed to </w:t>
      </w:r>
      <w:r w:rsidR="00BB5427" w:rsidRPr="00806452">
        <w:t>approve the use of new information systems</w:t>
      </w:r>
      <w:r w:rsidRPr="00806452">
        <w:t>.</w:t>
      </w:r>
    </w:p>
    <w:p w14:paraId="7C5BD7FF" w14:textId="77777777" w:rsidR="00A86485" w:rsidRPr="00806452" w:rsidRDefault="00A86485" w:rsidP="007A084B">
      <w:pPr>
        <w:pStyle w:val="Heading2"/>
      </w:pPr>
      <w:bookmarkStart w:id="115" w:name="_Toc532471452"/>
      <w:r w:rsidRPr="00806452">
        <w:t>Scope</w:t>
      </w:r>
      <w:bookmarkEnd w:id="115"/>
    </w:p>
    <w:p w14:paraId="6A7A3B0F" w14:textId="77777777" w:rsidR="00A86485" w:rsidRPr="00806452" w:rsidRDefault="00A86485" w:rsidP="007A084B">
      <w:r w:rsidRPr="00806452">
        <w:t>This standard applies to all Agency hardware and software-based systems that are used for processing, storing or communication of information and the governance framework in which it operates.</w:t>
      </w:r>
    </w:p>
    <w:p w14:paraId="6E389E2A" w14:textId="77777777" w:rsidR="00A86485" w:rsidRPr="00806452" w:rsidRDefault="00A86485" w:rsidP="007A084B">
      <w:pPr>
        <w:pStyle w:val="Heading2"/>
      </w:pPr>
      <w:bookmarkStart w:id="116" w:name="_Toc532471453"/>
      <w:r w:rsidRPr="00806452">
        <w:t>Principles</w:t>
      </w:r>
      <w:bookmarkEnd w:id="116"/>
    </w:p>
    <w:p w14:paraId="0D18AACC" w14:textId="436727F5" w:rsidR="00A86485" w:rsidRPr="00806452" w:rsidRDefault="00A86485" w:rsidP="007A084B">
      <w:r w:rsidRPr="00806452">
        <w:t xml:space="preserve">The following principles provide the overarching requirements of the accreditation </w:t>
      </w:r>
      <w:r w:rsidR="00C74CBE">
        <w:t>process</w:t>
      </w:r>
      <w:r w:rsidRPr="00806452">
        <w:t>:</w:t>
      </w:r>
    </w:p>
    <w:tbl>
      <w:tblPr>
        <w:tblStyle w:val="ListTable4-Accent1"/>
        <w:tblW w:w="5000" w:type="pct"/>
        <w:tblLook w:val="04A0" w:firstRow="1" w:lastRow="0" w:firstColumn="1" w:lastColumn="0" w:noHBand="0" w:noVBand="1"/>
      </w:tblPr>
      <w:tblGrid>
        <w:gridCol w:w="2971"/>
        <w:gridCol w:w="6039"/>
      </w:tblGrid>
      <w:tr w:rsidR="00A86485" w:rsidRPr="00EF3498" w14:paraId="6593D4A3" w14:textId="77777777" w:rsidTr="00A42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065CF934" w14:textId="77777777" w:rsidR="00A86485" w:rsidRPr="00EF3498" w:rsidRDefault="00A86485" w:rsidP="007A084B">
            <w:pPr>
              <w:rPr>
                <w:color w:val="FFFFFF" w:themeColor="background1"/>
              </w:rPr>
            </w:pPr>
            <w:r w:rsidRPr="00EF3498">
              <w:rPr>
                <w:color w:val="FFFFFF" w:themeColor="background1"/>
              </w:rPr>
              <w:t>Principle</w:t>
            </w:r>
          </w:p>
        </w:tc>
        <w:tc>
          <w:tcPr>
            <w:tcW w:w="3351" w:type="pct"/>
          </w:tcPr>
          <w:p w14:paraId="37D0EFFF" w14:textId="77777777" w:rsidR="00A86485" w:rsidRPr="00EF3498" w:rsidRDefault="00A8648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86485" w:rsidRPr="00E63904" w14:paraId="044FF4E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73516A99" w14:textId="0EF98245" w:rsidR="00A86485" w:rsidRPr="00194BF5" w:rsidRDefault="00A86485" w:rsidP="007A084B">
            <w:r w:rsidRPr="00194BF5">
              <w:t>Accreditation before utilisation</w:t>
            </w:r>
          </w:p>
        </w:tc>
        <w:tc>
          <w:tcPr>
            <w:tcW w:w="3351" w:type="pct"/>
          </w:tcPr>
          <w:p w14:paraId="15735351" w14:textId="6774AA3C" w:rsidR="00A86485" w:rsidRPr="00347762" w:rsidRDefault="00B44A3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ICT </w:t>
            </w:r>
            <w:r w:rsidR="00806FA4" w:rsidRPr="00347762">
              <w:t xml:space="preserve">&amp; Information </w:t>
            </w:r>
            <w:r w:rsidR="00A86485" w:rsidRPr="00347762">
              <w:t>system</w:t>
            </w:r>
            <w:r w:rsidRPr="00347762">
              <w:t>s</w:t>
            </w:r>
            <w:r w:rsidR="00A86485" w:rsidRPr="00347762">
              <w:t xml:space="preserve"> must be </w:t>
            </w:r>
            <w:r w:rsidRPr="00806452">
              <w:t>approved</w:t>
            </w:r>
            <w:r w:rsidR="001110FB">
              <w:t>.</w:t>
            </w:r>
          </w:p>
        </w:tc>
      </w:tr>
      <w:tr w:rsidR="00A86485" w:rsidRPr="00E63904" w14:paraId="77B910C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0A73681D" w14:textId="0E06CADC" w:rsidR="00A86485" w:rsidRPr="00347762" w:rsidRDefault="00A86485" w:rsidP="007A084B">
            <w:r w:rsidRPr="00194BF5">
              <w:t>Maintain accreditatio</w:t>
            </w:r>
            <w:r w:rsidRPr="00246726">
              <w:t>n</w:t>
            </w:r>
          </w:p>
        </w:tc>
        <w:tc>
          <w:tcPr>
            <w:tcW w:w="3351" w:type="pct"/>
          </w:tcPr>
          <w:p w14:paraId="086DCF5E" w14:textId="413B1391" w:rsidR="00A86485" w:rsidRPr="00806452" w:rsidRDefault="00A86485"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Systems </w:t>
            </w:r>
            <w:r w:rsidR="00C76D0D">
              <w:t>should</w:t>
            </w:r>
            <w:r w:rsidRPr="00347762">
              <w:t xml:space="preserve"> maintain their accreditation by undergoing the re-accreditation process on a regular basis. </w:t>
            </w:r>
          </w:p>
        </w:tc>
      </w:tr>
    </w:tbl>
    <w:p w14:paraId="613A5123" w14:textId="01B39D89" w:rsidR="00A86485" w:rsidRPr="00194BF5" w:rsidRDefault="00C74CBE" w:rsidP="007A084B">
      <w:pPr>
        <w:pStyle w:val="Heading2"/>
      </w:pPr>
      <w:r>
        <w:t>Accreditation Process</w:t>
      </w:r>
    </w:p>
    <w:p w14:paraId="140DDC34" w14:textId="62AF4D29" w:rsidR="009E1242" w:rsidRPr="001110FB" w:rsidRDefault="009E1242" w:rsidP="007A084B">
      <w:bookmarkStart w:id="117" w:name="_Toc532471455"/>
      <w:r w:rsidRPr="00246726">
        <w:t>The accred</w:t>
      </w:r>
      <w:r w:rsidRPr="001110FB">
        <w:t xml:space="preserve">itation </w:t>
      </w:r>
      <w:r w:rsidR="00C74CBE">
        <w:t>process</w:t>
      </w:r>
      <w:r w:rsidR="00C74CBE" w:rsidRPr="001110FB">
        <w:t xml:space="preserve"> </w:t>
      </w:r>
      <w:r w:rsidRPr="001110FB">
        <w:t>is composed of the following primary components:</w:t>
      </w:r>
    </w:p>
    <w:p w14:paraId="73CB6457" w14:textId="77777777" w:rsidR="00246726" w:rsidRPr="003B770E" w:rsidRDefault="00246726" w:rsidP="00EB59D2">
      <w:pPr>
        <w:pStyle w:val="ListParagraph"/>
        <w:numPr>
          <w:ilvl w:val="0"/>
          <w:numId w:val="30"/>
        </w:numPr>
      </w:pPr>
      <w:r w:rsidRPr="003B770E">
        <w:rPr>
          <w:b/>
        </w:rPr>
        <w:t>Security Assessment</w:t>
      </w:r>
      <w:r w:rsidRPr="003B770E">
        <w:t xml:space="preserve"> – Reviews the system architecture, including information security documentation and assesses the implementation and effectiveness of security measures.</w:t>
      </w:r>
    </w:p>
    <w:p w14:paraId="72C5863D" w14:textId="70C38954" w:rsidR="009E1242" w:rsidRPr="00347762" w:rsidRDefault="009E1242" w:rsidP="00EB59D2">
      <w:pPr>
        <w:pStyle w:val="ListParagraph"/>
        <w:numPr>
          <w:ilvl w:val="0"/>
          <w:numId w:val="30"/>
        </w:numPr>
      </w:pPr>
      <w:r w:rsidRPr="00246726">
        <w:rPr>
          <w:b/>
        </w:rPr>
        <w:t>Accreditation</w:t>
      </w:r>
      <w:r w:rsidRPr="00347762">
        <w:t xml:space="preserve"> – Formally </w:t>
      </w:r>
      <w:r w:rsidR="00B44A32" w:rsidRPr="00347762">
        <w:t>approves</w:t>
      </w:r>
      <w:r w:rsidRPr="00347762">
        <w:t xml:space="preserve"> and accepts the residual security risk to a system and the information is process</w:t>
      </w:r>
      <w:r w:rsidR="001110FB">
        <w:t>ed</w:t>
      </w:r>
      <w:r w:rsidRPr="00347762">
        <w:t>, store</w:t>
      </w:r>
      <w:r w:rsidR="001110FB">
        <w:t>d</w:t>
      </w:r>
      <w:r w:rsidRPr="00347762">
        <w:t xml:space="preserve"> or communicate</w:t>
      </w:r>
      <w:r w:rsidR="001110FB">
        <w:t>d</w:t>
      </w:r>
      <w:r w:rsidRPr="00347762">
        <w:t>.</w:t>
      </w:r>
    </w:p>
    <w:p w14:paraId="52F6D6D7" w14:textId="71ACB1E0" w:rsidR="00A86485" w:rsidRPr="00347762" w:rsidRDefault="00CF0BA2" w:rsidP="00C76D0D">
      <w:pPr>
        <w:pStyle w:val="Heading3"/>
      </w:pPr>
      <w:bookmarkStart w:id="118" w:name="_Toc532471457"/>
      <w:bookmarkEnd w:id="117"/>
      <w:r>
        <w:t>6.5.1</w:t>
      </w:r>
      <w:r>
        <w:tab/>
      </w:r>
      <w:r w:rsidR="00A86485" w:rsidRPr="00347762">
        <w:t>Security Assessment</w:t>
      </w:r>
      <w:bookmarkEnd w:id="118"/>
    </w:p>
    <w:p w14:paraId="629CD244" w14:textId="30664B55" w:rsidR="00A86485" w:rsidRDefault="00BB5427" w:rsidP="007A084B">
      <w:r w:rsidRPr="00806452">
        <w:t>A</w:t>
      </w:r>
      <w:r w:rsidR="00131C04" w:rsidRPr="00806452">
        <w:t>ll</w:t>
      </w:r>
      <w:r w:rsidRPr="00806452">
        <w:t xml:space="preserve"> information systems </w:t>
      </w:r>
      <w:r w:rsidR="00C76D0D">
        <w:t>should</w:t>
      </w:r>
      <w:r w:rsidRPr="00806452">
        <w:t xml:space="preserve"> undergo a security assessment before being used in production environments, and when there is a change to the system or environment.</w:t>
      </w:r>
      <w:r w:rsidR="00C2595E">
        <w:t xml:space="preserve"> </w:t>
      </w:r>
      <w:r w:rsidR="00A86485" w:rsidRPr="00806452">
        <w:t xml:space="preserve">Security assessments determine whether the implemented controls are effective at managing the risks to a tolerable level, raising areas of compliance and non-compliance and suggesting mitigation strategies where appropriate. </w:t>
      </w:r>
    </w:p>
    <w:p w14:paraId="49446E64" w14:textId="781FADED" w:rsidR="00246726" w:rsidRPr="005B6FCD" w:rsidRDefault="00CF0BA2" w:rsidP="00C76D0D">
      <w:pPr>
        <w:pStyle w:val="Heading3"/>
      </w:pPr>
      <w:r>
        <w:t>6.5.2</w:t>
      </w:r>
      <w:r>
        <w:tab/>
      </w:r>
      <w:r w:rsidR="00246726">
        <w:t>Accreditation Authority</w:t>
      </w:r>
    </w:p>
    <w:p w14:paraId="25C3A02E" w14:textId="66437832" w:rsidR="00246726" w:rsidRPr="00347762" w:rsidRDefault="00246726" w:rsidP="007A084B">
      <w:r>
        <w:t xml:space="preserve">The authority to formally grant accreditation for information systems is the Head of an Agency or their approved delegate. </w:t>
      </w:r>
    </w:p>
    <w:tbl>
      <w:tblPr>
        <w:tblStyle w:val="ListTable4-Accent1"/>
        <w:tblW w:w="5000" w:type="pct"/>
        <w:tblLook w:val="04A0" w:firstRow="1" w:lastRow="0" w:firstColumn="1" w:lastColumn="0" w:noHBand="0" w:noVBand="1"/>
      </w:tblPr>
      <w:tblGrid>
        <w:gridCol w:w="2971"/>
        <w:gridCol w:w="6039"/>
      </w:tblGrid>
      <w:tr w:rsidR="009E1242" w:rsidRPr="00EF3498" w14:paraId="68C72A58" w14:textId="77777777" w:rsidTr="00A4288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49" w:type="pct"/>
          </w:tcPr>
          <w:p w14:paraId="67308900" w14:textId="77777777" w:rsidR="009E1242" w:rsidRPr="00EF3498" w:rsidRDefault="009E1242" w:rsidP="007A084B">
            <w:pPr>
              <w:rPr>
                <w:color w:val="FFFFFF" w:themeColor="background1"/>
              </w:rPr>
            </w:pPr>
            <w:r w:rsidRPr="00EF3498">
              <w:rPr>
                <w:color w:val="FFFFFF" w:themeColor="background1"/>
              </w:rPr>
              <w:t>Requirements</w:t>
            </w:r>
          </w:p>
        </w:tc>
        <w:tc>
          <w:tcPr>
            <w:tcW w:w="3351" w:type="pct"/>
          </w:tcPr>
          <w:p w14:paraId="4C04A1FC" w14:textId="77777777" w:rsidR="009E1242" w:rsidRPr="00EF3498" w:rsidRDefault="009E12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E1242" w:rsidRPr="00E63904" w14:paraId="10C5D2B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3BB05E17" w14:textId="53A4C75C" w:rsidR="009E1242" w:rsidRPr="00194BF5" w:rsidRDefault="009E1242" w:rsidP="007A084B">
            <w:r w:rsidRPr="00194BF5">
              <w:t>Up to date information</w:t>
            </w:r>
          </w:p>
        </w:tc>
        <w:tc>
          <w:tcPr>
            <w:tcW w:w="3351" w:type="pct"/>
          </w:tcPr>
          <w:p w14:paraId="78167650" w14:textId="143E45D0" w:rsidR="009E1242" w:rsidRPr="0034776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ystem owner </w:t>
            </w:r>
            <w:r w:rsidR="00C76D0D">
              <w:t>should</w:t>
            </w:r>
            <w:r w:rsidRPr="00246726">
              <w:t xml:space="preserve"> ensure that all system-related information recorded within architectural and security control documentation accurately reflect the </w:t>
            </w:r>
            <w:r w:rsidRPr="00347762">
              <w:t>current state of the system before their use.</w:t>
            </w:r>
          </w:p>
        </w:tc>
      </w:tr>
      <w:tr w:rsidR="009E1242" w:rsidRPr="00E63904" w14:paraId="5CEEE4E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67411559" w14:textId="2AF0FD53" w:rsidR="009E1242" w:rsidRPr="00194BF5" w:rsidRDefault="009E1242" w:rsidP="007A084B">
            <w:r w:rsidRPr="00194BF5">
              <w:t>Conduct a risk assessment</w:t>
            </w:r>
          </w:p>
        </w:tc>
        <w:tc>
          <w:tcPr>
            <w:tcW w:w="3351" w:type="pct"/>
          </w:tcPr>
          <w:p w14:paraId="24C96330" w14:textId="4DE26847" w:rsidR="009E1242" w:rsidRPr="0080645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Conduct a risk assessment in accordance </w:t>
            </w:r>
            <w:r w:rsidR="005434BD" w:rsidRPr="00347762">
              <w:t>with</w:t>
            </w:r>
            <w:r w:rsidRPr="00347762">
              <w:t xml:space="preserve"> the System Security Plan Standard.</w:t>
            </w:r>
          </w:p>
        </w:tc>
      </w:tr>
      <w:tr w:rsidR="009E1242" w:rsidRPr="00E63904" w14:paraId="0849EF82"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53D06229" w14:textId="2D1C5287" w:rsidR="009E1242" w:rsidRPr="00347762" w:rsidRDefault="009E1242" w:rsidP="007A084B">
            <w:r w:rsidRPr="00194BF5">
              <w:t>I</w:t>
            </w:r>
            <w:r w:rsidRPr="00246726">
              <w:t>ndependent Assessment</w:t>
            </w:r>
          </w:p>
        </w:tc>
        <w:tc>
          <w:tcPr>
            <w:tcW w:w="3351" w:type="pct"/>
          </w:tcPr>
          <w:p w14:paraId="7C529C7A" w14:textId="77777777" w:rsidR="009E1242" w:rsidRPr="0080645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347762">
              <w:t>To ensure credibility of the assessment, the assessor conducting the security a</w:t>
            </w:r>
            <w:r w:rsidRPr="00806452">
              <w:t>ssessment must not be the system owner or the certification authority.</w:t>
            </w:r>
          </w:p>
        </w:tc>
      </w:tr>
      <w:tr w:rsidR="009E1242" w:rsidRPr="00E63904" w14:paraId="3C20B4A2"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1775F305" w14:textId="662D192E" w:rsidR="009E1242" w:rsidRPr="00194BF5" w:rsidRDefault="009E1242" w:rsidP="007A084B">
            <w:r w:rsidRPr="00194BF5">
              <w:t>Non-Compliance Approval</w:t>
            </w:r>
          </w:p>
        </w:tc>
        <w:tc>
          <w:tcPr>
            <w:tcW w:w="3351" w:type="pct"/>
          </w:tcPr>
          <w:p w14:paraId="22F8C16A" w14:textId="45EE485E" w:rsidR="009E1242" w:rsidRPr="0034776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he system owner </w:t>
            </w:r>
            <w:r w:rsidR="00C76D0D">
              <w:t>should</w:t>
            </w:r>
            <w:r w:rsidRPr="00246726">
              <w:t xml:space="preserve"> seek approval from the accreditation authority for the acceptance of any security control non-compliances.</w:t>
            </w:r>
          </w:p>
        </w:tc>
      </w:tr>
    </w:tbl>
    <w:p w14:paraId="5F047B4F" w14:textId="3EA27387" w:rsidR="00A86485" w:rsidRPr="00194BF5" w:rsidRDefault="00A86485" w:rsidP="007A084B"/>
    <w:p w14:paraId="5881A358" w14:textId="5AF9FACF" w:rsidR="00B44A32" w:rsidRDefault="00B44A32" w:rsidP="007A084B">
      <w:bookmarkStart w:id="119" w:name="_Ref530475918"/>
      <w:bookmarkStart w:id="120" w:name="_Ref530476111"/>
      <w:r w:rsidRPr="00246726">
        <w:br w:type="page"/>
      </w:r>
    </w:p>
    <w:p w14:paraId="4C9B442F" w14:textId="7A97A204" w:rsidR="008D317D" w:rsidRPr="00347762" w:rsidRDefault="008D317D" w:rsidP="007A084B">
      <w:pPr>
        <w:pStyle w:val="Heading1"/>
      </w:pPr>
      <w:bookmarkStart w:id="121" w:name="_Toc9593462"/>
      <w:bookmarkStart w:id="122" w:name="_Toc46225019"/>
      <w:r w:rsidRPr="00246726">
        <w:t xml:space="preserve">Security Risk </w:t>
      </w:r>
      <w:bookmarkEnd w:id="101"/>
      <w:bookmarkEnd w:id="119"/>
      <w:bookmarkEnd w:id="120"/>
      <w:r w:rsidR="00CA50BF" w:rsidRPr="00347762">
        <w:t>Management</w:t>
      </w:r>
      <w:bookmarkEnd w:id="121"/>
      <w:bookmarkEnd w:id="122"/>
    </w:p>
    <w:p w14:paraId="6D6C2C27" w14:textId="54DEAFBE" w:rsidR="00CE34EA" w:rsidRPr="00806452" w:rsidRDefault="00CE34EA" w:rsidP="007A084B">
      <w:pPr>
        <w:pStyle w:val="Heading2"/>
      </w:pPr>
      <w:r w:rsidRPr="00806452">
        <w:t>Context</w:t>
      </w:r>
    </w:p>
    <w:p w14:paraId="470B74C6" w14:textId="42DAFFBE" w:rsidR="00AC6A34" w:rsidRPr="00806452" w:rsidRDefault="00AC6A34" w:rsidP="007A084B">
      <w:r w:rsidRPr="00806452">
        <w:t xml:space="preserve">Security Risk Management enables the agency </w:t>
      </w:r>
      <w:r w:rsidR="001D0102">
        <w:t xml:space="preserve">to </w:t>
      </w:r>
      <w:r w:rsidRPr="00246726">
        <w:t>identify, analyse and treat security risk to information assets.</w:t>
      </w:r>
      <w:r w:rsidR="00C2595E">
        <w:t xml:space="preserve"> </w:t>
      </w:r>
      <w:r w:rsidR="00447FC7" w:rsidRPr="00347762">
        <w:t>Information security risk is the potential that threats will exploit vulnerabilities of an information asset or group of information assets and thereby cause harm.</w:t>
      </w:r>
    </w:p>
    <w:p w14:paraId="1B4D0C37" w14:textId="47EECCA9" w:rsidR="005136BB" w:rsidRPr="00806452" w:rsidRDefault="005136BB" w:rsidP="007A084B">
      <w:pPr>
        <w:pStyle w:val="Heading2"/>
      </w:pPr>
      <w:r w:rsidRPr="00806452">
        <w:t>Purpose</w:t>
      </w:r>
    </w:p>
    <w:p w14:paraId="743C49F9" w14:textId="48CCCE54" w:rsidR="005136BB" w:rsidRPr="00806452" w:rsidRDefault="00CA50BF" w:rsidP="007A084B">
      <w:r w:rsidRPr="00806452">
        <w:t xml:space="preserve">This </w:t>
      </w:r>
      <w:r w:rsidR="006F4753" w:rsidRPr="000C68E5">
        <w:t>guideline</w:t>
      </w:r>
      <w:r w:rsidRPr="000C68E5">
        <w:t xml:space="preserve"> provides information on conducting a security risk assessment for Agency i</w:t>
      </w:r>
      <w:r w:rsidRPr="00806452">
        <w:t>nformation systems and applications. The security risk assessment provides risk management and control recommendations to the project team(s) and business stakeholders in the Security Risk Management Plan.</w:t>
      </w:r>
    </w:p>
    <w:p w14:paraId="27D892F5" w14:textId="710A31A8" w:rsidR="00CE34EA" w:rsidRPr="00806452" w:rsidRDefault="00CE34EA" w:rsidP="007A084B">
      <w:pPr>
        <w:pStyle w:val="Heading2"/>
      </w:pPr>
      <w:r w:rsidRPr="00806452">
        <w:t>Principles</w:t>
      </w:r>
    </w:p>
    <w:tbl>
      <w:tblPr>
        <w:tblStyle w:val="MediumShading1-Accent1"/>
        <w:tblW w:w="5000" w:type="pct"/>
        <w:tblLook w:val="04A0" w:firstRow="1" w:lastRow="0" w:firstColumn="1" w:lastColumn="0" w:noHBand="0" w:noVBand="1"/>
      </w:tblPr>
      <w:tblGrid>
        <w:gridCol w:w="2700"/>
        <w:gridCol w:w="6300"/>
      </w:tblGrid>
      <w:tr w:rsidR="00CE34EA" w:rsidRPr="00EF3498" w14:paraId="049DA68E" w14:textId="77777777" w:rsidTr="00AC6A3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061F88E5" w14:textId="77777777" w:rsidR="00CE34EA" w:rsidRPr="00EF3498" w:rsidRDefault="00CE34EA" w:rsidP="007A084B">
            <w:pPr>
              <w:rPr>
                <w:color w:val="FFFFFF" w:themeColor="background1"/>
              </w:rPr>
            </w:pPr>
            <w:r w:rsidRPr="00EF3498">
              <w:rPr>
                <w:color w:val="FFFFFF" w:themeColor="background1"/>
              </w:rPr>
              <w:t>Principle</w:t>
            </w:r>
          </w:p>
        </w:tc>
        <w:tc>
          <w:tcPr>
            <w:tcW w:w="3500" w:type="pct"/>
          </w:tcPr>
          <w:p w14:paraId="02D370DE" w14:textId="77777777" w:rsidR="00CE34EA" w:rsidRPr="00EF3498" w:rsidRDefault="00CE34E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E34EA" w:rsidRPr="00E63904" w14:paraId="692A0C4A"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F0B4804" w14:textId="4553F99D" w:rsidR="00CE34EA" w:rsidRPr="00246726" w:rsidRDefault="000E7320" w:rsidP="008B6CA7">
            <w:pPr>
              <w:spacing w:line="240" w:lineRule="auto"/>
            </w:pPr>
            <w:r w:rsidRPr="00194BF5">
              <w:t xml:space="preserve">Risk versus </w:t>
            </w:r>
            <w:r w:rsidR="001D0102" w:rsidRPr="00194BF5">
              <w:t>benefits</w:t>
            </w:r>
          </w:p>
        </w:tc>
        <w:tc>
          <w:tcPr>
            <w:tcW w:w="3500" w:type="pct"/>
          </w:tcPr>
          <w:p w14:paraId="5ED69549" w14:textId="3F96FEF9"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Provide the Agency with visibility of risks so that it can make informed decisions</w:t>
            </w:r>
            <w:r w:rsidR="001D0102">
              <w:t>.</w:t>
            </w:r>
          </w:p>
        </w:tc>
      </w:tr>
      <w:tr w:rsidR="00CE34EA" w:rsidRPr="00E63904" w14:paraId="0944C992" w14:textId="77777777" w:rsidTr="00AC6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D26514C" w14:textId="49E789FF" w:rsidR="00CE34EA" w:rsidRPr="00246726" w:rsidRDefault="000E7320" w:rsidP="008B6CA7">
            <w:pPr>
              <w:spacing w:line="240" w:lineRule="auto"/>
            </w:pPr>
            <w:r w:rsidRPr="00194BF5">
              <w:t>Mitigation of risks to acceptable levels</w:t>
            </w:r>
          </w:p>
        </w:tc>
        <w:tc>
          <w:tcPr>
            <w:tcW w:w="3500" w:type="pct"/>
          </w:tcPr>
          <w:p w14:paraId="256AB23E" w14:textId="7879BEB7" w:rsidR="00CE34EA" w:rsidRPr="00246726" w:rsidRDefault="000E7320" w:rsidP="007A084B">
            <w:pPr>
              <w:pStyle w:val="Tablebody"/>
              <w:cnfStyle w:val="000000010000" w:firstRow="0" w:lastRow="0" w:firstColumn="0" w:lastColumn="0" w:oddVBand="0" w:evenVBand="0" w:oddHBand="0" w:evenHBand="1" w:firstRowFirstColumn="0" w:firstRowLastColumn="0" w:lastRowFirstColumn="0" w:lastRowLastColumn="0"/>
            </w:pPr>
            <w:r w:rsidRPr="00347762">
              <w:t>Provide risk treatment options to mitigate risks to within acceptable levels</w:t>
            </w:r>
            <w:r w:rsidR="001D0102">
              <w:t>.</w:t>
            </w:r>
          </w:p>
        </w:tc>
      </w:tr>
      <w:tr w:rsidR="00CE34EA" w:rsidRPr="00E63904" w14:paraId="6550DE70"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EF59FBC" w14:textId="67753AA6" w:rsidR="00CE34EA" w:rsidRPr="00246726" w:rsidRDefault="000E7320" w:rsidP="008B6CA7">
            <w:pPr>
              <w:spacing w:line="240" w:lineRule="auto"/>
            </w:pPr>
            <w:r w:rsidRPr="00194BF5">
              <w:t>Ownership of risk</w:t>
            </w:r>
          </w:p>
        </w:tc>
        <w:tc>
          <w:tcPr>
            <w:tcW w:w="3500" w:type="pct"/>
          </w:tcPr>
          <w:p w14:paraId="1FFDC3E5" w14:textId="2FD592AD"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CF07D5" w:rsidRPr="00347762">
              <w:t>Senior Responsible Officer</w:t>
            </w:r>
            <w:r w:rsidRPr="00347762">
              <w:t xml:space="preserve"> is responsible for the management of the risk</w:t>
            </w:r>
            <w:r w:rsidR="001D0102">
              <w:t>.</w:t>
            </w:r>
          </w:p>
        </w:tc>
      </w:tr>
    </w:tbl>
    <w:p w14:paraId="5DF68FF0" w14:textId="3B86D5F8" w:rsidR="00AC6A34" w:rsidRPr="00194BF5" w:rsidRDefault="00AC6A34" w:rsidP="007A084B">
      <w:pPr>
        <w:pStyle w:val="Heading2"/>
      </w:pPr>
      <w:bookmarkStart w:id="123" w:name="_Toc527728227"/>
      <w:r w:rsidRPr="00194BF5">
        <w:t>Requirements</w:t>
      </w:r>
    </w:p>
    <w:p w14:paraId="128E5CB0" w14:textId="08B46F69" w:rsidR="00AC6A34" w:rsidRPr="00806452" w:rsidRDefault="00AC6A34" w:rsidP="007A084B">
      <w:r w:rsidRPr="00246726">
        <w:t xml:space="preserve">A </w:t>
      </w:r>
      <w:r w:rsidR="000E7320" w:rsidRPr="00347762">
        <w:t>security risk assessment</w:t>
      </w:r>
      <w:r w:rsidRPr="00347762">
        <w:t xml:space="preserve"> is required to determine the security requirements (non-functional requirement</w:t>
      </w:r>
      <w:r w:rsidR="003813DB" w:rsidRPr="00806452">
        <w:t>s</w:t>
      </w:r>
      <w:r w:rsidRPr="00806452">
        <w:t>) for a new information system, and periodically as the environment</w:t>
      </w:r>
      <w:r w:rsidR="003813DB" w:rsidRPr="00806452">
        <w:t xml:space="preserve"> or system</w:t>
      </w:r>
      <w:r w:rsidRPr="00806452">
        <w:t xml:space="preserve"> changes.</w:t>
      </w:r>
      <w:r w:rsidR="00C2595E">
        <w:t xml:space="preserve"> </w:t>
      </w:r>
    </w:p>
    <w:p w14:paraId="60A40EA8" w14:textId="735157FD" w:rsidR="006F4753" w:rsidRPr="00806452" w:rsidRDefault="006F4753" w:rsidP="007A084B">
      <w:r w:rsidRPr="00806452">
        <w:t xml:space="preserve">Security risk </w:t>
      </w:r>
      <w:r w:rsidR="003813DB" w:rsidRPr="00806452">
        <w:t>assessments</w:t>
      </w:r>
      <w:r w:rsidRPr="00806452">
        <w:t xml:space="preserve"> shall be prepared in accordance </w:t>
      </w:r>
      <w:r w:rsidR="003813DB" w:rsidRPr="00806452">
        <w:t>with AS</w:t>
      </w:r>
      <w:r w:rsidRPr="00806452">
        <w:t xml:space="preserve">/NZS ISO 31000:2012, ISO 27005:2012 Risk Management - Principles and Guidelines, and Standards Australia HB 231:2004. Information security risk management guidelines. </w:t>
      </w:r>
    </w:p>
    <w:p w14:paraId="00E408CD" w14:textId="6886CC52" w:rsidR="00E14A7C" w:rsidRPr="00347762" w:rsidRDefault="00E14A7C" w:rsidP="007A084B">
      <w:r w:rsidRPr="00806452">
        <w:t xml:space="preserve">The Senior Responsible Officer (project manager, initiative lead, or system owner) </w:t>
      </w:r>
      <w:r w:rsidR="00C76D0D">
        <w:t>should</w:t>
      </w:r>
      <w:r w:rsidR="0001119F">
        <w:t xml:space="preserve"> adhere to the following requirements</w:t>
      </w:r>
      <w:r w:rsidRPr="00246726">
        <w:t>:</w:t>
      </w:r>
    </w:p>
    <w:tbl>
      <w:tblPr>
        <w:tblStyle w:val="MediumShading1-Accent1"/>
        <w:tblW w:w="5000" w:type="pct"/>
        <w:tblLook w:val="04A0" w:firstRow="1" w:lastRow="0" w:firstColumn="1" w:lastColumn="0" w:noHBand="0" w:noVBand="1"/>
      </w:tblPr>
      <w:tblGrid>
        <w:gridCol w:w="2257"/>
        <w:gridCol w:w="6743"/>
      </w:tblGrid>
      <w:tr w:rsidR="00E14A7C" w:rsidRPr="00EF3498" w14:paraId="51B701FD"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13FF41AB" w14:textId="7F3D3876" w:rsidR="00E14A7C" w:rsidRPr="00EF3498" w:rsidRDefault="00E14A7C" w:rsidP="007A084B">
            <w:pPr>
              <w:rPr>
                <w:color w:val="FFFFFF" w:themeColor="background1"/>
              </w:rPr>
            </w:pPr>
            <w:r w:rsidRPr="00EF3498">
              <w:rPr>
                <w:color w:val="FFFFFF" w:themeColor="background1"/>
              </w:rPr>
              <w:t>Requirement</w:t>
            </w:r>
          </w:p>
        </w:tc>
        <w:tc>
          <w:tcPr>
            <w:tcW w:w="3746" w:type="pct"/>
          </w:tcPr>
          <w:p w14:paraId="42870AD2" w14:textId="77777777" w:rsidR="00E14A7C" w:rsidRPr="00EF3498" w:rsidRDefault="00E14A7C"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A7C" w:rsidRPr="00E63904" w14:paraId="02D2BDE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4D42FBB" w14:textId="492D39A3" w:rsidR="00E14A7C" w:rsidRPr="00194BF5" w:rsidRDefault="00116925" w:rsidP="00436DC9">
            <w:pPr>
              <w:spacing w:line="240" w:lineRule="auto"/>
            </w:pPr>
            <w:r>
              <w:t>Conduct a risk assessment</w:t>
            </w:r>
          </w:p>
        </w:tc>
        <w:tc>
          <w:tcPr>
            <w:tcW w:w="3746" w:type="pct"/>
          </w:tcPr>
          <w:p w14:paraId="574D9064" w14:textId="2B31C2BB" w:rsidR="00E14A7C" w:rsidRPr="00347762" w:rsidRDefault="00116925" w:rsidP="007A084B">
            <w:pPr>
              <w:pStyle w:val="Tablebody"/>
              <w:cnfStyle w:val="000000100000" w:firstRow="0" w:lastRow="0" w:firstColumn="0" w:lastColumn="0" w:oddVBand="0" w:evenVBand="0" w:oddHBand="1" w:evenHBand="0" w:firstRowFirstColumn="0" w:firstRowLastColumn="0" w:lastRowFirstColumn="0" w:lastRowLastColumn="0"/>
            </w:pPr>
            <w:r>
              <w:t>Security r</w:t>
            </w:r>
            <w:r w:rsidR="00E14A7C" w:rsidRPr="00246726">
              <w:t xml:space="preserve">isk assessments are typically conducted </w:t>
            </w:r>
            <w:r w:rsidR="0001119F">
              <w:t>for</w:t>
            </w:r>
            <w:r w:rsidR="00E14A7C" w:rsidRPr="00347762">
              <w:t xml:space="preserve"> the following </w:t>
            </w:r>
            <w:r w:rsidR="00E14A7C" w:rsidRPr="00806452">
              <w:t>ICT initiative</w:t>
            </w:r>
            <w:r w:rsidR="0001119F">
              <w:t>s</w:t>
            </w:r>
            <w:r w:rsidR="00E14A7C" w:rsidRPr="00246726">
              <w:t>, including infrastructure, services, and applications:</w:t>
            </w:r>
          </w:p>
          <w:p w14:paraId="13C0E110" w14:textId="4A1FE1B7"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the high level purpose and requirements for a new ICT development are defined</w:t>
            </w:r>
            <w:r w:rsidR="0001119F">
              <w:t>.</w:t>
            </w:r>
          </w:p>
          <w:p w14:paraId="738755AF" w14:textId="334DBB48"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detailed design documentation has been completed</w:t>
            </w:r>
            <w:r w:rsidR="0001119F">
              <w:t>.</w:t>
            </w:r>
          </w:p>
          <w:p w14:paraId="0B381D8F" w14:textId="689141B8" w:rsidR="00E14A7C" w:rsidRPr="00806452"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When any significant change, including </w:t>
            </w:r>
            <w:r w:rsidR="00984DE2" w:rsidRPr="00347762">
              <w:t xml:space="preserve">transformation or </w:t>
            </w:r>
            <w:r w:rsidRPr="00806452">
              <w:t>decommissioning is being planned.</w:t>
            </w:r>
          </w:p>
        </w:tc>
      </w:tr>
      <w:tr w:rsidR="00E14A7C" w:rsidRPr="00E63904" w14:paraId="66C8437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9CC47A4" w14:textId="3927C19B" w:rsidR="00E14A7C" w:rsidRPr="00347762" w:rsidRDefault="00E14A7C" w:rsidP="00436DC9">
            <w:pPr>
              <w:spacing w:line="240" w:lineRule="auto"/>
            </w:pPr>
            <w:r w:rsidRPr="00194BF5">
              <w:t>Supply all relevant document</w:t>
            </w:r>
            <w:r w:rsidRPr="00246726">
              <w:t>ation and o</w:t>
            </w:r>
            <w:r w:rsidRPr="00347762">
              <w:t>ther information to support the risk assessment</w:t>
            </w:r>
          </w:p>
        </w:tc>
        <w:tc>
          <w:tcPr>
            <w:tcW w:w="3746" w:type="pct"/>
          </w:tcPr>
          <w:p w14:paraId="5CE56107" w14:textId="7FCA19F8" w:rsidR="00E14A7C" w:rsidRPr="00246726" w:rsidRDefault="007C131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ee the documentation and </w:t>
            </w:r>
            <w:r w:rsidR="004544C4" w:rsidRPr="00347762">
              <w:t>i</w:t>
            </w:r>
            <w:r w:rsidRPr="00347762">
              <w:t xml:space="preserve">nformation </w:t>
            </w:r>
            <w:r w:rsidR="004544C4" w:rsidRPr="00347762">
              <w:t>r</w:t>
            </w:r>
            <w:r w:rsidRPr="00347762">
              <w:t>equirements below</w:t>
            </w:r>
            <w:r w:rsidR="004544C4" w:rsidRPr="00806452">
              <w:t xml:space="preserve"> in </w:t>
            </w:r>
            <w:r w:rsidR="004544C4" w:rsidRPr="00806452">
              <w:rPr>
                <w:i/>
              </w:rPr>
              <w:t>Establish the Context</w:t>
            </w:r>
            <w:r w:rsidR="0001119F">
              <w:rPr>
                <w:i/>
              </w:rPr>
              <w:t>.</w:t>
            </w:r>
          </w:p>
        </w:tc>
      </w:tr>
      <w:tr w:rsidR="00E14A7C" w:rsidRPr="00E63904" w14:paraId="7916934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BD080EC" w14:textId="0E935AAB" w:rsidR="00E14A7C" w:rsidRPr="00246726" w:rsidRDefault="007C1317" w:rsidP="00436DC9">
            <w:pPr>
              <w:spacing w:line="240" w:lineRule="auto"/>
            </w:pPr>
            <w:r w:rsidRPr="00194BF5">
              <w:t>Convene a risk management workshop</w:t>
            </w:r>
          </w:p>
        </w:tc>
        <w:tc>
          <w:tcPr>
            <w:tcW w:w="3746" w:type="pct"/>
          </w:tcPr>
          <w:p w14:paraId="78EEB805" w14:textId="5E2FB94D" w:rsidR="00E14A7C" w:rsidRPr="0080645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onvene a meeting of relevant stakeholders, including business, development, operations and ICT security staff to review and provide feedback on the </w:t>
            </w:r>
            <w:r w:rsidR="00116925">
              <w:t xml:space="preserve">security </w:t>
            </w:r>
            <w:r w:rsidRPr="00347762">
              <w:t>risk assessment</w:t>
            </w:r>
            <w:r w:rsidR="00E14A7C" w:rsidRPr="00806452">
              <w:t>.</w:t>
            </w:r>
          </w:p>
        </w:tc>
      </w:tr>
      <w:tr w:rsidR="00E14A7C" w:rsidRPr="00E63904" w14:paraId="12BC3EDF"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21DB1A2" w14:textId="5561123C" w:rsidR="00E14A7C" w:rsidRPr="00246726" w:rsidRDefault="00984DE2" w:rsidP="00436DC9">
            <w:pPr>
              <w:spacing w:line="240" w:lineRule="auto"/>
            </w:pPr>
            <w:r w:rsidRPr="00194BF5">
              <w:t>Oversee approval of the Security Risk Management Plan</w:t>
            </w:r>
          </w:p>
        </w:tc>
        <w:tc>
          <w:tcPr>
            <w:tcW w:w="3746" w:type="pct"/>
          </w:tcPr>
          <w:p w14:paraId="6D267E65" w14:textId="0ABDD87F" w:rsidR="00984DE2" w:rsidRPr="00806452"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Security Risk Management Plan is prepared following </w:t>
            </w:r>
            <w:r w:rsidRPr="00EA1CF9">
              <w:t>workshops and includes security control and operational requir</w:t>
            </w:r>
            <w:r w:rsidRPr="00806452">
              <w:t>ements to mitigate risks to acceptable levels</w:t>
            </w:r>
            <w:r w:rsidR="00E14A7C" w:rsidRPr="00806452">
              <w:t>.</w:t>
            </w:r>
          </w:p>
          <w:p w14:paraId="78348AC2" w14:textId="51976DDA" w:rsidR="00E14A7C" w:rsidRPr="0001119F"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 </w:t>
            </w:r>
          </w:p>
        </w:tc>
      </w:tr>
      <w:tr w:rsidR="00984DE2" w:rsidRPr="00E63904" w14:paraId="4A709C8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6D992F7" w14:textId="431CB44B" w:rsidR="00984DE2" w:rsidRPr="00194BF5" w:rsidRDefault="00984DE2" w:rsidP="00436DC9">
            <w:pPr>
              <w:spacing w:line="240" w:lineRule="auto"/>
            </w:pPr>
            <w:r w:rsidRPr="00194BF5">
              <w:t>Update the Risk Register as required</w:t>
            </w:r>
          </w:p>
        </w:tc>
        <w:tc>
          <w:tcPr>
            <w:tcW w:w="3746" w:type="pct"/>
          </w:tcPr>
          <w:p w14:paraId="63E7B0A5" w14:textId="5144CEF4" w:rsidR="00984DE2" w:rsidRPr="0034776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246726">
              <w:t>If the security control and operational re</w:t>
            </w:r>
            <w:r w:rsidRPr="00347762">
              <w:t xml:space="preserve">quirements cannot be implemented in a timely manner to support the ICT initiative, senior management acceptance of the outstanding risks </w:t>
            </w:r>
            <w:r w:rsidR="00C76D0D">
              <w:t>should</w:t>
            </w:r>
            <w:r w:rsidRPr="00347762">
              <w:t xml:space="preserve"> be obtained and entered into the Risk Register. </w:t>
            </w:r>
          </w:p>
        </w:tc>
      </w:tr>
    </w:tbl>
    <w:bookmarkEnd w:id="123"/>
    <w:p w14:paraId="3BC0328E" w14:textId="77777777" w:rsidR="004544C4" w:rsidRPr="00194BF5" w:rsidRDefault="004544C4" w:rsidP="007A084B">
      <w:pPr>
        <w:pStyle w:val="Heading2"/>
      </w:pPr>
      <w:r w:rsidRPr="00194BF5">
        <w:t>Risk Management Process</w:t>
      </w:r>
    </w:p>
    <w:p w14:paraId="576051CB" w14:textId="77777777" w:rsidR="004544C4" w:rsidRPr="00347762" w:rsidRDefault="004544C4" w:rsidP="007A084B">
      <w:r>
        <w:rPr>
          <w:noProof/>
          <w:lang w:eastAsia="en-AU"/>
        </w:rPr>
        <w:drawing>
          <wp:inline distT="0" distB="0" distL="0" distR="0" wp14:anchorId="593521BD" wp14:editId="6775CC49">
            <wp:extent cx="5619752" cy="3257927"/>
            <wp:effectExtent l="0" t="0" r="0" b="0"/>
            <wp:docPr id="839329650" name="Picture 3" descr="cid:image001.png@01D50FE7.0EE1F8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2">
                      <a:extLst>
                        <a:ext uri="{28A0092B-C50C-407E-A947-70E740481C1C}">
                          <a14:useLocalDpi xmlns:a14="http://schemas.microsoft.com/office/drawing/2010/main"/>
                        </a:ext>
                      </a:extLst>
                    </a:blip>
                    <a:stretch>
                      <a:fillRect/>
                    </a:stretch>
                  </pic:blipFill>
                  <pic:spPr>
                    <a:xfrm>
                      <a:off x="0" y="0"/>
                      <a:ext cx="5619752" cy="3257927"/>
                    </a:xfrm>
                    <a:prstGeom prst="rect">
                      <a:avLst/>
                    </a:prstGeom>
                  </pic:spPr>
                </pic:pic>
              </a:graphicData>
            </a:graphic>
          </wp:inline>
        </w:drawing>
      </w:r>
    </w:p>
    <w:p w14:paraId="2BAED582" w14:textId="77777777" w:rsidR="00116925" w:rsidRDefault="00116925" w:rsidP="00116925">
      <w:pPr>
        <w:rPr>
          <w:i/>
        </w:rPr>
      </w:pPr>
      <w:r>
        <w:rPr>
          <w:i/>
        </w:rPr>
        <w:t>Diagram – The Security Risk Management Plan</w:t>
      </w:r>
    </w:p>
    <w:p w14:paraId="7AD081E8" w14:textId="77777777" w:rsidR="00116925" w:rsidRDefault="00116925" w:rsidP="007A084B"/>
    <w:p w14:paraId="0CD3672A" w14:textId="12AC65F7" w:rsidR="004544C4" w:rsidRPr="00806452" w:rsidRDefault="004544C4" w:rsidP="007A084B">
      <w:r w:rsidRPr="00806452">
        <w:t>Assessing the security risk associated with a system is based on the required input information, the criticality of the system and the likelihood of identified impacts taking place.</w:t>
      </w:r>
    </w:p>
    <w:p w14:paraId="51113752" w14:textId="77777777" w:rsidR="00A42886" w:rsidRDefault="00A42886">
      <w:pPr>
        <w:spacing w:line="240" w:lineRule="auto"/>
        <w:rPr>
          <w:rFonts w:eastAsiaTheme="majorEastAsia" w:cstheme="majorHAnsi"/>
          <w:b/>
          <w:bCs/>
          <w:color w:val="4F81BD" w:themeColor="accent1"/>
        </w:rPr>
      </w:pPr>
      <w:r>
        <w:br w:type="page"/>
      </w:r>
    </w:p>
    <w:p w14:paraId="7A3AB47F" w14:textId="61CB588E" w:rsidR="002743DB" w:rsidRPr="00806452" w:rsidRDefault="00CF0BA2" w:rsidP="00C76D0D">
      <w:pPr>
        <w:pStyle w:val="Heading3"/>
      </w:pPr>
      <w:r>
        <w:t>7.5.1</w:t>
      </w:r>
      <w:r>
        <w:tab/>
      </w:r>
      <w:r w:rsidR="002743DB" w:rsidRPr="00806452">
        <w:t>Establish the Context</w:t>
      </w:r>
    </w:p>
    <w:p w14:paraId="392B7329" w14:textId="77777777" w:rsidR="002743DB" w:rsidRPr="00806452" w:rsidRDefault="002743DB" w:rsidP="007A084B">
      <w:r w:rsidRPr="00806452">
        <w:t>This activity determines operational functions, priorities, architecture and design components of the system and the environment in which it will be operating:</w:t>
      </w:r>
    </w:p>
    <w:tbl>
      <w:tblPr>
        <w:tblStyle w:val="MediumShading1-Accent1"/>
        <w:tblW w:w="5000" w:type="pct"/>
        <w:tblLook w:val="04A0" w:firstRow="1" w:lastRow="0" w:firstColumn="1" w:lastColumn="0" w:noHBand="0" w:noVBand="1"/>
      </w:tblPr>
      <w:tblGrid>
        <w:gridCol w:w="2257"/>
        <w:gridCol w:w="6743"/>
      </w:tblGrid>
      <w:tr w:rsidR="002743DB" w:rsidRPr="00EF3498" w14:paraId="490CA7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52EDABA8" w14:textId="4144D318" w:rsidR="002743DB" w:rsidRPr="00EF3498" w:rsidRDefault="00B24E07" w:rsidP="007A084B">
            <w:pPr>
              <w:rPr>
                <w:color w:val="FFFFFF" w:themeColor="background1"/>
              </w:rPr>
            </w:pPr>
            <w:r w:rsidRPr="00EF3498">
              <w:rPr>
                <w:color w:val="FFFFFF" w:themeColor="background1"/>
              </w:rPr>
              <w:t>Requirement</w:t>
            </w:r>
          </w:p>
        </w:tc>
        <w:tc>
          <w:tcPr>
            <w:tcW w:w="3746" w:type="pct"/>
          </w:tcPr>
          <w:p w14:paraId="02DF3BF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7AE998E7"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583F1B7" w14:textId="292075C3" w:rsidR="002743DB" w:rsidRPr="00194BF5" w:rsidRDefault="002743DB" w:rsidP="00CC527B">
            <w:pPr>
              <w:spacing w:line="240" w:lineRule="auto"/>
            </w:pPr>
            <w:r w:rsidRPr="00194BF5">
              <w:t>System business requirements</w:t>
            </w:r>
          </w:p>
        </w:tc>
        <w:tc>
          <w:tcPr>
            <w:tcW w:w="3746" w:type="pct"/>
          </w:tcPr>
          <w:p w14:paraId="31DCB3C7"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usiness Requirements Document (BRD) details the business solution for a project including the documentation of customer </w:t>
            </w:r>
            <w:r w:rsidRPr="00347762">
              <w:t>needs and expectations.</w:t>
            </w:r>
          </w:p>
        </w:tc>
      </w:tr>
      <w:tr w:rsidR="002743DB" w:rsidRPr="00E63904" w14:paraId="0B60A460"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E9BDE49" w14:textId="3A73CB16" w:rsidR="002743DB" w:rsidRPr="00194BF5" w:rsidRDefault="002743DB" w:rsidP="00CC527B">
            <w:pPr>
              <w:spacing w:line="240" w:lineRule="auto"/>
            </w:pPr>
            <w:r w:rsidRPr="00194BF5">
              <w:t>Supported business functions</w:t>
            </w:r>
          </w:p>
        </w:tc>
        <w:tc>
          <w:tcPr>
            <w:tcW w:w="3746" w:type="pct"/>
          </w:tcPr>
          <w:p w14:paraId="6CAB86D6"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ypically included in the BRD are the specific Agency functions that will be supported or impacted by the project.</w:t>
            </w:r>
          </w:p>
        </w:tc>
      </w:tr>
      <w:tr w:rsidR="002743DB" w:rsidRPr="00E63904" w14:paraId="620F2A9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58EA841" w14:textId="143B28A3" w:rsidR="002743DB" w:rsidRPr="00194BF5" w:rsidRDefault="002743DB" w:rsidP="00CC527B">
            <w:pPr>
              <w:spacing w:line="240" w:lineRule="auto"/>
            </w:pPr>
            <w:r w:rsidRPr="00194BF5">
              <w:t>Business</w:t>
            </w:r>
            <w:r w:rsidR="001F3DE5">
              <w:t xml:space="preserve"> change</w:t>
            </w:r>
            <w:r w:rsidRPr="00194BF5">
              <w:t xml:space="preserve"> impact assessment</w:t>
            </w:r>
          </w:p>
        </w:tc>
        <w:tc>
          <w:tcPr>
            <w:tcW w:w="3746" w:type="pct"/>
          </w:tcPr>
          <w:p w14:paraId="1CD993FE" w14:textId="1AA8B8BB"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fies</w:t>
            </w:r>
            <w:r w:rsidRPr="00347762">
              <w:t xml:space="preserve"> and evaluates the potential effects (financial, life/safety, regulatory, legal/contractual, reputation and so forth) on business operations if the proposed system or service is disrupted.</w:t>
            </w:r>
          </w:p>
        </w:tc>
      </w:tr>
      <w:tr w:rsidR="002743DB" w:rsidRPr="00E63904" w14:paraId="4F86710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AE219AD" w14:textId="3DE49848" w:rsidR="002743DB" w:rsidRPr="00194BF5" w:rsidRDefault="002743DB" w:rsidP="00CC527B">
            <w:pPr>
              <w:spacing w:line="240" w:lineRule="auto"/>
            </w:pPr>
            <w:r w:rsidRPr="00194BF5">
              <w:t>Availability requirements</w:t>
            </w:r>
          </w:p>
        </w:tc>
        <w:tc>
          <w:tcPr>
            <w:tcW w:w="3746" w:type="pct"/>
          </w:tcPr>
          <w:p w14:paraId="4F0009D8"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Availability requirements are determined</w:t>
            </w:r>
            <w:r w:rsidRPr="00347762">
              <w:t xml:space="preserve"> based on business impact and drive Business Continuity Planning.</w:t>
            </w:r>
          </w:p>
        </w:tc>
      </w:tr>
      <w:tr w:rsidR="002743DB" w:rsidRPr="00E63904" w14:paraId="085C6840"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3AAA694" w14:textId="017D576F" w:rsidR="002743DB" w:rsidRPr="00194BF5" w:rsidRDefault="002743DB" w:rsidP="00CC527B">
            <w:pPr>
              <w:spacing w:line="240" w:lineRule="auto"/>
            </w:pPr>
            <w:r w:rsidRPr="00194BF5">
              <w:t>The information stored, processed, or communicated by system</w:t>
            </w:r>
          </w:p>
        </w:tc>
        <w:tc>
          <w:tcPr>
            <w:tcW w:w="3746" w:type="pct"/>
          </w:tcPr>
          <w:p w14:paraId="74C56CD4"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ll business information processed (or accessed) by the system and its sensitivity / criticality.</w:t>
            </w:r>
          </w:p>
          <w:p w14:paraId="54ED04F7"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ill also include any financial or personally identifiable information (PII) processed or accessed by the system.</w:t>
            </w:r>
          </w:p>
          <w:p w14:paraId="23E44CA0"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typically be documented in the High Level Solution Architecture (HLSA).</w:t>
            </w:r>
          </w:p>
        </w:tc>
      </w:tr>
      <w:tr w:rsidR="002743DB" w:rsidRPr="00E63904" w14:paraId="40551E8A"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5C1815B9" w14:textId="3CB41A84" w:rsidR="002743DB" w:rsidRPr="00194BF5" w:rsidRDefault="002743DB" w:rsidP="00CC527B">
            <w:pPr>
              <w:spacing w:line="240" w:lineRule="auto"/>
            </w:pPr>
            <w:r w:rsidRPr="00194BF5">
              <w:t>System architecture, interconnections and data flows</w:t>
            </w:r>
          </w:p>
        </w:tc>
        <w:tc>
          <w:tcPr>
            <w:tcW w:w="3746" w:type="pct"/>
          </w:tcPr>
          <w:p w14:paraId="23063612" w14:textId="07A670F0"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his includes sy</w:t>
            </w:r>
            <w:r w:rsidRPr="00347762">
              <w:t xml:space="preserve">stem components, data flows and interfaces to other information systems. </w:t>
            </w:r>
            <w:r w:rsidR="0064277F">
              <w:t>This would be documented in Logical Solution Design (LSD) and Detailed Solution Design (DSD).</w:t>
            </w:r>
          </w:p>
        </w:tc>
      </w:tr>
      <w:tr w:rsidR="002743DB" w:rsidRPr="00E63904" w14:paraId="67440296"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C817159" w14:textId="738E473E" w:rsidR="002743DB" w:rsidRPr="00194BF5" w:rsidRDefault="002743DB" w:rsidP="00CC527B">
            <w:pPr>
              <w:spacing w:line="240" w:lineRule="auto"/>
            </w:pPr>
            <w:r w:rsidRPr="00194BF5">
              <w:t>System hosting and location</w:t>
            </w:r>
          </w:p>
        </w:tc>
        <w:tc>
          <w:tcPr>
            <w:tcW w:w="3746" w:type="pct"/>
          </w:tcPr>
          <w:p w14:paraId="2CE615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Details of where the system is or will be hosted – on Agency premises or e</w:t>
            </w:r>
            <w:r w:rsidRPr="00347762">
              <w:t>lsewhere, including cloud or other government platform.</w:t>
            </w:r>
          </w:p>
          <w:p w14:paraId="11CC5776"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also include details of the location of databases and information stores accessed by the system.</w:t>
            </w:r>
          </w:p>
        </w:tc>
      </w:tr>
      <w:tr w:rsidR="002743DB" w:rsidRPr="00E63904" w14:paraId="4ED3DC8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7242197" w14:textId="5ADAD58B" w:rsidR="002743DB" w:rsidRPr="00194BF5" w:rsidRDefault="002743DB" w:rsidP="00CC527B">
            <w:pPr>
              <w:spacing w:line="240" w:lineRule="auto"/>
            </w:pPr>
            <w:r w:rsidRPr="00194BF5">
              <w:t>Persons using the system</w:t>
            </w:r>
          </w:p>
        </w:tc>
        <w:tc>
          <w:tcPr>
            <w:tcW w:w="3746" w:type="pct"/>
          </w:tcPr>
          <w:p w14:paraId="00296351" w14:textId="24F40AB1"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o will be using the system what areas of the Agency any public </w:t>
            </w:r>
            <w:r w:rsidRPr="00347762">
              <w:t xml:space="preserve">access. This </w:t>
            </w:r>
            <w:r w:rsidR="00C76D0D">
              <w:t>should</w:t>
            </w:r>
            <w:r w:rsidRPr="00347762">
              <w:t xml:space="preserve"> be identified in the architecture and design documents.</w:t>
            </w:r>
          </w:p>
        </w:tc>
      </w:tr>
      <w:tr w:rsidR="002743DB" w:rsidRPr="00E63904" w14:paraId="67DAB7D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0BF6F60" w14:textId="12C9EC19" w:rsidR="002743DB" w:rsidRPr="00194BF5" w:rsidRDefault="002743DB" w:rsidP="00CC527B">
            <w:pPr>
              <w:spacing w:line="240" w:lineRule="auto"/>
            </w:pPr>
            <w:r w:rsidRPr="00194BF5">
              <w:t>Internet and remote access facilities supported</w:t>
            </w:r>
          </w:p>
        </w:tc>
        <w:tc>
          <w:tcPr>
            <w:tcW w:w="3746" w:type="pct"/>
          </w:tcPr>
          <w:p w14:paraId="3B2079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ccess by vendors, third party support, other WA government departments and agencies, other state government department</w:t>
            </w:r>
            <w:r w:rsidRPr="00347762">
              <w:t>s and agencies.</w:t>
            </w:r>
          </w:p>
        </w:tc>
      </w:tr>
      <w:tr w:rsidR="002743DB" w:rsidRPr="00E63904" w14:paraId="3C40B8C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CCAD140" w14:textId="2E0591F9" w:rsidR="002743DB" w:rsidRPr="00194BF5" w:rsidRDefault="002743DB" w:rsidP="00CC527B">
            <w:pPr>
              <w:spacing w:line="240" w:lineRule="auto"/>
            </w:pPr>
            <w:r w:rsidRPr="00194BF5">
              <w:t>Test Plan</w:t>
            </w:r>
          </w:p>
        </w:tc>
        <w:tc>
          <w:tcPr>
            <w:tcW w:w="3746" w:type="pct"/>
          </w:tcPr>
          <w:p w14:paraId="1BCA558D"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For new systems or significant updates to existing systems, this includes test plans for disaster recovery (DR), business continuity (BCP) and security specific tests including vulnerability and penetration testing.</w:t>
            </w:r>
          </w:p>
        </w:tc>
      </w:tr>
      <w:tr w:rsidR="002743DB" w:rsidRPr="00E63904" w14:paraId="3F26786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9FD4066" w14:textId="2308E549" w:rsidR="002743DB" w:rsidRPr="00347762" w:rsidRDefault="002743DB" w:rsidP="00CC527B">
            <w:pPr>
              <w:spacing w:line="240" w:lineRule="auto"/>
            </w:pPr>
            <w:r w:rsidRPr="00194BF5">
              <w:t>Regulatory and L</w:t>
            </w:r>
            <w:r w:rsidRPr="00246726">
              <w:t>egal Requirements</w:t>
            </w:r>
          </w:p>
        </w:tc>
        <w:tc>
          <w:tcPr>
            <w:tcW w:w="3746" w:type="pct"/>
          </w:tcPr>
          <w:p w14:paraId="239C52F0" w14:textId="2A20FA17" w:rsidR="002743DB" w:rsidRPr="00806452" w:rsidRDefault="00DF4DF8" w:rsidP="00DF4DF8">
            <w:pPr>
              <w:pStyle w:val="Tablebody"/>
              <w:cnfStyle w:val="000000100000" w:firstRow="0" w:lastRow="0" w:firstColumn="0" w:lastColumn="0" w:oddVBand="0" w:evenVBand="0" w:oddHBand="1" w:evenHBand="0" w:firstRowFirstColumn="0" w:firstRowLastColumn="0" w:lastRowFirstColumn="0" w:lastRowLastColumn="0"/>
            </w:pPr>
            <w:r>
              <w:t>R</w:t>
            </w:r>
            <w:r w:rsidR="002743DB" w:rsidRPr="00347762">
              <w:t xml:space="preserve">egulatory and legal bodies </w:t>
            </w:r>
            <w:r>
              <w:t xml:space="preserve">set requirements </w:t>
            </w:r>
            <w:r w:rsidR="002743DB" w:rsidRPr="00347762">
              <w:t>that systems must adhere to</w:t>
            </w:r>
            <w:r>
              <w:t>.</w:t>
            </w:r>
            <w:r w:rsidR="002743DB" w:rsidRPr="00347762">
              <w:t xml:space="preserve"> The Agency acknowledges the requirements set by the Australian Government to require the use of the </w:t>
            </w:r>
            <w:r w:rsidR="00D8025A" w:rsidRPr="00806452">
              <w:t>publication</w:t>
            </w:r>
            <w:r w:rsidR="002743DB" w:rsidRPr="00806452">
              <w:t xml:space="preserve"> controls when employing risk management processes.</w:t>
            </w:r>
          </w:p>
        </w:tc>
      </w:tr>
    </w:tbl>
    <w:p w14:paraId="51847279" w14:textId="2E3FFCEA" w:rsidR="00B24E07" w:rsidRPr="00347762" w:rsidRDefault="00B24E07" w:rsidP="007A084B">
      <w:r w:rsidRPr="00246726">
        <w:t>For production systems or systems under development prior to production migration, additional information is required to update / finalise the risk assessment, which include:</w:t>
      </w:r>
    </w:p>
    <w:tbl>
      <w:tblPr>
        <w:tblStyle w:val="MediumShading1-Accent1"/>
        <w:tblW w:w="5000" w:type="pct"/>
        <w:tblLayout w:type="fixed"/>
        <w:tblLook w:val="04A0" w:firstRow="1" w:lastRow="0" w:firstColumn="1" w:lastColumn="0" w:noHBand="0" w:noVBand="1"/>
      </w:tblPr>
      <w:tblGrid>
        <w:gridCol w:w="2257"/>
        <w:gridCol w:w="6743"/>
      </w:tblGrid>
      <w:tr w:rsidR="00B24E07" w:rsidRPr="00EF3498" w14:paraId="47167B41"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vAlign w:val="center"/>
          </w:tcPr>
          <w:p w14:paraId="61286E90" w14:textId="77777777" w:rsidR="00B24E07" w:rsidRPr="00EF3498" w:rsidRDefault="00B24E07" w:rsidP="007A084B">
            <w:pPr>
              <w:rPr>
                <w:color w:val="FFFFFF" w:themeColor="background1"/>
              </w:rPr>
            </w:pPr>
            <w:r w:rsidRPr="00EF3498">
              <w:rPr>
                <w:color w:val="FFFFFF" w:themeColor="background1"/>
              </w:rPr>
              <w:t>Requirement</w:t>
            </w:r>
          </w:p>
        </w:tc>
        <w:tc>
          <w:tcPr>
            <w:tcW w:w="3746" w:type="pct"/>
            <w:vAlign w:val="center"/>
          </w:tcPr>
          <w:p w14:paraId="672665A6" w14:textId="77777777" w:rsidR="00B24E07" w:rsidRPr="00EF3498" w:rsidRDefault="00B24E0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24E07" w:rsidRPr="00E63904" w14:paraId="0DE896E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83404F" w14:textId="38854CD9" w:rsidR="00B24E07" w:rsidRPr="00194BF5" w:rsidRDefault="00B24E07" w:rsidP="00CC527B">
            <w:pPr>
              <w:spacing w:line="240" w:lineRule="auto"/>
            </w:pPr>
            <w:r w:rsidRPr="00194BF5">
              <w:t>Disaster recovery and business continuity test results</w:t>
            </w:r>
          </w:p>
        </w:tc>
        <w:tc>
          <w:tcPr>
            <w:tcW w:w="3746" w:type="pct"/>
          </w:tcPr>
          <w:p w14:paraId="7A46EC6A" w14:textId="77777777"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Test results to confirm the adequacy and capability of disaster recovery and business continuity plans (DRP, BCP)</w:t>
            </w:r>
          </w:p>
        </w:tc>
      </w:tr>
      <w:tr w:rsidR="00B24E07" w:rsidRPr="00E63904" w14:paraId="46FE59F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EF28B51" w14:textId="7EFFD568" w:rsidR="00B24E07" w:rsidRPr="00194BF5" w:rsidRDefault="00B24E07" w:rsidP="00CC527B">
            <w:pPr>
              <w:spacing w:line="240" w:lineRule="auto"/>
            </w:pPr>
            <w:r w:rsidRPr="00194BF5">
              <w:t>Security control test results</w:t>
            </w:r>
          </w:p>
        </w:tc>
        <w:tc>
          <w:tcPr>
            <w:tcW w:w="3746" w:type="pct"/>
          </w:tcPr>
          <w:p w14:paraId="29D76304"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w:t>
            </w:r>
            <w:r w:rsidRPr="00347762">
              <w:t>, authorisation, encryption, alerts and alarms (and any other documented control requirements) are tested and confirmed to be working as required.</w:t>
            </w:r>
          </w:p>
        </w:tc>
      </w:tr>
      <w:tr w:rsidR="00B24E07" w:rsidRPr="00E63904" w14:paraId="4D049ADD"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6CDED1D" w14:textId="471D77B3" w:rsidR="00B24E07" w:rsidRPr="00194BF5" w:rsidRDefault="00B24E07" w:rsidP="00CC527B">
            <w:pPr>
              <w:spacing w:line="240" w:lineRule="auto"/>
            </w:pPr>
            <w:r w:rsidRPr="00194BF5">
              <w:t>Vulnerability scan results</w:t>
            </w:r>
          </w:p>
        </w:tc>
        <w:tc>
          <w:tcPr>
            <w:tcW w:w="3746" w:type="pct"/>
          </w:tcPr>
          <w:p w14:paraId="450E3499" w14:textId="577E4262"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is </w:t>
            </w:r>
            <w:r w:rsidR="00D97FAF">
              <w:t xml:space="preserve">is </w:t>
            </w:r>
            <w:r w:rsidRPr="00246726">
              <w:t xml:space="preserve">a scan against the infrastructure and application interfaces to identify </w:t>
            </w:r>
            <w:r w:rsidRPr="00347762">
              <w:t>any control deficiencies.</w:t>
            </w:r>
          </w:p>
        </w:tc>
      </w:tr>
      <w:tr w:rsidR="00B24E07" w:rsidRPr="00E63904" w14:paraId="7E53B7E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B5DC7D" w14:textId="3936D1CC" w:rsidR="00B24E07" w:rsidRPr="00194BF5" w:rsidRDefault="00B24E07" w:rsidP="00CC527B">
            <w:pPr>
              <w:spacing w:line="240" w:lineRule="auto"/>
            </w:pPr>
            <w:r w:rsidRPr="00194BF5">
              <w:t>Penetration test results, if applicable</w:t>
            </w:r>
          </w:p>
        </w:tc>
        <w:tc>
          <w:tcPr>
            <w:tcW w:w="3746" w:type="pct"/>
          </w:tcPr>
          <w:p w14:paraId="0FD876D6"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In certain cases – largely risk dependent – specific attempts are made to bypass system controls.</w:t>
            </w:r>
          </w:p>
        </w:tc>
      </w:tr>
    </w:tbl>
    <w:p w14:paraId="039B981D" w14:textId="2B4FA8A8" w:rsidR="00730917" w:rsidRPr="003C5791" w:rsidRDefault="00B24E07" w:rsidP="00C76D0D">
      <w:pPr>
        <w:pStyle w:val="Heading3"/>
      </w:pPr>
      <w:r w:rsidRPr="00194BF5">
        <w:rPr>
          <w:noProof/>
          <w:lang w:eastAsia="en-AU"/>
        </w:rPr>
        <w:drawing>
          <wp:anchor distT="0" distB="0" distL="114300" distR="114300" simplePos="0" relativeHeight="251653632" behindDoc="1" locked="0" layoutInCell="1" allowOverlap="1" wp14:anchorId="5E300580" wp14:editId="29E38AAA">
            <wp:simplePos x="0" y="0"/>
            <wp:positionH relativeFrom="column">
              <wp:posOffset>3051810</wp:posOffset>
            </wp:positionH>
            <wp:positionV relativeFrom="paragraph">
              <wp:posOffset>241935</wp:posOffset>
            </wp:positionV>
            <wp:extent cx="2943225" cy="1730375"/>
            <wp:effectExtent l="0" t="0" r="9525" b="3175"/>
            <wp:wrapTight wrapText="bothSides">
              <wp:wrapPolygon edited="0">
                <wp:start x="0" y="0"/>
                <wp:lineTo x="0" y="21402"/>
                <wp:lineTo x="21530" y="21402"/>
                <wp:lineTo x="2153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a:ext>
                      </a:extLst>
                    </a:blip>
                    <a:stretch>
                      <a:fillRect/>
                    </a:stretch>
                  </pic:blipFill>
                  <pic:spPr>
                    <a:xfrm>
                      <a:off x="0" y="0"/>
                      <a:ext cx="2943225" cy="1730375"/>
                    </a:xfrm>
                    <a:prstGeom prst="rect">
                      <a:avLst/>
                    </a:prstGeom>
                  </pic:spPr>
                </pic:pic>
              </a:graphicData>
            </a:graphic>
            <wp14:sizeRelH relativeFrom="margin">
              <wp14:pctWidth>0</wp14:pctWidth>
            </wp14:sizeRelH>
            <wp14:sizeRelV relativeFrom="margin">
              <wp14:pctHeight>0</wp14:pctHeight>
            </wp14:sizeRelV>
          </wp:anchor>
        </w:drawing>
      </w:r>
      <w:r w:rsidR="00CF0BA2">
        <w:t>7.5.2</w:t>
      </w:r>
      <w:r w:rsidR="00CF0BA2">
        <w:tab/>
      </w:r>
      <w:r w:rsidR="002743DB" w:rsidRPr="003C5791">
        <w:t>Assess Risk</w:t>
      </w:r>
    </w:p>
    <w:p w14:paraId="0484D036" w14:textId="77777777" w:rsidR="002743DB" w:rsidRPr="00347762" w:rsidRDefault="002743DB" w:rsidP="007A084B">
      <w:r w:rsidRPr="00194BF5">
        <w:t>Assessing the security risk associated with a system is based on the required input inform</w:t>
      </w:r>
      <w:r w:rsidRPr="00246726">
        <w:t>ation, the criticality of the system, and the likelihood of identified impacts taking place.</w:t>
      </w:r>
    </w:p>
    <w:p w14:paraId="1689EAB3" w14:textId="77777777" w:rsidR="002743DB" w:rsidRPr="00806452" w:rsidRDefault="002743DB" w:rsidP="007A084B">
      <w:r w:rsidRPr="00806452">
        <w:t xml:space="preserve">The risk assessment process considers </w:t>
      </w:r>
    </w:p>
    <w:p w14:paraId="43FD99A9" w14:textId="088B0BBD" w:rsidR="002743DB" w:rsidRPr="00806452" w:rsidRDefault="002743DB" w:rsidP="007A084B">
      <w:pPr>
        <w:pStyle w:val="ListParagraph"/>
        <w:numPr>
          <w:ilvl w:val="0"/>
          <w:numId w:val="7"/>
        </w:numPr>
      </w:pPr>
      <w:r w:rsidRPr="00806452">
        <w:t xml:space="preserve">The </w:t>
      </w:r>
      <w:r w:rsidRPr="00806452">
        <w:rPr>
          <w:b/>
        </w:rPr>
        <w:t>likelihood</w:t>
      </w:r>
      <w:r w:rsidRPr="00806452">
        <w:t xml:space="preserve"> of a specific threat succeeding in the current or proposed security control environment</w:t>
      </w:r>
      <w:r w:rsidR="00FD52AA">
        <w:t>.</w:t>
      </w:r>
    </w:p>
    <w:p w14:paraId="72FCD0EB" w14:textId="4C60474A" w:rsidR="002743DB" w:rsidRPr="00806452" w:rsidRDefault="002743DB" w:rsidP="007A084B">
      <w:pPr>
        <w:pStyle w:val="ListParagraph"/>
        <w:numPr>
          <w:ilvl w:val="0"/>
          <w:numId w:val="7"/>
        </w:numPr>
      </w:pPr>
      <w:r w:rsidRPr="00806452">
        <w:t xml:space="preserve">The </w:t>
      </w:r>
      <w:r w:rsidRPr="00806452">
        <w:rPr>
          <w:b/>
        </w:rPr>
        <w:t>disruptive</w:t>
      </w:r>
      <w:r w:rsidRPr="00806452">
        <w:rPr>
          <w:i/>
        </w:rPr>
        <w:t xml:space="preserve"> </w:t>
      </w:r>
      <w:r w:rsidRPr="00806452">
        <w:rPr>
          <w:b/>
        </w:rPr>
        <w:t>effect</w:t>
      </w:r>
      <w:r w:rsidRPr="00806452">
        <w:t xml:space="preserve"> the threat event would have on system availability, processing integrity and information confidentiality</w:t>
      </w:r>
      <w:r w:rsidR="00FD52AA">
        <w:t>.</w:t>
      </w:r>
    </w:p>
    <w:p w14:paraId="67E7B01E" w14:textId="77777777" w:rsidR="002743DB" w:rsidRPr="00806452" w:rsidRDefault="002743DB" w:rsidP="007A084B">
      <w:pPr>
        <w:pStyle w:val="ListParagraph"/>
        <w:numPr>
          <w:ilvl w:val="0"/>
          <w:numId w:val="7"/>
        </w:numPr>
      </w:pPr>
      <w:r w:rsidRPr="00806452">
        <w:t xml:space="preserve">The </w:t>
      </w:r>
      <w:r w:rsidRPr="00806452">
        <w:rPr>
          <w:b/>
        </w:rPr>
        <w:t>business impact</w:t>
      </w:r>
      <w:r w:rsidRPr="00806452">
        <w:t xml:space="preserve"> (financial, reputational, legal and regulatory) of the disruption.</w:t>
      </w:r>
    </w:p>
    <w:p w14:paraId="25297DF7" w14:textId="77777777" w:rsidR="004544C4" w:rsidRPr="00806452" w:rsidRDefault="004544C4" w:rsidP="007A084B">
      <w:r w:rsidRPr="00806452">
        <w:t>The risk analysis process reviews the design of a system, its architecture, and security controls to identify potential threats to:</w:t>
      </w:r>
    </w:p>
    <w:p w14:paraId="43D2400D" w14:textId="6052EADE" w:rsidR="004544C4" w:rsidRPr="00806452" w:rsidRDefault="004544C4" w:rsidP="007A084B">
      <w:pPr>
        <w:pStyle w:val="ListParagraph"/>
        <w:numPr>
          <w:ilvl w:val="0"/>
          <w:numId w:val="4"/>
        </w:numPr>
      </w:pPr>
      <w:r w:rsidRPr="00806452">
        <w:t>The availability of services</w:t>
      </w:r>
      <w:r w:rsidR="00FD52AA">
        <w:t>.</w:t>
      </w:r>
      <w:r w:rsidRPr="00806452">
        <w:t xml:space="preserve"> </w:t>
      </w:r>
    </w:p>
    <w:p w14:paraId="73F00BF6" w14:textId="249BB2CF" w:rsidR="004544C4" w:rsidRPr="00806452" w:rsidRDefault="004544C4" w:rsidP="007A084B">
      <w:pPr>
        <w:pStyle w:val="ListParagraph"/>
        <w:numPr>
          <w:ilvl w:val="0"/>
          <w:numId w:val="4"/>
        </w:numPr>
      </w:pPr>
      <w:r w:rsidRPr="00806452">
        <w:t>The integrity of the information processing environment</w:t>
      </w:r>
      <w:r w:rsidR="00FD52AA">
        <w:t>.</w:t>
      </w:r>
      <w:r w:rsidRPr="00806452">
        <w:t xml:space="preserve"> </w:t>
      </w:r>
    </w:p>
    <w:p w14:paraId="5B07C305" w14:textId="77777777" w:rsidR="004544C4" w:rsidRPr="00806452" w:rsidRDefault="004544C4" w:rsidP="007A084B">
      <w:pPr>
        <w:pStyle w:val="ListParagraph"/>
        <w:numPr>
          <w:ilvl w:val="0"/>
          <w:numId w:val="4"/>
        </w:numPr>
      </w:pPr>
      <w:r w:rsidRPr="00806452">
        <w:t xml:space="preserve">The confidentiality of information processed, stored, or communicated by the system. </w:t>
      </w:r>
    </w:p>
    <w:p w14:paraId="266A8897" w14:textId="77777777" w:rsidR="00A42886" w:rsidRDefault="00A42886">
      <w:pPr>
        <w:spacing w:line="240" w:lineRule="auto"/>
        <w:rPr>
          <w:b/>
        </w:rPr>
      </w:pPr>
      <w:r>
        <w:rPr>
          <w:b/>
        </w:rPr>
        <w:br w:type="page"/>
      </w:r>
    </w:p>
    <w:p w14:paraId="1FA16020" w14:textId="4C9D8715" w:rsidR="001B16C1" w:rsidRPr="00CC527B" w:rsidRDefault="00CF0BA2" w:rsidP="00CC527B">
      <w:pPr>
        <w:pStyle w:val="Heading4"/>
      </w:pPr>
      <w:r w:rsidRPr="00CC527B">
        <w:t>7.5.2.1</w:t>
      </w:r>
      <w:r w:rsidRPr="00CC527B">
        <w:tab/>
      </w:r>
      <w:r w:rsidR="001B16C1" w:rsidRPr="00CC527B">
        <w:t>Identify Risks</w:t>
      </w:r>
      <w:r w:rsidR="002743DB" w:rsidRPr="00CC527B">
        <w:t xml:space="preserve"> </w:t>
      </w:r>
    </w:p>
    <w:p w14:paraId="53D16AF6" w14:textId="4F62E2BE" w:rsidR="004544C4" w:rsidRPr="00806452" w:rsidRDefault="004544C4" w:rsidP="00CF0BA2">
      <w:pPr>
        <w:tabs>
          <w:tab w:val="left" w:pos="993"/>
        </w:tabs>
      </w:pPr>
      <w:r w:rsidRPr="00806452">
        <w:t>Threats arise from a number of sources including:</w:t>
      </w:r>
    </w:p>
    <w:p w14:paraId="24013889" w14:textId="6FBAB420" w:rsidR="004544C4" w:rsidRPr="00806452" w:rsidRDefault="004544C4" w:rsidP="00CF0BA2">
      <w:pPr>
        <w:pStyle w:val="ListParagraph"/>
        <w:numPr>
          <w:ilvl w:val="0"/>
          <w:numId w:val="5"/>
        </w:numPr>
        <w:tabs>
          <w:tab w:val="clear" w:pos="1571"/>
          <w:tab w:val="num" w:pos="1276"/>
        </w:tabs>
        <w:ind w:hanging="578"/>
      </w:pPr>
      <w:r w:rsidRPr="00806452">
        <w:t>Human error</w:t>
      </w:r>
      <w:r w:rsidR="00FD52AA">
        <w:t>.</w:t>
      </w:r>
    </w:p>
    <w:p w14:paraId="5DE29917" w14:textId="3BA1BAEC" w:rsidR="004544C4" w:rsidRPr="00806452" w:rsidRDefault="004544C4" w:rsidP="00CF0BA2">
      <w:pPr>
        <w:pStyle w:val="ListParagraph"/>
        <w:numPr>
          <w:ilvl w:val="0"/>
          <w:numId w:val="5"/>
        </w:numPr>
        <w:tabs>
          <w:tab w:val="clear" w:pos="1571"/>
          <w:tab w:val="num" w:pos="1276"/>
        </w:tabs>
        <w:ind w:hanging="578"/>
      </w:pPr>
      <w:r w:rsidRPr="00806452">
        <w:t>Poor system design, management, or operation</w:t>
      </w:r>
      <w:r w:rsidR="00FD52AA">
        <w:t>.</w:t>
      </w:r>
    </w:p>
    <w:p w14:paraId="5917DF78" w14:textId="6B25408A" w:rsidR="004544C4" w:rsidRPr="00806452" w:rsidRDefault="004544C4" w:rsidP="00CF0BA2">
      <w:pPr>
        <w:pStyle w:val="ListParagraph"/>
        <w:numPr>
          <w:ilvl w:val="0"/>
          <w:numId w:val="5"/>
        </w:numPr>
        <w:tabs>
          <w:tab w:val="clear" w:pos="1571"/>
          <w:tab w:val="num" w:pos="1276"/>
        </w:tabs>
        <w:ind w:hanging="578"/>
      </w:pPr>
      <w:r w:rsidRPr="00806452">
        <w:t>Technical failures</w:t>
      </w:r>
      <w:r w:rsidR="00FD52AA">
        <w:t>.</w:t>
      </w:r>
    </w:p>
    <w:p w14:paraId="03E4EFD0" w14:textId="1342EBF7" w:rsidR="004544C4" w:rsidRPr="00806452" w:rsidRDefault="004544C4" w:rsidP="00CF0BA2">
      <w:pPr>
        <w:pStyle w:val="ListParagraph"/>
        <w:numPr>
          <w:ilvl w:val="0"/>
          <w:numId w:val="5"/>
        </w:numPr>
        <w:tabs>
          <w:tab w:val="clear" w:pos="1571"/>
          <w:tab w:val="num" w:pos="1276"/>
        </w:tabs>
        <w:ind w:hanging="578"/>
      </w:pPr>
      <w:r w:rsidRPr="00806452">
        <w:t>Malicious insiders</w:t>
      </w:r>
      <w:r w:rsidR="00FD52AA">
        <w:t>.</w:t>
      </w:r>
    </w:p>
    <w:p w14:paraId="00D0C3A7" w14:textId="04276946" w:rsidR="004544C4" w:rsidRPr="00806452" w:rsidRDefault="004544C4" w:rsidP="00CF0BA2">
      <w:pPr>
        <w:pStyle w:val="ListParagraph"/>
        <w:numPr>
          <w:ilvl w:val="0"/>
          <w:numId w:val="5"/>
        </w:numPr>
        <w:tabs>
          <w:tab w:val="clear" w:pos="1571"/>
          <w:tab w:val="num" w:pos="1276"/>
        </w:tabs>
        <w:ind w:hanging="578"/>
      </w:pPr>
      <w:r w:rsidRPr="00806452">
        <w:t>Malicious outsiders</w:t>
      </w:r>
      <w:r w:rsidR="00FD52AA">
        <w:t>.</w:t>
      </w:r>
    </w:p>
    <w:p w14:paraId="63EE7CE9" w14:textId="77777777" w:rsidR="004544C4" w:rsidRPr="00806452" w:rsidRDefault="004544C4" w:rsidP="00CF0BA2">
      <w:pPr>
        <w:pStyle w:val="ListParagraph"/>
        <w:numPr>
          <w:ilvl w:val="0"/>
          <w:numId w:val="5"/>
        </w:numPr>
        <w:tabs>
          <w:tab w:val="clear" w:pos="1571"/>
          <w:tab w:val="num" w:pos="1276"/>
        </w:tabs>
        <w:ind w:hanging="578"/>
      </w:pPr>
      <w:r w:rsidRPr="00806452">
        <w:t>Environmental factors.</w:t>
      </w:r>
    </w:p>
    <w:tbl>
      <w:tblPr>
        <w:tblStyle w:val="MediumShading1-Accent1"/>
        <w:tblW w:w="5000" w:type="pct"/>
        <w:tblLook w:val="04A0" w:firstRow="1" w:lastRow="0" w:firstColumn="1" w:lastColumn="0" w:noHBand="0" w:noVBand="1"/>
      </w:tblPr>
      <w:tblGrid>
        <w:gridCol w:w="1832"/>
        <w:gridCol w:w="7168"/>
      </w:tblGrid>
      <w:tr w:rsidR="00E853A3" w:rsidRPr="00EF3498" w14:paraId="627D13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018" w:type="pct"/>
          </w:tcPr>
          <w:p w14:paraId="7CDB5011" w14:textId="77777777" w:rsidR="00E853A3" w:rsidRPr="00EF3498" w:rsidRDefault="00E853A3" w:rsidP="007A084B">
            <w:pPr>
              <w:rPr>
                <w:color w:val="FFFFFF" w:themeColor="background1"/>
              </w:rPr>
            </w:pPr>
            <w:r w:rsidRPr="00EF3498">
              <w:rPr>
                <w:color w:val="FFFFFF" w:themeColor="background1"/>
              </w:rPr>
              <w:t>Requirement</w:t>
            </w:r>
          </w:p>
        </w:tc>
        <w:tc>
          <w:tcPr>
            <w:tcW w:w="3982" w:type="pct"/>
          </w:tcPr>
          <w:p w14:paraId="049BA7B2" w14:textId="77777777" w:rsidR="00E853A3" w:rsidRPr="00EF3498" w:rsidRDefault="00E853A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853A3" w:rsidRPr="00E63904" w14:paraId="30C964BF"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8" w:type="pct"/>
          </w:tcPr>
          <w:p w14:paraId="73632743" w14:textId="1F4CC864" w:rsidR="00E853A3" w:rsidRPr="00194BF5" w:rsidRDefault="00E853A3" w:rsidP="00436DC9">
            <w:pPr>
              <w:spacing w:line="240" w:lineRule="auto"/>
            </w:pPr>
            <w:r w:rsidRPr="00194BF5">
              <w:t>Identify threat scenarios</w:t>
            </w:r>
          </w:p>
        </w:tc>
        <w:tc>
          <w:tcPr>
            <w:tcW w:w="3982" w:type="pct"/>
          </w:tcPr>
          <w:p w14:paraId="3DE633E5" w14:textId="77777777" w:rsidR="00E853A3" w:rsidRPr="00347762" w:rsidRDefault="00E853A3" w:rsidP="007A084B">
            <w:pPr>
              <w:pStyle w:val="Tablebody"/>
              <w:cnfStyle w:val="000000100000" w:firstRow="0" w:lastRow="0" w:firstColumn="0" w:lastColumn="0" w:oddVBand="0" w:evenVBand="0" w:oddHBand="1" w:evenHBand="0" w:firstRowFirstColumn="0" w:firstRowLastColumn="0" w:lastRowFirstColumn="0" w:lastRowLastColumn="0"/>
            </w:pPr>
            <w:r w:rsidRPr="00246726">
              <w:t>Based on the information stored, processed, and accessed by the system, the business functions it supports, and those having access to the system:</w:t>
            </w:r>
          </w:p>
          <w:p w14:paraId="4361AA17" w14:textId="76FE4D23" w:rsidR="00E853A3" w:rsidRPr="00347762" w:rsidRDefault="00E853A3"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 likely threat scenarios</w:t>
            </w:r>
            <w:r w:rsidR="00FD52AA">
              <w:t>.</w:t>
            </w:r>
          </w:p>
          <w:p w14:paraId="14C6FC4A" w14:textId="77777777" w:rsidR="00E853A3" w:rsidRPr="00806452" w:rsidRDefault="00E853A3"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ocument the threats.</w:t>
            </w:r>
          </w:p>
        </w:tc>
      </w:tr>
    </w:tbl>
    <w:p w14:paraId="392AC044" w14:textId="77777777" w:rsidR="00E853A3" w:rsidRPr="00347762" w:rsidRDefault="00E853A3" w:rsidP="007A084B">
      <w:pPr>
        <w:pStyle w:val="ListParagraph"/>
      </w:pPr>
      <w:r w:rsidRPr="00194BF5">
        <w:t>Scenario development is based on known threats and a</w:t>
      </w:r>
      <w:r w:rsidRPr="00246726">
        <w:t>ttacks, a history of internal incidents, and other relevant information available to the risk assessor.</w:t>
      </w:r>
    </w:p>
    <w:p w14:paraId="381EB21E" w14:textId="217E091F" w:rsidR="00E853A3" w:rsidRPr="00806452" w:rsidRDefault="00E853A3" w:rsidP="007A084B">
      <w:pPr>
        <w:pStyle w:val="ListParagraph"/>
      </w:pPr>
      <w:r w:rsidRPr="00806452">
        <w:t>Threat scenarios need not be extensive</w:t>
      </w:r>
      <w:r w:rsidR="00116925">
        <w:t>. A</w:t>
      </w:r>
      <w:r w:rsidRPr="00806452">
        <w:t xml:space="preserve"> small number of key likely scenarios are typically adequate to assess the overall security risk to the system. </w:t>
      </w:r>
    </w:p>
    <w:p w14:paraId="0CA3F255" w14:textId="77777777" w:rsidR="00E853A3" w:rsidRPr="00806452" w:rsidRDefault="00E853A3" w:rsidP="007A084B">
      <w:r w:rsidRPr="00806452">
        <w:t xml:space="preserve">The </w:t>
      </w:r>
      <w:r w:rsidRPr="00806452">
        <w:rPr>
          <w:i/>
        </w:rPr>
        <w:t>Australian Cyber Security Centre 2017 Threat Report</w:t>
      </w:r>
      <w:r w:rsidRPr="00806452">
        <w:rPr>
          <w:rStyle w:val="FootnoteReference"/>
          <w:i/>
        </w:rPr>
        <w:footnoteReference w:id="3"/>
      </w:r>
      <w:r w:rsidRPr="00806452">
        <w:t xml:space="preserve"> identifies significant challenges and a range of incidents impacting government and private sector organisations:</w:t>
      </w:r>
    </w:p>
    <w:p w14:paraId="08945AA8" w14:textId="6F539F26" w:rsidR="00E853A3" w:rsidRPr="00246726" w:rsidRDefault="00E853A3" w:rsidP="007A084B">
      <w:pPr>
        <w:pStyle w:val="ListParagraph"/>
        <w:numPr>
          <w:ilvl w:val="0"/>
          <w:numId w:val="9"/>
        </w:numPr>
      </w:pPr>
      <w:r w:rsidRPr="00806452">
        <w:t>Distributed Denial of Service (DDoS) attacks</w:t>
      </w:r>
      <w:r w:rsidR="00D97FAF">
        <w:t>.</w:t>
      </w:r>
    </w:p>
    <w:p w14:paraId="3E66A637" w14:textId="4456CEC2" w:rsidR="00E853A3" w:rsidRPr="00246726" w:rsidRDefault="00E853A3" w:rsidP="007A084B">
      <w:pPr>
        <w:pStyle w:val="ListParagraph"/>
        <w:numPr>
          <w:ilvl w:val="0"/>
          <w:numId w:val="9"/>
        </w:numPr>
      </w:pPr>
      <w:r w:rsidRPr="00347762">
        <w:t>Attacks on technology infrastructure (external service provider networks)</w:t>
      </w:r>
      <w:r w:rsidR="00D97FAF">
        <w:t>.</w:t>
      </w:r>
    </w:p>
    <w:p w14:paraId="030354E4" w14:textId="5AC7FB87" w:rsidR="00E853A3" w:rsidRPr="00246726" w:rsidRDefault="00E853A3" w:rsidP="007A084B">
      <w:pPr>
        <w:pStyle w:val="ListParagraph"/>
        <w:numPr>
          <w:ilvl w:val="0"/>
          <w:numId w:val="9"/>
        </w:numPr>
      </w:pPr>
      <w:r w:rsidRPr="00347762">
        <w:t>Spear-phishing and stolen credentials</w:t>
      </w:r>
      <w:r w:rsidR="00D97FAF">
        <w:t>.</w:t>
      </w:r>
    </w:p>
    <w:p w14:paraId="31DC5831" w14:textId="14E22616" w:rsidR="00E853A3" w:rsidRPr="00246726" w:rsidRDefault="00E853A3" w:rsidP="007A084B">
      <w:pPr>
        <w:pStyle w:val="ListParagraph"/>
        <w:numPr>
          <w:ilvl w:val="0"/>
          <w:numId w:val="9"/>
        </w:numPr>
      </w:pPr>
      <w:r w:rsidRPr="00347762">
        <w:t xml:space="preserve">Data </w:t>
      </w:r>
      <w:r w:rsidR="00D97FAF">
        <w:t>b</w:t>
      </w:r>
      <w:r w:rsidRPr="00347762">
        <w:t>reaches – external attackers and insiders</w:t>
      </w:r>
      <w:r w:rsidR="00D97FAF">
        <w:t>.</w:t>
      </w:r>
    </w:p>
    <w:p w14:paraId="6D300D77" w14:textId="089C6148" w:rsidR="00E853A3" w:rsidRPr="00347762" w:rsidRDefault="00E853A3" w:rsidP="007A084B">
      <w:pPr>
        <w:pStyle w:val="ListParagraph"/>
        <w:numPr>
          <w:ilvl w:val="0"/>
          <w:numId w:val="9"/>
        </w:numPr>
      </w:pPr>
      <w:r w:rsidRPr="00347762">
        <w:t xml:space="preserve">Malware and virus attacks to </w:t>
      </w:r>
      <w:r w:rsidR="00D97FAF" w:rsidRPr="00E63904">
        <w:t>infiltrate</w:t>
      </w:r>
      <w:r w:rsidRPr="00246726">
        <w:t xml:space="preserve"> information</w:t>
      </w:r>
      <w:r w:rsidR="00D97FAF">
        <w:t>.</w:t>
      </w:r>
    </w:p>
    <w:p w14:paraId="678191E1" w14:textId="77777777" w:rsidR="00E853A3" w:rsidRPr="00806452" w:rsidRDefault="00E853A3" w:rsidP="007A084B">
      <w:pPr>
        <w:pStyle w:val="ListParagraph"/>
        <w:numPr>
          <w:ilvl w:val="0"/>
          <w:numId w:val="9"/>
        </w:numPr>
      </w:pPr>
      <w:r w:rsidRPr="00806452">
        <w:t>Ransomware.</w:t>
      </w:r>
    </w:p>
    <w:p w14:paraId="70C6441F" w14:textId="77777777" w:rsidR="00E853A3" w:rsidRPr="00806452" w:rsidRDefault="00E853A3" w:rsidP="007A084B">
      <w:r w:rsidRPr="00806452">
        <w:t>Other potential threats include:</w:t>
      </w:r>
    </w:p>
    <w:p w14:paraId="01303BDF" w14:textId="723D8E8A" w:rsidR="00E853A3" w:rsidRPr="00246726" w:rsidRDefault="00E853A3" w:rsidP="007A084B">
      <w:pPr>
        <w:pStyle w:val="ListParagraph"/>
        <w:numPr>
          <w:ilvl w:val="0"/>
          <w:numId w:val="10"/>
        </w:numPr>
      </w:pPr>
      <w:r w:rsidRPr="00806452">
        <w:t>Unauthorised external access</w:t>
      </w:r>
      <w:r w:rsidR="00D97FAF">
        <w:t>.</w:t>
      </w:r>
    </w:p>
    <w:p w14:paraId="32758EFD" w14:textId="7B403CA8" w:rsidR="00E853A3" w:rsidRPr="00246726" w:rsidRDefault="00E853A3" w:rsidP="007A084B">
      <w:pPr>
        <w:pStyle w:val="ListParagraph"/>
        <w:numPr>
          <w:ilvl w:val="0"/>
          <w:numId w:val="10"/>
        </w:numPr>
      </w:pPr>
      <w:r w:rsidRPr="00347762">
        <w:t>Social engineering</w:t>
      </w:r>
      <w:r w:rsidR="00D97FAF">
        <w:t>.</w:t>
      </w:r>
    </w:p>
    <w:p w14:paraId="62FB437F" w14:textId="7EDD7A7E" w:rsidR="00E853A3" w:rsidRPr="00246726" w:rsidRDefault="00E853A3" w:rsidP="007A084B">
      <w:pPr>
        <w:pStyle w:val="ListParagraph"/>
        <w:numPr>
          <w:ilvl w:val="0"/>
          <w:numId w:val="10"/>
        </w:numPr>
      </w:pPr>
      <w:r w:rsidRPr="00347762">
        <w:t>Inappropriate privileges</w:t>
      </w:r>
      <w:r w:rsidR="00D97FAF">
        <w:t>.</w:t>
      </w:r>
    </w:p>
    <w:p w14:paraId="5C593E55" w14:textId="35A3CC9F" w:rsidR="00E853A3" w:rsidRPr="00246726" w:rsidRDefault="00E853A3" w:rsidP="007A084B">
      <w:pPr>
        <w:pStyle w:val="ListParagraph"/>
        <w:numPr>
          <w:ilvl w:val="0"/>
          <w:numId w:val="10"/>
        </w:numPr>
      </w:pPr>
      <w:r w:rsidRPr="00347762">
        <w:t>Data entry errors</w:t>
      </w:r>
      <w:r w:rsidR="00D97FAF">
        <w:t>.</w:t>
      </w:r>
    </w:p>
    <w:p w14:paraId="66B92748" w14:textId="724CC4D2" w:rsidR="00E853A3" w:rsidRPr="00246726" w:rsidRDefault="00E853A3" w:rsidP="007A084B">
      <w:pPr>
        <w:pStyle w:val="ListParagraph"/>
        <w:numPr>
          <w:ilvl w:val="0"/>
          <w:numId w:val="10"/>
        </w:numPr>
      </w:pPr>
      <w:r w:rsidRPr="00347762">
        <w:t>Lack of appropriately skilled staff</w:t>
      </w:r>
      <w:r w:rsidR="00D97FAF">
        <w:t>.</w:t>
      </w:r>
    </w:p>
    <w:p w14:paraId="6824DE47" w14:textId="77777777" w:rsidR="00E853A3" w:rsidRPr="00347762" w:rsidRDefault="00E853A3" w:rsidP="007A084B">
      <w:pPr>
        <w:pStyle w:val="ListParagraph"/>
        <w:numPr>
          <w:ilvl w:val="0"/>
          <w:numId w:val="10"/>
        </w:numPr>
      </w:pPr>
      <w:r w:rsidRPr="00347762">
        <w:t>Inadequate technology resources.</w:t>
      </w:r>
    </w:p>
    <w:p w14:paraId="29B026E2" w14:textId="77777777" w:rsidR="003B64E1" w:rsidRDefault="003B64E1">
      <w:pPr>
        <w:spacing w:line="240" w:lineRule="auto"/>
        <w:rPr>
          <w:b/>
        </w:rPr>
      </w:pPr>
      <w:r>
        <w:rPr>
          <w:b/>
        </w:rPr>
        <w:br w:type="page"/>
      </w:r>
    </w:p>
    <w:p w14:paraId="37AB90A5" w14:textId="77777777" w:rsidR="00CC527B" w:rsidRDefault="00CF0BA2" w:rsidP="008B6CA7">
      <w:pPr>
        <w:pStyle w:val="Heading4"/>
      </w:pPr>
      <w:r w:rsidRPr="00CC527B">
        <w:t>7.5.2.2</w:t>
      </w:r>
      <w:r w:rsidRPr="00CC527B">
        <w:tab/>
      </w:r>
      <w:r w:rsidR="002743DB" w:rsidRPr="00CC527B">
        <w:t>Analyse Risks</w:t>
      </w:r>
    </w:p>
    <w:p w14:paraId="429F94B0" w14:textId="6C5A1B63" w:rsidR="002743DB" w:rsidRDefault="002743DB" w:rsidP="00CF0BA2">
      <w:pPr>
        <w:tabs>
          <w:tab w:val="left" w:pos="993"/>
        </w:tabs>
      </w:pPr>
      <w:r w:rsidRPr="00806452">
        <w:t>In assessing system security risk, identify areas of significant impact. These may be included in the project and system documentation but should be confirmed and clarified. Possible instances of significant impact may be derived from the following:</w:t>
      </w:r>
    </w:p>
    <w:p w14:paraId="57D98506" w14:textId="77777777" w:rsidR="008B6CA7" w:rsidRPr="000E2850" w:rsidRDefault="008B6CA7" w:rsidP="00CF0BA2">
      <w:pPr>
        <w:tabs>
          <w:tab w:val="left" w:pos="993"/>
        </w:tabs>
      </w:pPr>
    </w:p>
    <w:tbl>
      <w:tblPr>
        <w:tblStyle w:val="MediumShading1-Accent1"/>
        <w:tblW w:w="0" w:type="auto"/>
        <w:tblLook w:val="04A0" w:firstRow="1" w:lastRow="0" w:firstColumn="1" w:lastColumn="0" w:noHBand="0" w:noVBand="1"/>
      </w:tblPr>
      <w:tblGrid>
        <w:gridCol w:w="2700"/>
        <w:gridCol w:w="6300"/>
      </w:tblGrid>
      <w:tr w:rsidR="002743DB" w:rsidRPr="00EF3498" w14:paraId="3E4F257B"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F17E905" w14:textId="77777777" w:rsidR="002743DB" w:rsidRPr="00EF3498" w:rsidRDefault="002743DB" w:rsidP="007A084B">
            <w:pPr>
              <w:rPr>
                <w:color w:val="FFFFFF" w:themeColor="background1"/>
              </w:rPr>
            </w:pPr>
            <w:r w:rsidRPr="00EF3498">
              <w:rPr>
                <w:color w:val="FFFFFF" w:themeColor="background1"/>
              </w:rPr>
              <w:t>Business Impact</w:t>
            </w:r>
          </w:p>
        </w:tc>
        <w:tc>
          <w:tcPr>
            <w:tcW w:w="0" w:type="auto"/>
          </w:tcPr>
          <w:p w14:paraId="535350C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55D7F56D"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D5DC030" w14:textId="511A1F0B" w:rsidR="002743DB" w:rsidRPr="00194BF5" w:rsidRDefault="002743DB" w:rsidP="007A084B">
            <w:r w:rsidRPr="00194BF5">
              <w:t>Business criticality</w:t>
            </w:r>
          </w:p>
        </w:tc>
        <w:tc>
          <w:tcPr>
            <w:tcW w:w="0" w:type="auto"/>
          </w:tcPr>
          <w:p w14:paraId="10A2EFD8"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ystem or </w:t>
            </w:r>
            <w:r w:rsidRPr="00347762">
              <w:t>services it provides are disrupted or unavailable, what are the key impacts on other Agency services and processes that rely on the system under review?</w:t>
            </w:r>
          </w:p>
        </w:tc>
      </w:tr>
      <w:tr w:rsidR="002743DB" w:rsidRPr="00E63904" w14:paraId="0F4CB0F0" w14:textId="77777777" w:rsidTr="007309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8EF4D22" w14:textId="52621334" w:rsidR="002743DB" w:rsidRPr="00194BF5" w:rsidRDefault="002743DB" w:rsidP="007A084B">
            <w:r w:rsidRPr="00194BF5">
              <w:t>Information sensitivity</w:t>
            </w:r>
          </w:p>
        </w:tc>
        <w:tc>
          <w:tcPr>
            <w:tcW w:w="0" w:type="auto"/>
          </w:tcPr>
          <w:p w14:paraId="6F6EF8D3"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 authorisation, encryption, alerts</w:t>
            </w:r>
            <w:r w:rsidRPr="00347762">
              <w:t xml:space="preserve"> and alarms (and any other documented control requirements) are tested and confirmed to be working as required.</w:t>
            </w:r>
          </w:p>
        </w:tc>
      </w:tr>
      <w:tr w:rsidR="002743DB" w:rsidRPr="00E63904" w14:paraId="40C53E57"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C2CAB73" w14:textId="4F2A3631" w:rsidR="002743DB" w:rsidRPr="00194BF5" w:rsidRDefault="002743DB" w:rsidP="007A084B">
            <w:r w:rsidRPr="00194BF5">
              <w:t>Financial value</w:t>
            </w:r>
          </w:p>
        </w:tc>
        <w:tc>
          <w:tcPr>
            <w:tcW w:w="0" w:type="auto"/>
          </w:tcPr>
          <w:p w14:paraId="28BA2076" w14:textId="77777777" w:rsidR="002743DB" w:rsidRPr="00194BF5"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What financial advantage could a miscreant – external or internal – obtain through unauthorised actions? </w:t>
            </w:r>
          </w:p>
          <w:p w14:paraId="077C25DD" w14:textId="430EEE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What is the potential</w:t>
            </w:r>
            <w:r w:rsidRPr="00347762">
              <w:t xml:space="preserve"> financial impact on </w:t>
            </w:r>
            <w:r w:rsidR="00CE1DCF">
              <w:t>Agency</w:t>
            </w:r>
            <w:r w:rsidRPr="00347762">
              <w:t xml:space="preserve"> business and operations?</w:t>
            </w:r>
          </w:p>
        </w:tc>
      </w:tr>
    </w:tbl>
    <w:p w14:paraId="34A50F13" w14:textId="77777777" w:rsidR="008B6CA7" w:rsidRDefault="008B6CA7" w:rsidP="007A084B"/>
    <w:p w14:paraId="21A6F23B" w14:textId="04E3DD15" w:rsidR="002743DB" w:rsidRPr="00246726" w:rsidRDefault="002743DB" w:rsidP="007A084B">
      <w:pPr>
        <w:rPr>
          <w:b/>
        </w:rPr>
      </w:pPr>
      <w:r w:rsidRPr="00246726">
        <w:t>These are three main areas of potential impact. They can also influence the likelihood or motive that an internal or external attacker would seek to attack the system</w:t>
      </w:r>
      <w:r w:rsidR="00511D2B">
        <w:t>.</w:t>
      </w:r>
    </w:p>
    <w:p w14:paraId="2618D35B" w14:textId="75D3133E" w:rsidR="00ED2987" w:rsidRDefault="00ED2987" w:rsidP="007A084B">
      <w:r w:rsidRPr="00347762">
        <w:t>Many threat scenarios are exceedingly common: attackers will always be looking for opportunities to achieve their objective</w:t>
      </w:r>
      <w:r w:rsidR="006843EE">
        <w:t>.</w:t>
      </w:r>
      <w:r w:rsidR="00C2595E">
        <w:t xml:space="preserve"> </w:t>
      </w:r>
      <w:r w:rsidR="006843EE">
        <w:t xml:space="preserve">This may be </w:t>
      </w:r>
      <w:r w:rsidRPr="00246726">
        <w:t>to deny system availability, compromise information processed by the system, or gain some financial advantage by manipulating th</w:t>
      </w:r>
      <w:r w:rsidRPr="00347762">
        <w:t>e system.</w:t>
      </w:r>
    </w:p>
    <w:p w14:paraId="571EFE2D" w14:textId="77777777" w:rsidR="008B6CA7" w:rsidRPr="00347762" w:rsidRDefault="008B6CA7" w:rsidP="007A084B"/>
    <w:tbl>
      <w:tblPr>
        <w:tblStyle w:val="MediumShading1-Accent1"/>
        <w:tblW w:w="5000" w:type="pct"/>
        <w:tblLook w:val="04A0" w:firstRow="1" w:lastRow="0" w:firstColumn="1" w:lastColumn="0" w:noHBand="0" w:noVBand="1"/>
      </w:tblPr>
      <w:tblGrid>
        <w:gridCol w:w="2700"/>
        <w:gridCol w:w="6300"/>
      </w:tblGrid>
      <w:tr w:rsidR="00ED2987" w:rsidRPr="00EF3498" w14:paraId="2BAC3392"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BA77F51" w14:textId="77777777" w:rsidR="00ED2987" w:rsidRPr="00EF3498" w:rsidRDefault="00ED2987" w:rsidP="007A084B">
            <w:pPr>
              <w:rPr>
                <w:color w:val="FFFFFF" w:themeColor="background1"/>
              </w:rPr>
            </w:pPr>
            <w:r w:rsidRPr="00EF3498">
              <w:rPr>
                <w:color w:val="FFFFFF" w:themeColor="background1"/>
              </w:rPr>
              <w:t>Requirement</w:t>
            </w:r>
          </w:p>
        </w:tc>
        <w:tc>
          <w:tcPr>
            <w:tcW w:w="0" w:type="auto"/>
          </w:tcPr>
          <w:p w14:paraId="63CC3222"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3F4CFD2"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8432D20" w14:textId="77777777" w:rsidR="00ED2987" w:rsidRPr="00194BF5" w:rsidRDefault="00ED2987" w:rsidP="007A084B">
            <w:r w:rsidRPr="00194BF5">
              <w:t>Assess the risks</w:t>
            </w:r>
          </w:p>
        </w:tc>
        <w:tc>
          <w:tcPr>
            <w:tcW w:w="0" w:type="auto"/>
          </w:tcPr>
          <w:p w14:paraId="1426EA3D" w14:textId="7B4542DA"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sed on information derived in the steps above, assess the initial (current) risks based on the likelihood of a threat succeeding multiplied by the </w:t>
            </w:r>
            <w:r w:rsidR="00CF07D5" w:rsidRPr="00347762">
              <w:t>consequence</w:t>
            </w:r>
            <w:r w:rsidRPr="00347762">
              <w:t xml:space="preserve">. </w:t>
            </w:r>
          </w:p>
        </w:tc>
      </w:tr>
    </w:tbl>
    <w:p w14:paraId="63112DC6" w14:textId="0B1FF1EF" w:rsidR="004544C4" w:rsidRPr="00194BF5" w:rsidRDefault="004544C4" w:rsidP="007A084B">
      <w:r w:rsidRPr="00194BF5">
        <w:t>The risk score provides an indication of the overall severity of the risk event. It is determined by the following equation:</w:t>
      </w:r>
    </w:p>
    <w:p w14:paraId="2515E118" w14:textId="77777777" w:rsidR="004544C4" w:rsidRPr="00194BF5" w:rsidRDefault="004544C4" w:rsidP="007A084B">
      <m:oMathPara>
        <m:oMath>
          <m:r>
            <w:rPr>
              <w:rFonts w:ascii="Cambria Math" w:hAnsi="Cambria Math"/>
            </w:rPr>
            <m:t>Risk</m:t>
          </m:r>
          <m:r>
            <m:rPr>
              <m:sty m:val="p"/>
            </m:rPr>
            <w:rPr>
              <w:rFonts w:ascii="Cambria Math" w:hAnsi="Cambria Math"/>
            </w:rPr>
            <m:t xml:space="preserve"> </m:t>
          </m:r>
          <m:r>
            <w:rPr>
              <w:rFonts w:ascii="Cambria Math" w:hAnsi="Cambria Math"/>
            </w:rPr>
            <m:t>score</m:t>
          </m:r>
          <m:r>
            <m:rPr>
              <m:sty m:val="p"/>
            </m:rPr>
            <w:rPr>
              <w:rFonts w:ascii="Cambria Math" w:hAnsi="Cambria Math"/>
            </w:rPr>
            <m:t xml:space="preserve">= </m:t>
          </m:r>
          <m:d>
            <m:dPr>
              <m:ctrlPr>
                <w:rPr>
                  <w:rFonts w:ascii="Cambria Math" w:hAnsi="Cambria Math"/>
                </w:rPr>
              </m:ctrlPr>
            </m:dPr>
            <m:e>
              <m:r>
                <w:rPr>
                  <w:rFonts w:ascii="Cambria Math" w:hAnsi="Cambria Math"/>
                </w:rPr>
                <m:t>likelihood</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threat</m:t>
              </m:r>
              <m:r>
                <m:rPr>
                  <m:sty m:val="p"/>
                </m:rPr>
                <w:rPr>
                  <w:rFonts w:ascii="Cambria Math" w:hAnsi="Cambria Math"/>
                </w:rPr>
                <m:t xml:space="preserve"> </m:t>
              </m:r>
              <m:r>
                <w:rPr>
                  <w:rFonts w:ascii="Cambria Math" w:hAnsi="Cambria Math"/>
                </w:rPr>
                <m:t>occurence</m:t>
              </m:r>
            </m:e>
          </m:d>
          <m:r>
            <m:rPr>
              <m:sty m:val="p"/>
            </m:rPr>
            <w:rPr>
              <w:rFonts w:ascii="Cambria Math" w:hAnsi="Cambria Math"/>
            </w:rPr>
            <m:t xml:space="preserve">× </m:t>
          </m:r>
          <m:d>
            <m:dPr>
              <m:ctrlPr>
                <w:rPr>
                  <w:rFonts w:ascii="Cambria Math" w:hAnsi="Cambria Math"/>
                </w:rPr>
              </m:ctrlPr>
            </m:dPr>
            <m:e>
              <m:r>
                <w:rPr>
                  <w:rFonts w:ascii="Cambria Math" w:hAnsi="Cambria Math"/>
                </w:rPr>
                <m:t>business</m:t>
              </m:r>
              <m:r>
                <m:rPr>
                  <m:sty m:val="p"/>
                </m:rPr>
                <w:rPr>
                  <w:rFonts w:ascii="Cambria Math" w:hAnsi="Cambria Math"/>
                </w:rPr>
                <m:t xml:space="preserve"> </m:t>
              </m:r>
              <m:r>
                <w:rPr>
                  <w:rFonts w:ascii="Cambria Math" w:hAnsi="Cambria Math"/>
                </w:rPr>
                <m:t>impact</m:t>
              </m:r>
            </m:e>
          </m:d>
        </m:oMath>
      </m:oMathPara>
    </w:p>
    <w:p w14:paraId="5369193A" w14:textId="0409FB28" w:rsidR="004544C4" w:rsidRPr="00806452" w:rsidRDefault="004544C4" w:rsidP="007A084B">
      <w:r w:rsidRPr="00246726">
        <w:t>Where business impact is the consequence related to the loss of</w:t>
      </w:r>
      <w:r w:rsidRPr="00347762">
        <w:t xml:space="preserve"> availability, integrity and / or confidentiality of the affected information assets.</w:t>
      </w:r>
      <w:r w:rsidR="00537EB1" w:rsidRPr="00347762">
        <w:t xml:space="preserve"> See </w:t>
      </w:r>
      <w:r w:rsidR="00C17B42" w:rsidRPr="00347762">
        <w:rPr>
          <w:i/>
        </w:rPr>
        <w:t>Risk Assessment Tools</w:t>
      </w:r>
      <w:r w:rsidR="00C17B42" w:rsidRPr="00347762">
        <w:t xml:space="preserve"> for further guidance.</w:t>
      </w:r>
    </w:p>
    <w:p w14:paraId="25856974" w14:textId="77777777" w:rsidR="003B64E1" w:rsidRDefault="003B64E1">
      <w:pPr>
        <w:spacing w:line="240" w:lineRule="auto"/>
        <w:rPr>
          <w:b/>
        </w:rPr>
      </w:pPr>
      <w:r>
        <w:rPr>
          <w:b/>
        </w:rPr>
        <w:br w:type="page"/>
      </w:r>
    </w:p>
    <w:p w14:paraId="50751EB6" w14:textId="77777777" w:rsidR="00CC527B" w:rsidRPr="008B6CA7" w:rsidRDefault="00C741F8" w:rsidP="008B6CA7">
      <w:pPr>
        <w:pStyle w:val="Heading4"/>
      </w:pPr>
      <w:r w:rsidRPr="008B6CA7">
        <w:t>7.5.2.3</w:t>
      </w:r>
      <w:r w:rsidR="00CF0BA2" w:rsidRPr="008B6CA7">
        <w:tab/>
      </w:r>
      <w:r w:rsidR="00CC527B" w:rsidRPr="008B6CA7">
        <w:t>Evaluate Risks</w:t>
      </w:r>
    </w:p>
    <w:p w14:paraId="06A0C158" w14:textId="03594DD7" w:rsidR="00C17B42" w:rsidRPr="00806452" w:rsidRDefault="00C17B42" w:rsidP="00CF0BA2">
      <w:pPr>
        <w:tabs>
          <w:tab w:val="left" w:pos="993"/>
        </w:tabs>
        <w:rPr>
          <w:b/>
        </w:rPr>
      </w:pPr>
      <w:r w:rsidRPr="00806452">
        <w:t xml:space="preserve">Based on the risk score, priorities are assigned to addressing specific risks or where necessary to accept risks that exceed </w:t>
      </w:r>
      <w:r w:rsidR="00CE1DCF">
        <w:t>Agency</w:t>
      </w:r>
      <w:r w:rsidRPr="00806452">
        <w:t xml:space="preserve"> risk tolerance, which is the preferred level of operational risk. </w:t>
      </w:r>
      <w:r w:rsidR="00CE1DCF">
        <w:t>Agency</w:t>
      </w:r>
      <w:r w:rsidRPr="00806452">
        <w:t xml:space="preserve"> preferred level of operational risk is LOW.</w:t>
      </w:r>
      <w:r w:rsidR="00E93F09" w:rsidRPr="00806452">
        <w:t xml:space="preserve"> No systems or changes are acceptable that present EXTREME level of risk.</w:t>
      </w:r>
    </w:p>
    <w:tbl>
      <w:tblPr>
        <w:tblStyle w:val="MediumShading1-Accent1"/>
        <w:tblW w:w="5000" w:type="pct"/>
        <w:tblLook w:val="04A0" w:firstRow="1" w:lastRow="0" w:firstColumn="1" w:lastColumn="0" w:noHBand="0" w:noVBand="1"/>
      </w:tblPr>
      <w:tblGrid>
        <w:gridCol w:w="1800"/>
        <w:gridCol w:w="1800"/>
        <w:gridCol w:w="1800"/>
        <w:gridCol w:w="1800"/>
        <w:gridCol w:w="1800"/>
      </w:tblGrid>
      <w:tr w:rsidR="00C17B42" w:rsidRPr="00EF3498" w14:paraId="0726F600" w14:textId="77777777" w:rsidTr="00BD69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14D4F014" w14:textId="77777777" w:rsidR="00C17B42" w:rsidRPr="00EF3498" w:rsidRDefault="00C17B42" w:rsidP="007A084B">
            <w:pPr>
              <w:rPr>
                <w:color w:val="FFFFFF" w:themeColor="background1"/>
              </w:rPr>
            </w:pPr>
            <w:r w:rsidRPr="00EF3498">
              <w:rPr>
                <w:color w:val="FFFFFF" w:themeColor="background1"/>
              </w:rPr>
              <w:t>Risk Rating</w:t>
            </w:r>
          </w:p>
        </w:tc>
        <w:tc>
          <w:tcPr>
            <w:tcW w:w="1000" w:type="pct"/>
            <w:tcBorders>
              <w:left w:val="single" w:sz="8" w:space="0" w:color="7BA0CD" w:themeColor="accent1" w:themeTint="BF"/>
              <w:right w:val="single" w:sz="8" w:space="0" w:color="7BA0CD" w:themeColor="accent1" w:themeTint="BF"/>
            </w:tcBorders>
          </w:tcPr>
          <w:p w14:paraId="480ADEEB"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ow</w:t>
            </w:r>
          </w:p>
        </w:tc>
        <w:tc>
          <w:tcPr>
            <w:tcW w:w="1000" w:type="pct"/>
            <w:tcBorders>
              <w:left w:val="single" w:sz="8" w:space="0" w:color="7BA0CD" w:themeColor="accent1" w:themeTint="BF"/>
              <w:right w:val="single" w:sz="8" w:space="0" w:color="7BA0CD" w:themeColor="accent1" w:themeTint="BF"/>
            </w:tcBorders>
          </w:tcPr>
          <w:p w14:paraId="6416CB4A"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edium</w:t>
            </w:r>
          </w:p>
        </w:tc>
        <w:tc>
          <w:tcPr>
            <w:tcW w:w="1000" w:type="pct"/>
            <w:tcBorders>
              <w:left w:val="single" w:sz="8" w:space="0" w:color="7BA0CD" w:themeColor="accent1" w:themeTint="BF"/>
              <w:right w:val="single" w:sz="8" w:space="0" w:color="7BA0CD" w:themeColor="accent1" w:themeTint="BF"/>
            </w:tcBorders>
          </w:tcPr>
          <w:p w14:paraId="5981C1A1"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High</w:t>
            </w:r>
          </w:p>
        </w:tc>
        <w:tc>
          <w:tcPr>
            <w:tcW w:w="1000" w:type="pct"/>
            <w:tcBorders>
              <w:left w:val="single" w:sz="8" w:space="0" w:color="7BA0CD" w:themeColor="accent1" w:themeTint="BF"/>
            </w:tcBorders>
          </w:tcPr>
          <w:p w14:paraId="61EE1EF8"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Extreme</w:t>
            </w:r>
          </w:p>
        </w:tc>
      </w:tr>
      <w:tr w:rsidR="00C17B42" w:rsidRPr="00E63904" w14:paraId="68884999" w14:textId="77777777" w:rsidTr="00BD6938">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7CB812AC" w14:textId="77777777" w:rsidR="00C17B42" w:rsidRPr="00194BF5" w:rsidRDefault="00C17B42" w:rsidP="007A084B">
            <w:r w:rsidRPr="00194BF5">
              <w:t>Risk Score</w:t>
            </w:r>
          </w:p>
        </w:tc>
        <w:tc>
          <w:tcPr>
            <w:tcW w:w="1000" w:type="pct"/>
            <w:shd w:val="clear" w:color="auto" w:fill="92D050"/>
          </w:tcPr>
          <w:p w14:paraId="3CB144EC"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246726">
              <w:t>1-5</w:t>
            </w:r>
          </w:p>
        </w:tc>
        <w:tc>
          <w:tcPr>
            <w:tcW w:w="1000" w:type="pct"/>
            <w:shd w:val="clear" w:color="auto" w:fill="FFFF00"/>
          </w:tcPr>
          <w:p w14:paraId="77ADF60F"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347762">
              <w:t>6-9</w:t>
            </w:r>
          </w:p>
        </w:tc>
        <w:tc>
          <w:tcPr>
            <w:tcW w:w="1000" w:type="pct"/>
            <w:shd w:val="clear" w:color="auto" w:fill="FFC000"/>
          </w:tcPr>
          <w:p w14:paraId="67C5A5F7" w14:textId="7672D99E" w:rsidR="00C17B42" w:rsidRPr="00806452" w:rsidRDefault="00C17B42" w:rsidP="007A084B">
            <w:pPr>
              <w:cnfStyle w:val="000000100000" w:firstRow="0" w:lastRow="0" w:firstColumn="0" w:lastColumn="0" w:oddVBand="0" w:evenVBand="0" w:oddHBand="1" w:evenHBand="0" w:firstRowFirstColumn="0" w:firstRowLastColumn="0" w:lastRowFirstColumn="0" w:lastRowLastColumn="0"/>
            </w:pPr>
            <w:r w:rsidRPr="00806452">
              <w:t>10-</w:t>
            </w:r>
            <w:r w:rsidR="000A3C3D" w:rsidRPr="00806452">
              <w:t>14</w:t>
            </w:r>
          </w:p>
        </w:tc>
        <w:tc>
          <w:tcPr>
            <w:tcW w:w="1000" w:type="pct"/>
            <w:shd w:val="clear" w:color="auto" w:fill="FF0000"/>
          </w:tcPr>
          <w:p w14:paraId="247CF323" w14:textId="3872BE3B" w:rsidR="00C17B42" w:rsidRPr="00806452" w:rsidRDefault="000A3C3D" w:rsidP="007A084B">
            <w:pPr>
              <w:cnfStyle w:val="000000100000" w:firstRow="0" w:lastRow="0" w:firstColumn="0" w:lastColumn="0" w:oddVBand="0" w:evenVBand="0" w:oddHBand="1" w:evenHBand="0" w:firstRowFirstColumn="0" w:firstRowLastColumn="0" w:lastRowFirstColumn="0" w:lastRowLastColumn="0"/>
            </w:pPr>
            <w:r w:rsidRPr="00806452">
              <w:t>15-25</w:t>
            </w:r>
          </w:p>
        </w:tc>
      </w:tr>
    </w:tbl>
    <w:p w14:paraId="1249E498" w14:textId="7E4F1912" w:rsidR="00C17B42" w:rsidRPr="00194BF5" w:rsidRDefault="00C17B42" w:rsidP="007A084B"/>
    <w:tbl>
      <w:tblPr>
        <w:tblStyle w:val="MediumShading1-Accent1"/>
        <w:tblW w:w="5000" w:type="pct"/>
        <w:tblLook w:val="04A0" w:firstRow="1" w:lastRow="0" w:firstColumn="1" w:lastColumn="0" w:noHBand="0" w:noVBand="1"/>
      </w:tblPr>
      <w:tblGrid>
        <w:gridCol w:w="2700"/>
        <w:gridCol w:w="6300"/>
      </w:tblGrid>
      <w:tr w:rsidR="000C5C5D" w:rsidRPr="00EF3498" w14:paraId="7E550BD2" w14:textId="77777777" w:rsidTr="00BD693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59AA0142" w14:textId="77777777" w:rsidR="00C17B42" w:rsidRPr="00EF3498" w:rsidRDefault="00C17B42" w:rsidP="007A084B">
            <w:pPr>
              <w:rPr>
                <w:color w:val="FFFFFF" w:themeColor="background1"/>
              </w:rPr>
            </w:pPr>
            <w:r w:rsidRPr="00EF3498">
              <w:rPr>
                <w:color w:val="FFFFFF" w:themeColor="background1"/>
              </w:rPr>
              <w:t>Requirement</w:t>
            </w:r>
          </w:p>
        </w:tc>
        <w:tc>
          <w:tcPr>
            <w:tcW w:w="0" w:type="auto"/>
          </w:tcPr>
          <w:p w14:paraId="69FF3304"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17B42" w:rsidRPr="00E63904" w14:paraId="04F30684" w14:textId="77777777" w:rsidTr="00BD69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FB382A8" w14:textId="7887D118" w:rsidR="00C17B42" w:rsidRPr="00194BF5" w:rsidRDefault="000C5C5D" w:rsidP="007A084B">
            <w:r w:rsidRPr="00194BF5">
              <w:t>Tolerable Risk</w:t>
            </w:r>
          </w:p>
        </w:tc>
        <w:tc>
          <w:tcPr>
            <w:tcW w:w="0" w:type="auto"/>
          </w:tcPr>
          <w:p w14:paraId="44A83B2D" w14:textId="42414975" w:rsidR="00C17B42" w:rsidRPr="00347762" w:rsidRDefault="00CE1DCF" w:rsidP="007A084B">
            <w:pPr>
              <w:pStyle w:val="Tablebody"/>
              <w:cnfStyle w:val="000000100000" w:firstRow="0" w:lastRow="0" w:firstColumn="0" w:lastColumn="0" w:oddVBand="0" w:evenVBand="0" w:oddHBand="1" w:evenHBand="0" w:firstRowFirstColumn="0" w:firstRowLastColumn="0" w:lastRowFirstColumn="0" w:lastRowLastColumn="0"/>
            </w:pPr>
            <w:r>
              <w:t>Agency</w:t>
            </w:r>
            <w:r w:rsidR="000C5C5D" w:rsidRPr="00246726">
              <w:t xml:space="preserve"> risk tolerance level is Low.</w:t>
            </w:r>
            <w:r w:rsidR="00C2595E">
              <w:t xml:space="preserve"> </w:t>
            </w:r>
          </w:p>
        </w:tc>
      </w:tr>
    </w:tbl>
    <w:p w14:paraId="66B51C29" w14:textId="71691117" w:rsidR="002743DB" w:rsidRPr="00194BF5" w:rsidRDefault="00CF0BA2" w:rsidP="00C76D0D">
      <w:pPr>
        <w:pStyle w:val="Heading3"/>
      </w:pPr>
      <w:r>
        <w:t>7.5.3</w:t>
      </w:r>
      <w:r>
        <w:tab/>
      </w:r>
      <w:r w:rsidR="002743DB" w:rsidRPr="00194BF5">
        <w:t>Treat the Risks</w:t>
      </w:r>
    </w:p>
    <w:p w14:paraId="23E8806A" w14:textId="463CFAA0" w:rsidR="002743DB" w:rsidRPr="00806452" w:rsidRDefault="002743DB" w:rsidP="007A084B">
      <w:r w:rsidRPr="00246726">
        <w:t>Develop a remediation plan</w:t>
      </w:r>
      <w:r w:rsidRPr="00347762">
        <w:rPr>
          <w:b/>
        </w:rPr>
        <w:t xml:space="preserve"> </w:t>
      </w:r>
      <w:r w:rsidRPr="00347762">
        <w:t xml:space="preserve">setting out the controls that </w:t>
      </w:r>
      <w:r w:rsidR="00C76D0D">
        <w:t>should</w:t>
      </w:r>
      <w:r w:rsidRPr="00347762">
        <w:t xml:space="preserve"> be put in place to reduce the risks to an </w:t>
      </w:r>
      <w:r w:rsidRPr="00806452">
        <w:t>acceptable level. Security controls include:</w:t>
      </w:r>
    </w:p>
    <w:p w14:paraId="29931C81" w14:textId="519AD873" w:rsidR="002743DB" w:rsidRPr="00246726" w:rsidRDefault="002743DB" w:rsidP="007A084B">
      <w:pPr>
        <w:pStyle w:val="ListParagraph"/>
        <w:numPr>
          <w:ilvl w:val="0"/>
          <w:numId w:val="6"/>
        </w:numPr>
      </w:pPr>
      <w:r w:rsidRPr="00806452">
        <w:t>Logical and physical access controls</w:t>
      </w:r>
      <w:r w:rsidR="006843EE">
        <w:t>.</w:t>
      </w:r>
    </w:p>
    <w:p w14:paraId="0BB94AF9" w14:textId="55EFFA08" w:rsidR="002743DB" w:rsidRPr="00246726" w:rsidRDefault="002743DB" w:rsidP="007A084B">
      <w:pPr>
        <w:pStyle w:val="ListParagraph"/>
        <w:numPr>
          <w:ilvl w:val="0"/>
          <w:numId w:val="6"/>
        </w:numPr>
      </w:pPr>
      <w:r w:rsidRPr="00347762">
        <w:t>External process controls (data centre operations, user enrolments)</w:t>
      </w:r>
      <w:r w:rsidR="006843EE">
        <w:t>.</w:t>
      </w:r>
    </w:p>
    <w:p w14:paraId="5E7DD838" w14:textId="3822F15A" w:rsidR="002743DB" w:rsidRPr="00246726" w:rsidRDefault="002743DB" w:rsidP="007A084B">
      <w:pPr>
        <w:pStyle w:val="ListParagraph"/>
        <w:numPr>
          <w:ilvl w:val="0"/>
          <w:numId w:val="6"/>
        </w:numPr>
      </w:pPr>
      <w:r w:rsidRPr="00347762">
        <w:t>Internal system controls (privileges, process controls and error management)</w:t>
      </w:r>
      <w:r w:rsidR="006843EE">
        <w:t>.</w:t>
      </w:r>
    </w:p>
    <w:p w14:paraId="1CDCCB2A" w14:textId="2F91CC15" w:rsidR="002743DB" w:rsidRPr="00246726" w:rsidRDefault="002743DB" w:rsidP="007A084B">
      <w:pPr>
        <w:pStyle w:val="ListParagraph"/>
        <w:numPr>
          <w:ilvl w:val="0"/>
          <w:numId w:val="6"/>
        </w:numPr>
      </w:pPr>
      <w:r w:rsidRPr="00347762">
        <w:t>Encryption and key management – information storage and networks</w:t>
      </w:r>
      <w:r w:rsidR="006843EE">
        <w:t>.</w:t>
      </w:r>
    </w:p>
    <w:p w14:paraId="5D6AD689" w14:textId="77777777" w:rsidR="002743DB" w:rsidRPr="00806452" w:rsidRDefault="002743DB" w:rsidP="007A084B">
      <w:pPr>
        <w:pStyle w:val="ListParagraph"/>
        <w:numPr>
          <w:ilvl w:val="0"/>
          <w:numId w:val="6"/>
        </w:numPr>
      </w:pPr>
      <w:r w:rsidRPr="00347762">
        <w:t>Alerts and alarms (unauthorised access, privilege elevation, irregular or unusual activity).</w:t>
      </w:r>
    </w:p>
    <w:p w14:paraId="644133BB" w14:textId="1484B96C" w:rsidR="004544C4" w:rsidRPr="00806452" w:rsidRDefault="004544C4" w:rsidP="007A084B">
      <w:r w:rsidRPr="00806452">
        <w:t>In conducting the risk analysis certain baseline security controls – Standard Operating Environment – are assumed:</w:t>
      </w:r>
    </w:p>
    <w:p w14:paraId="346A84F9" w14:textId="2B73BECA" w:rsidR="004544C4" w:rsidRPr="00246726" w:rsidRDefault="004544C4" w:rsidP="007A084B">
      <w:pPr>
        <w:pStyle w:val="ListParagraph"/>
        <w:numPr>
          <w:ilvl w:val="0"/>
          <w:numId w:val="8"/>
        </w:numPr>
      </w:pPr>
      <w:r w:rsidRPr="00806452">
        <w:t>Physical access management and other datacentre controls to handle fires and other environmental impacts</w:t>
      </w:r>
      <w:r w:rsidR="006843EE">
        <w:t>.</w:t>
      </w:r>
    </w:p>
    <w:p w14:paraId="757C0E7C" w14:textId="4631D621" w:rsidR="004544C4" w:rsidRPr="00246726" w:rsidRDefault="004544C4" w:rsidP="007A084B">
      <w:pPr>
        <w:pStyle w:val="ListParagraph"/>
        <w:numPr>
          <w:ilvl w:val="0"/>
          <w:numId w:val="8"/>
        </w:numPr>
      </w:pPr>
      <w:r w:rsidRPr="00347762">
        <w:t>Logical identification and authorisation controls (on boarding processes, Active Directory, GAL)</w:t>
      </w:r>
      <w:r w:rsidR="006843EE">
        <w:t>.</w:t>
      </w:r>
    </w:p>
    <w:p w14:paraId="33449692" w14:textId="074F18ED" w:rsidR="004544C4" w:rsidRPr="00246726" w:rsidRDefault="004544C4" w:rsidP="007A084B">
      <w:pPr>
        <w:pStyle w:val="ListParagraph"/>
        <w:numPr>
          <w:ilvl w:val="0"/>
          <w:numId w:val="8"/>
        </w:numPr>
      </w:pPr>
      <w:r w:rsidRPr="00347762">
        <w:t>Infrastructure management and controls – networks, encryption services</w:t>
      </w:r>
      <w:r w:rsidR="006843EE">
        <w:t>.</w:t>
      </w:r>
    </w:p>
    <w:p w14:paraId="69512BB0" w14:textId="77777777" w:rsidR="004544C4" w:rsidRPr="00347762" w:rsidRDefault="004544C4" w:rsidP="007A084B">
      <w:pPr>
        <w:pStyle w:val="ListParagraph"/>
        <w:numPr>
          <w:ilvl w:val="0"/>
          <w:numId w:val="8"/>
        </w:numPr>
      </w:pPr>
      <w:r w:rsidRPr="00347762">
        <w:t>Operational management and controls – datacentre controls and processes to manage data flows, system resources, technology errors and failures, etc.</w:t>
      </w:r>
    </w:p>
    <w:p w14:paraId="34D06FA2" w14:textId="77777777" w:rsidR="003B64E1" w:rsidRDefault="003B64E1" w:rsidP="007A084B"/>
    <w:p w14:paraId="09B347A2" w14:textId="08761356" w:rsidR="00ED2987" w:rsidRPr="00806452" w:rsidRDefault="00ED2987" w:rsidP="007A084B">
      <w:r w:rsidRPr="00806452">
        <w:t>The control environment includes:</w:t>
      </w:r>
    </w:p>
    <w:tbl>
      <w:tblPr>
        <w:tblStyle w:val="MediumShading1-Accent1"/>
        <w:tblW w:w="5000" w:type="pct"/>
        <w:tblLook w:val="04A0" w:firstRow="1" w:lastRow="0" w:firstColumn="1" w:lastColumn="0" w:noHBand="0" w:noVBand="1"/>
      </w:tblPr>
      <w:tblGrid>
        <w:gridCol w:w="3442"/>
        <w:gridCol w:w="5558"/>
      </w:tblGrid>
      <w:tr w:rsidR="00ED2987" w:rsidRPr="00EF3498" w14:paraId="60E79A89" w14:textId="77777777" w:rsidTr="0065130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12" w:type="pct"/>
          </w:tcPr>
          <w:p w14:paraId="3DCFD54A" w14:textId="77777777" w:rsidR="00ED2987" w:rsidRPr="00EF3498" w:rsidRDefault="00ED2987" w:rsidP="007A084B">
            <w:pPr>
              <w:rPr>
                <w:color w:val="FFFFFF" w:themeColor="background1"/>
              </w:rPr>
            </w:pPr>
            <w:r w:rsidRPr="00EF3498">
              <w:rPr>
                <w:color w:val="FFFFFF" w:themeColor="background1"/>
              </w:rPr>
              <w:t>Control</w:t>
            </w:r>
          </w:p>
        </w:tc>
        <w:tc>
          <w:tcPr>
            <w:tcW w:w="3088" w:type="pct"/>
          </w:tcPr>
          <w:p w14:paraId="69363DA4"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1BEB29EC"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3020716E" w14:textId="188E224F" w:rsidR="00ED2987" w:rsidRPr="00194BF5" w:rsidRDefault="00ED2987" w:rsidP="00CC527B">
            <w:pPr>
              <w:spacing w:line="240" w:lineRule="auto"/>
            </w:pPr>
            <w:r w:rsidRPr="00194BF5">
              <w:t>Logical and physical access controls</w:t>
            </w:r>
          </w:p>
        </w:tc>
        <w:tc>
          <w:tcPr>
            <w:tcW w:w="3088" w:type="pct"/>
          </w:tcPr>
          <w:p w14:paraId="67AC65DF"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ecured physical environment for servers and other hardware.</w:t>
            </w:r>
          </w:p>
          <w:p w14:paraId="5BCCFED7"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ty and access management.</w:t>
            </w:r>
          </w:p>
          <w:p w14:paraId="62596E59" w14:textId="77777777" w:rsidR="00ED2987" w:rsidRPr="0080645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806452">
              <w:t>Restricting access to data and functions based on need to know.</w:t>
            </w:r>
          </w:p>
        </w:tc>
      </w:tr>
      <w:tr w:rsidR="00ED2987" w:rsidRPr="00E63904" w14:paraId="42C30499"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7B3F131" w14:textId="10DFA497" w:rsidR="00ED2987" w:rsidRPr="00194BF5" w:rsidRDefault="00ED2987" w:rsidP="00CC527B">
            <w:pPr>
              <w:spacing w:line="240" w:lineRule="auto"/>
            </w:pPr>
            <w:r w:rsidRPr="00194BF5">
              <w:t>Data protection controls</w:t>
            </w:r>
          </w:p>
        </w:tc>
        <w:tc>
          <w:tcPr>
            <w:tcW w:w="3088" w:type="pct"/>
          </w:tcPr>
          <w:p w14:paraId="3D38AFF4"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Including encryption, integrity checking, and restricted access.</w:t>
            </w:r>
          </w:p>
        </w:tc>
      </w:tr>
      <w:tr w:rsidR="00ED2987" w:rsidRPr="00E63904" w14:paraId="63B70A43"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E943D12" w14:textId="573CA671" w:rsidR="00ED2987" w:rsidRPr="00194BF5" w:rsidRDefault="00ED2987" w:rsidP="00CC527B">
            <w:pPr>
              <w:spacing w:line="240" w:lineRule="auto"/>
            </w:pPr>
            <w:r w:rsidRPr="00194BF5">
              <w:t>Data input and integrity controls</w:t>
            </w:r>
          </w:p>
        </w:tc>
        <w:tc>
          <w:tcPr>
            <w:tcW w:w="3088" w:type="pct"/>
          </w:tcPr>
          <w:p w14:paraId="27F7AD10"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Data validation, maker-checker processes.</w:t>
            </w:r>
          </w:p>
        </w:tc>
      </w:tr>
      <w:tr w:rsidR="00ED2987" w:rsidRPr="00E63904" w14:paraId="006C07F0"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0011A92D" w14:textId="111D7F28" w:rsidR="00ED2987" w:rsidRPr="00194BF5" w:rsidRDefault="00ED2987" w:rsidP="007A084B">
            <w:r w:rsidRPr="00194BF5">
              <w:t>Backup and recovery planning</w:t>
            </w:r>
          </w:p>
        </w:tc>
        <w:tc>
          <w:tcPr>
            <w:tcW w:w="3088" w:type="pct"/>
          </w:tcPr>
          <w:p w14:paraId="4093C7FD"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Disaster recovery plans, business continuity plans.</w:t>
            </w:r>
          </w:p>
        </w:tc>
      </w:tr>
      <w:tr w:rsidR="00ED2987" w:rsidRPr="00E63904" w14:paraId="25FE5677"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B7926D4" w14:textId="714051B9" w:rsidR="00ED2987" w:rsidRPr="00194BF5" w:rsidRDefault="00ED2987" w:rsidP="007A084B">
            <w:r w:rsidRPr="00194BF5">
              <w:t>Logging and alerts</w:t>
            </w:r>
          </w:p>
        </w:tc>
        <w:tc>
          <w:tcPr>
            <w:tcW w:w="3088" w:type="pct"/>
          </w:tcPr>
          <w:p w14:paraId="01D3660B"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ystem monitoring and alarms for suspect activity.</w:t>
            </w:r>
          </w:p>
        </w:tc>
      </w:tr>
      <w:tr w:rsidR="00ED2987" w:rsidRPr="00E63904" w14:paraId="607E23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947DBFD" w14:textId="1AEA957E" w:rsidR="00ED2987" w:rsidRPr="00194BF5" w:rsidRDefault="00ED2987" w:rsidP="007A084B">
            <w:r w:rsidRPr="00194BF5">
              <w:t>Anomaly and intrusion detection systems</w:t>
            </w:r>
          </w:p>
        </w:tc>
        <w:tc>
          <w:tcPr>
            <w:tcW w:w="3088" w:type="pct"/>
          </w:tcPr>
          <w:p w14:paraId="44CF51B3"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External attack detection services.</w:t>
            </w:r>
          </w:p>
        </w:tc>
      </w:tr>
      <w:tr w:rsidR="00ED2987" w:rsidRPr="00E63904" w14:paraId="13165649"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621A7B27" w14:textId="6E62B575" w:rsidR="00ED2987" w:rsidRPr="00194BF5" w:rsidRDefault="00ED2987" w:rsidP="007A084B">
            <w:r w:rsidRPr="00194BF5">
              <w:t>Traffic control and management</w:t>
            </w:r>
          </w:p>
        </w:tc>
        <w:tc>
          <w:tcPr>
            <w:tcW w:w="3088" w:type="pct"/>
          </w:tcPr>
          <w:p w14:paraId="2CF37683"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Rules applied to routers, switches, firewalls.</w:t>
            </w:r>
          </w:p>
        </w:tc>
      </w:tr>
      <w:tr w:rsidR="00ED2987" w:rsidRPr="00E63904" w14:paraId="7E9FC2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5AF8E810" w14:textId="1960A487" w:rsidR="00ED2987" w:rsidRPr="00194BF5" w:rsidRDefault="00ED2987" w:rsidP="007A084B">
            <w:r w:rsidRPr="00194BF5">
              <w:t>Application or system specific controls</w:t>
            </w:r>
          </w:p>
        </w:tc>
        <w:tc>
          <w:tcPr>
            <w:tcW w:w="3088" w:type="pct"/>
          </w:tcPr>
          <w:p w14:paraId="19EB9AD6"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Specific controls for the system under assessment.</w:t>
            </w:r>
          </w:p>
        </w:tc>
      </w:tr>
    </w:tbl>
    <w:p w14:paraId="5C331345" w14:textId="77777777" w:rsidR="003B64E1" w:rsidRDefault="003B64E1" w:rsidP="007A084B"/>
    <w:p w14:paraId="24AD2A8F" w14:textId="1A08BC78" w:rsidR="000C5C5D" w:rsidRPr="00347762" w:rsidRDefault="00CE34EA" w:rsidP="007A084B">
      <w:r w:rsidRPr="00194BF5">
        <w:t>In assessing the control environment</w:t>
      </w:r>
      <w:r w:rsidR="004009B8" w:rsidRPr="00246726">
        <w:t>,</w:t>
      </w:r>
      <w:r w:rsidRPr="00347762">
        <w:t xml:space="preserve"> it is important to consider how effective the system and other controls are as well as any control vulnerabilities or gaps.</w:t>
      </w:r>
    </w:p>
    <w:tbl>
      <w:tblPr>
        <w:tblStyle w:val="MediumShading1-Accent1"/>
        <w:tblW w:w="9062" w:type="dxa"/>
        <w:tblLook w:val="04A0" w:firstRow="1" w:lastRow="0" w:firstColumn="1" w:lastColumn="0" w:noHBand="0" w:noVBand="1"/>
      </w:tblPr>
      <w:tblGrid>
        <w:gridCol w:w="3103"/>
        <w:gridCol w:w="5959"/>
      </w:tblGrid>
      <w:tr w:rsidR="00ED2987" w:rsidRPr="00EF3498" w14:paraId="688FE298" w14:textId="77777777" w:rsidTr="00E8505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712" w:type="pct"/>
          </w:tcPr>
          <w:p w14:paraId="22075639" w14:textId="77777777" w:rsidR="00ED2987" w:rsidRPr="00EF3498" w:rsidRDefault="00ED2987" w:rsidP="007A084B">
            <w:pPr>
              <w:rPr>
                <w:color w:val="FFFFFF" w:themeColor="background1"/>
              </w:rPr>
            </w:pPr>
            <w:r w:rsidRPr="00EF3498">
              <w:rPr>
                <w:color w:val="FFFFFF" w:themeColor="background1"/>
              </w:rPr>
              <w:t>Requirement</w:t>
            </w:r>
          </w:p>
        </w:tc>
        <w:tc>
          <w:tcPr>
            <w:tcW w:w="3288" w:type="pct"/>
          </w:tcPr>
          <w:p w14:paraId="0E83924A"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DB21E6A"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EAF9449" w14:textId="162AC731" w:rsidR="00ED2987" w:rsidRPr="00194BF5" w:rsidRDefault="00ED2987" w:rsidP="007A084B">
            <w:r w:rsidRPr="00194BF5">
              <w:t xml:space="preserve">Confirm the controls set </w:t>
            </w:r>
            <w:r w:rsidR="001B16C1">
              <w:t>out in the system documentation</w:t>
            </w:r>
          </w:p>
        </w:tc>
        <w:tc>
          <w:tcPr>
            <w:tcW w:w="3288" w:type="pct"/>
          </w:tcPr>
          <w:p w14:paraId="70D886A3" w14:textId="3CE13245"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Officer </w:t>
            </w:r>
            <w:r w:rsidR="00C76D0D">
              <w:t>should</w:t>
            </w:r>
            <w:r w:rsidRPr="00347762">
              <w:t xml:space="preserve"> c</w:t>
            </w:r>
            <w:r w:rsidR="00ED2987" w:rsidRPr="00347762">
              <w:t xml:space="preserve">onfirm the controls set out in the system documentation. </w:t>
            </w:r>
          </w:p>
        </w:tc>
      </w:tr>
      <w:tr w:rsidR="00ED2987" w:rsidRPr="00E63904" w14:paraId="75528F2F"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7545A471" w14:textId="71A63996" w:rsidR="00ED2987" w:rsidRPr="00194BF5" w:rsidRDefault="00ED2987" w:rsidP="007A084B">
            <w:r w:rsidRPr="00194BF5">
              <w:t>Identify any control gaps</w:t>
            </w:r>
          </w:p>
        </w:tc>
        <w:tc>
          <w:tcPr>
            <w:tcW w:w="3288" w:type="pct"/>
          </w:tcPr>
          <w:p w14:paraId="3F774ED7" w14:textId="5F993675"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76D0D">
              <w:t>should</w:t>
            </w:r>
            <w:r w:rsidRPr="00246726">
              <w:t xml:space="preserve"> identify </w:t>
            </w:r>
            <w:r w:rsidR="00ED2987" w:rsidRPr="00347762">
              <w:t xml:space="preserve">any specific gaps in the controls documented: </w:t>
            </w:r>
          </w:p>
          <w:p w14:paraId="5F1874C1"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s there supporting documentation of the control systems?</w:t>
            </w:r>
          </w:p>
          <w:p w14:paraId="48440A79"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o the controls appear adequate to protect the information processed by the system as well as related data sources?</w:t>
            </w:r>
          </w:p>
        </w:tc>
      </w:tr>
      <w:tr w:rsidR="00ED2987" w:rsidRPr="00E63904" w14:paraId="7EAA8953"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20A62CC" w14:textId="058FB369" w:rsidR="00ED2987" w:rsidRPr="00194BF5" w:rsidRDefault="00ED2987" w:rsidP="007A084B">
            <w:r w:rsidRPr="00194BF5">
              <w:t>Risk treatment plan</w:t>
            </w:r>
          </w:p>
        </w:tc>
        <w:tc>
          <w:tcPr>
            <w:tcW w:w="3288" w:type="pct"/>
          </w:tcPr>
          <w:p w14:paraId="537D080C" w14:textId="42FFEE68"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w:t>
            </w:r>
            <w:r w:rsidR="00CF4CD4" w:rsidRPr="00347762">
              <w:t>Officer is responsible for reviewing and approving the risk treatment options, including improvements to controls or procedures to reduce the likelihood or impact of a risk event to acceptable levels.</w:t>
            </w:r>
          </w:p>
        </w:tc>
      </w:tr>
      <w:tr w:rsidR="00ED2987" w:rsidRPr="00E63904" w14:paraId="50455D5D"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6F63349A" w14:textId="2A93EA68" w:rsidR="00ED2987" w:rsidRPr="00194BF5" w:rsidRDefault="00CF4CD4" w:rsidP="007A084B">
            <w:r w:rsidRPr="00194BF5">
              <w:t>Residual risks</w:t>
            </w:r>
          </w:p>
        </w:tc>
        <w:tc>
          <w:tcPr>
            <w:tcW w:w="3288" w:type="pct"/>
          </w:tcPr>
          <w:p w14:paraId="4BE5F719" w14:textId="0CB3C4A7"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F4CD4" w:rsidRPr="00347762">
              <w:t xml:space="preserve">is responsible for ensuring that residual risks are within </w:t>
            </w:r>
            <w:r w:rsidR="00CE1DCF">
              <w:t>Agency</w:t>
            </w:r>
            <w:r w:rsidR="00CF4CD4" w:rsidRPr="00347762">
              <w:t xml:space="preserve"> risk toleran</w:t>
            </w:r>
            <w:r w:rsidR="000C5C5D" w:rsidRPr="00347762">
              <w:t>ce</w:t>
            </w:r>
            <w:r w:rsidR="00CF4CD4" w:rsidRPr="00347762">
              <w:t xml:space="preserve"> level and/or reporting non-compliance to the </w:t>
            </w:r>
            <w:r w:rsidR="00806FA4" w:rsidRPr="00806452">
              <w:t>Audit &amp; Risk Assurance Committee</w:t>
            </w:r>
            <w:r w:rsidR="00CF4CD4" w:rsidRPr="00806452">
              <w:t>.</w:t>
            </w:r>
          </w:p>
        </w:tc>
      </w:tr>
    </w:tbl>
    <w:p w14:paraId="450C550D" w14:textId="77777777" w:rsidR="00ED2987" w:rsidRPr="00194BF5" w:rsidRDefault="00ED2987" w:rsidP="007A084B"/>
    <w:p w14:paraId="183F8CED" w14:textId="77777777" w:rsidR="00131C04" w:rsidRPr="00806452" w:rsidRDefault="00131C04" w:rsidP="007A084B">
      <w:pPr>
        <w:sectPr w:rsidR="00131C04" w:rsidRPr="00806452" w:rsidSect="006C46C8">
          <w:headerReference w:type="default" r:id="rId24"/>
          <w:footerReference w:type="default" r:id="rId25"/>
          <w:headerReference w:type="first" r:id="rId26"/>
          <w:footerReference w:type="first" r:id="rId27"/>
          <w:pgSz w:w="11900" w:h="16840"/>
          <w:pgMar w:top="1440" w:right="1440" w:bottom="1440" w:left="1440" w:header="709" w:footer="709" w:gutter="0"/>
          <w:cols w:space="708"/>
          <w:docGrid w:linePitch="360"/>
        </w:sectPr>
      </w:pPr>
    </w:p>
    <w:p w14:paraId="0275093C" w14:textId="181124FA" w:rsidR="00EB7620" w:rsidRPr="00806452" w:rsidRDefault="00831452" w:rsidP="007A084B">
      <w:pPr>
        <w:pStyle w:val="Heading2"/>
      </w:pPr>
      <w:bookmarkStart w:id="124" w:name="_Risk_Assessment_Tools"/>
      <w:bookmarkStart w:id="125" w:name="_Toc510533978"/>
      <w:bookmarkStart w:id="126" w:name="_Toc527728234"/>
      <w:bookmarkStart w:id="127" w:name="_Ref529192801"/>
      <w:bookmarkStart w:id="128" w:name="_Ref529192816"/>
      <w:bookmarkStart w:id="129" w:name="_Ref529192823"/>
      <w:bookmarkStart w:id="130" w:name="_Ref529192878"/>
      <w:bookmarkStart w:id="131" w:name="_Ref529193103"/>
      <w:bookmarkStart w:id="132" w:name="_Ref529196589"/>
      <w:bookmarkStart w:id="133" w:name="_Ref529268334"/>
      <w:bookmarkStart w:id="134" w:name="_Ref529269510"/>
      <w:bookmarkStart w:id="135" w:name="_Ref529971218"/>
      <w:bookmarkStart w:id="136" w:name="_Ref529971300"/>
      <w:bookmarkStart w:id="137" w:name="_Ref530471438"/>
      <w:bookmarkStart w:id="138" w:name="_Ref530471638"/>
      <w:bookmarkStart w:id="139" w:name="_Ref530476623"/>
      <w:bookmarkEnd w:id="124"/>
      <w:r w:rsidRPr="00806452">
        <w:softHyphen/>
      </w:r>
      <w:r w:rsidRPr="00806452">
        <w:softHyphen/>
      </w:r>
      <w:r w:rsidR="00EB7620" w:rsidRPr="00806452">
        <w:t xml:space="preserve">Risk </w:t>
      </w:r>
      <w:bookmarkEnd w:id="125"/>
      <w:r w:rsidR="00EB7620" w:rsidRPr="00806452">
        <w:t>Assessment Tool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5EEFF380" w14:textId="59B3BF31" w:rsidR="00EB7620" w:rsidRPr="00806452" w:rsidRDefault="00CF07D5" w:rsidP="007A084B">
      <w:r w:rsidRPr="00806452">
        <w:t>This</w:t>
      </w:r>
      <w:r w:rsidR="00EB7620" w:rsidRPr="00806452">
        <w:t xml:space="preserve"> table presents guidance on assessing the </w:t>
      </w:r>
      <w:r w:rsidRPr="00806452">
        <w:t>consequence</w:t>
      </w:r>
      <w:r w:rsidR="00EB7620" w:rsidRPr="00806452">
        <w:t xml:space="preserve"> of a realised threat against </w:t>
      </w:r>
      <w:r w:rsidR="0074294A" w:rsidRPr="00806452">
        <w:t>Agency</w:t>
      </w:r>
      <w:r w:rsidR="00EB7620" w:rsidRPr="00806452">
        <w:t xml:space="preserve"> operations.</w:t>
      </w:r>
    </w:p>
    <w:tbl>
      <w:tblPr>
        <w:tblStyle w:val="TableGrid11"/>
        <w:tblW w:w="5335" w:type="pct"/>
        <w:tblInd w:w="-431" w:type="dxa"/>
        <w:tblLayout w:type="fixed"/>
        <w:tblCellMar>
          <w:left w:w="28" w:type="dxa"/>
          <w:right w:w="28" w:type="dxa"/>
        </w:tblCellMar>
        <w:tblLook w:val="04A0" w:firstRow="1" w:lastRow="0" w:firstColumn="1" w:lastColumn="0" w:noHBand="0" w:noVBand="1"/>
      </w:tblPr>
      <w:tblGrid>
        <w:gridCol w:w="989"/>
        <w:gridCol w:w="1417"/>
        <w:gridCol w:w="1274"/>
        <w:gridCol w:w="1274"/>
        <w:gridCol w:w="2840"/>
        <w:gridCol w:w="1560"/>
        <w:gridCol w:w="1837"/>
        <w:gridCol w:w="2006"/>
        <w:gridCol w:w="1688"/>
      </w:tblGrid>
      <w:tr w:rsidR="00C165F6" w:rsidRPr="00147F0C" w14:paraId="15D6E5CB" w14:textId="77777777" w:rsidTr="00147F0C">
        <w:trPr>
          <w:tblHeader/>
        </w:trPr>
        <w:tc>
          <w:tcPr>
            <w:tcW w:w="5000" w:type="pct"/>
            <w:gridSpan w:val="9"/>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vAlign w:val="center"/>
          </w:tcPr>
          <w:p w14:paraId="53B54525" w14:textId="546A639F" w:rsidR="00C165F6" w:rsidRPr="00147F0C" w:rsidRDefault="00147F0C" w:rsidP="00EF3498">
            <w:pPr>
              <w:jc w:val="center"/>
              <w:rPr>
                <w:b/>
                <w:color w:val="FFFFFF" w:themeColor="background1"/>
                <w:sz w:val="20"/>
              </w:rPr>
            </w:pPr>
            <w:r w:rsidRPr="00147F0C">
              <w:rPr>
                <w:b/>
                <w:color w:val="FFFFFF" w:themeColor="background1"/>
                <w:sz w:val="20"/>
              </w:rPr>
              <w:t>Consequence</w:t>
            </w:r>
          </w:p>
        </w:tc>
      </w:tr>
      <w:tr w:rsidR="00147F0C" w:rsidRPr="00147F0C" w14:paraId="3F61CDFF" w14:textId="77777777" w:rsidTr="00147F0C">
        <w:trPr>
          <w:trHeight w:val="802"/>
          <w:tblHeader/>
        </w:trPr>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3A516B" w14:textId="77777777" w:rsidR="00C165F6" w:rsidRPr="00147F0C" w:rsidRDefault="00C165F6" w:rsidP="001B16C1">
            <w:pPr>
              <w:ind w:left="-30" w:right="-72"/>
              <w:jc w:val="center"/>
              <w:rPr>
                <w:b/>
                <w:sz w:val="20"/>
              </w:rPr>
            </w:pPr>
            <w:r w:rsidRPr="00147F0C">
              <w:rPr>
                <w:b/>
                <w:sz w:val="20"/>
              </w:rPr>
              <w:t>Level</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08526A50" w14:textId="77777777" w:rsidR="00C165F6" w:rsidRPr="00147F0C" w:rsidRDefault="00C165F6" w:rsidP="006E7B0D">
            <w:pPr>
              <w:jc w:val="center"/>
              <w:rPr>
                <w:b/>
                <w:sz w:val="20"/>
              </w:rPr>
            </w:pPr>
            <w:r w:rsidRPr="00147F0C">
              <w:rPr>
                <w:b/>
                <w:sz w:val="20"/>
              </w:rPr>
              <w:t>Rat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15C317B4" w14:textId="61F0BE45" w:rsidR="00C165F6" w:rsidRPr="00147F0C" w:rsidRDefault="00C165F6" w:rsidP="006E7B0D">
            <w:pPr>
              <w:jc w:val="center"/>
              <w:rPr>
                <w:b/>
                <w:sz w:val="20"/>
              </w:rPr>
            </w:pPr>
            <w:r w:rsidRPr="00147F0C">
              <w:rPr>
                <w:b/>
                <w:sz w:val="20"/>
              </w:rPr>
              <w:t>Injurie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5ADDDF05" w14:textId="3245311C" w:rsidR="00C165F6" w:rsidRPr="00147F0C" w:rsidRDefault="00C165F6" w:rsidP="006E7B0D">
            <w:pPr>
              <w:jc w:val="center"/>
              <w:rPr>
                <w:b/>
                <w:sz w:val="20"/>
              </w:rPr>
            </w:pPr>
            <w:r w:rsidRPr="00147F0C">
              <w:rPr>
                <w:b/>
                <w:sz w:val="20"/>
              </w:rPr>
              <w:t>Financial</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D302D58" w14:textId="77777777" w:rsidR="00C165F6" w:rsidRPr="00147F0C" w:rsidRDefault="00C165F6" w:rsidP="006E7B0D">
            <w:pPr>
              <w:jc w:val="center"/>
              <w:rPr>
                <w:b/>
                <w:sz w:val="20"/>
              </w:rPr>
            </w:pPr>
            <w:r w:rsidRPr="00147F0C">
              <w:rPr>
                <w:b/>
                <w:sz w:val="20"/>
              </w:rPr>
              <w:t>Unauthorised Disclosure of Sensitive or Personal Information</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37BA8E9" w14:textId="77777777" w:rsidR="00C165F6" w:rsidRPr="00147F0C" w:rsidRDefault="00C165F6" w:rsidP="003B64E1">
            <w:pPr>
              <w:ind w:left="-163" w:right="-167"/>
              <w:jc w:val="center"/>
              <w:rPr>
                <w:b/>
                <w:sz w:val="20"/>
              </w:rPr>
            </w:pPr>
            <w:r w:rsidRPr="00147F0C">
              <w:rPr>
                <w:b/>
                <w:sz w:val="20"/>
              </w:rPr>
              <w:t>Interruption to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3082B04D" w14:textId="7E5C1DD1" w:rsidR="00C165F6" w:rsidRPr="00147F0C" w:rsidRDefault="00C165F6" w:rsidP="006E7B0D">
            <w:pPr>
              <w:jc w:val="center"/>
              <w:rPr>
                <w:b/>
                <w:sz w:val="20"/>
              </w:rPr>
            </w:pPr>
            <w:r w:rsidRPr="00147F0C">
              <w:rPr>
                <w:b/>
                <w:sz w:val="20"/>
              </w:rPr>
              <w:t>Reputation Imag</w:t>
            </w:r>
            <w:r w:rsidR="00FA0914" w:rsidRPr="00147F0C">
              <w:rPr>
                <w:b/>
                <w:sz w:val="20"/>
              </w:rPr>
              <w:t>e</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131499" w14:textId="77777777" w:rsidR="00C165F6" w:rsidRPr="00147F0C" w:rsidRDefault="00C165F6" w:rsidP="006E7B0D">
            <w:pPr>
              <w:jc w:val="center"/>
              <w:rPr>
                <w:b/>
                <w:sz w:val="20"/>
              </w:rPr>
            </w:pPr>
            <w:r w:rsidRPr="00147F0C">
              <w:rPr>
                <w:b/>
                <w:sz w:val="20"/>
              </w:rPr>
              <w:t>Operational Efficiency</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E1632E7" w14:textId="77777777" w:rsidR="00C165F6" w:rsidRPr="00147F0C" w:rsidRDefault="00C165F6" w:rsidP="006E7B0D">
            <w:pPr>
              <w:jc w:val="center"/>
              <w:rPr>
                <w:b/>
                <w:sz w:val="20"/>
              </w:rPr>
            </w:pPr>
            <w:r w:rsidRPr="00147F0C">
              <w:rPr>
                <w:b/>
                <w:sz w:val="20"/>
              </w:rPr>
              <w:t>Breach of Procedure/ Law</w:t>
            </w:r>
          </w:p>
        </w:tc>
      </w:tr>
      <w:tr w:rsidR="00147F0C" w:rsidRPr="00147F0C" w14:paraId="05FF0F3D"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B6A4523" w14:textId="77777777" w:rsidR="00C165F6" w:rsidRPr="00147F0C" w:rsidRDefault="00C165F6" w:rsidP="006E7B0D">
            <w:pPr>
              <w:pStyle w:val="Tablebody"/>
              <w:jc w:val="center"/>
              <w:rPr>
                <w:b/>
                <w:sz w:val="20"/>
              </w:rPr>
            </w:pPr>
            <w:r w:rsidRPr="00147F0C">
              <w:rPr>
                <w:b/>
                <w:sz w:val="20"/>
              </w:rPr>
              <w:t>1</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6EB3F83" w14:textId="77777777" w:rsidR="00C165F6" w:rsidRPr="00147F0C" w:rsidRDefault="00C165F6" w:rsidP="006E7B0D">
            <w:pPr>
              <w:pStyle w:val="Tablebody"/>
              <w:jc w:val="center"/>
              <w:rPr>
                <w:sz w:val="20"/>
              </w:rPr>
            </w:pPr>
            <w:r w:rsidRPr="00147F0C">
              <w:rPr>
                <w:sz w:val="20"/>
              </w:rPr>
              <w:t>Low</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F0385D" w14:textId="77777777" w:rsidR="00C165F6" w:rsidRPr="00147F0C" w:rsidRDefault="00C165F6" w:rsidP="007A084B">
            <w:pPr>
              <w:pStyle w:val="Tablebody"/>
              <w:rPr>
                <w:sz w:val="20"/>
              </w:rPr>
            </w:pPr>
            <w:r w:rsidRPr="00147F0C">
              <w:rPr>
                <w:sz w:val="20"/>
              </w:rPr>
              <w:t>Injuries that are not serious or life threaten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AF3554" w14:textId="7A26E478" w:rsidR="00C165F6" w:rsidRPr="00147F0C" w:rsidRDefault="00FA0914" w:rsidP="007A084B">
            <w:pPr>
              <w:pStyle w:val="Tablebody"/>
              <w:rPr>
                <w:sz w:val="20"/>
              </w:rPr>
            </w:pPr>
            <w:r w:rsidRPr="00147F0C">
              <w:rPr>
                <w:sz w:val="20"/>
              </w:rPr>
              <w:t>Loss of &lt;</w:t>
            </w:r>
            <w:r w:rsidR="00C165F6" w:rsidRPr="00147F0C">
              <w:rPr>
                <w:sz w:val="20"/>
              </w:rPr>
              <w:t>$250,000</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DFDCD1" w14:textId="0A9B6BD8" w:rsidR="00C165F6" w:rsidRPr="00147F0C" w:rsidRDefault="00C165F6" w:rsidP="007A084B">
            <w:pPr>
              <w:pStyle w:val="Tablebody"/>
              <w:rPr>
                <w:sz w:val="20"/>
              </w:rPr>
            </w:pPr>
            <w:r w:rsidRPr="00147F0C">
              <w:rPr>
                <w:sz w:val="20"/>
              </w:rPr>
              <w:t>Identity theft or threat to personal safety of individuals is unlikely</w:t>
            </w:r>
            <w:r w:rsidR="00FA0914" w:rsidRPr="00147F0C">
              <w:rPr>
                <w:sz w:val="20"/>
              </w:rPr>
              <w:t xml:space="preserve">. </w:t>
            </w:r>
            <w:r w:rsidRPr="00147F0C">
              <w:rPr>
                <w:sz w:val="20"/>
              </w:rPr>
              <w:t>No impact on ongoing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2728EC" w14:textId="1BAE816A" w:rsidR="00C165F6" w:rsidRPr="00147F0C" w:rsidRDefault="00FA0914" w:rsidP="007A084B">
            <w:pPr>
              <w:pStyle w:val="Tablebody"/>
              <w:rPr>
                <w:sz w:val="20"/>
              </w:rPr>
            </w:pPr>
            <w:r w:rsidRPr="00147F0C">
              <w:rPr>
                <w:sz w:val="20"/>
              </w:rPr>
              <w:t>&lt;</w:t>
            </w:r>
            <w:r w:rsidR="00C165F6" w:rsidRPr="00147F0C">
              <w:rPr>
                <w:sz w:val="20"/>
              </w:rPr>
              <w:t xml:space="preserve"> 1 day</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59CE43" w14:textId="00D40DE7" w:rsidR="00C165F6" w:rsidRPr="00147F0C" w:rsidRDefault="00C165F6" w:rsidP="007A084B">
            <w:pPr>
              <w:pStyle w:val="Tablebody"/>
              <w:rPr>
                <w:sz w:val="20"/>
              </w:rPr>
            </w:pPr>
            <w:r w:rsidRPr="00147F0C">
              <w:rPr>
                <w:sz w:val="20"/>
              </w:rPr>
              <w:t>Minor loss of confidence in</w:t>
            </w:r>
            <w:r w:rsidR="00C2595E">
              <w:rPr>
                <w:sz w:val="20"/>
              </w:rPr>
              <w:t xml:space="preserve"> </w:t>
            </w:r>
            <w:r w:rsidRPr="00147F0C">
              <w:rPr>
                <w:sz w:val="20"/>
              </w:rPr>
              <w:t xml:space="preserve">the </w:t>
            </w:r>
            <w:r w:rsidR="0064277F">
              <w:rPr>
                <w:sz w:val="20"/>
              </w:rPr>
              <w:t>A</w:t>
            </w:r>
            <w:r w:rsidRPr="00147F0C">
              <w:rPr>
                <w:sz w:val="20"/>
              </w:rPr>
              <w:t>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4AA2CD" w14:textId="77777777" w:rsidR="00C165F6" w:rsidRPr="00147F0C" w:rsidRDefault="00C165F6" w:rsidP="007A084B">
            <w:pPr>
              <w:pStyle w:val="Tablebody"/>
              <w:rPr>
                <w:sz w:val="20"/>
              </w:rPr>
            </w:pPr>
            <w:r w:rsidRPr="00147F0C">
              <w:rPr>
                <w:sz w:val="20"/>
              </w:rPr>
              <w:t>Operational effectiveness is noticeably reduced</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5470BB" w14:textId="77777777" w:rsidR="00C165F6" w:rsidRPr="00147F0C" w:rsidRDefault="00C165F6" w:rsidP="007A084B">
            <w:pPr>
              <w:pStyle w:val="Tablebody"/>
              <w:rPr>
                <w:sz w:val="20"/>
              </w:rPr>
            </w:pPr>
            <w:r w:rsidRPr="00147F0C">
              <w:rPr>
                <w:sz w:val="20"/>
              </w:rPr>
              <w:t>Managerial Intervention Model</w:t>
            </w:r>
          </w:p>
        </w:tc>
      </w:tr>
      <w:tr w:rsidR="00147F0C" w:rsidRPr="00147F0C" w14:paraId="6BE02E0E"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4F85521" w14:textId="77777777" w:rsidR="00C165F6" w:rsidRPr="00147F0C" w:rsidRDefault="00C165F6" w:rsidP="006E7B0D">
            <w:pPr>
              <w:pStyle w:val="Tablebody"/>
              <w:jc w:val="center"/>
              <w:rPr>
                <w:b/>
                <w:sz w:val="20"/>
              </w:rPr>
            </w:pPr>
            <w:r w:rsidRPr="00147F0C">
              <w:rPr>
                <w:b/>
                <w:sz w:val="20"/>
              </w:rPr>
              <w:t>2</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5E68EC7" w14:textId="77777777" w:rsidR="00C165F6" w:rsidRPr="00147F0C" w:rsidRDefault="00C165F6" w:rsidP="006E7B0D">
            <w:pPr>
              <w:pStyle w:val="Tablebody"/>
              <w:jc w:val="center"/>
              <w:rPr>
                <w:sz w:val="20"/>
              </w:rPr>
            </w:pPr>
            <w:r w:rsidRPr="00147F0C">
              <w:rPr>
                <w:sz w:val="20"/>
              </w:rPr>
              <w:t>Medium</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00668C" w14:textId="77777777" w:rsidR="00C165F6" w:rsidRPr="00147F0C" w:rsidRDefault="00C165F6" w:rsidP="007A084B">
            <w:pPr>
              <w:pStyle w:val="Tablebody"/>
              <w:rPr>
                <w:sz w:val="20"/>
              </w:rPr>
            </w:pPr>
            <w:r w:rsidRPr="00147F0C">
              <w:rPr>
                <w:sz w:val="20"/>
              </w:rPr>
              <w:t>Could lead to serious harm or injury to an individual</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6AE52B" w14:textId="77777777" w:rsidR="00C165F6" w:rsidRPr="00147F0C" w:rsidRDefault="00C165F6" w:rsidP="007A084B">
            <w:pPr>
              <w:pStyle w:val="Tablebody"/>
              <w:rPr>
                <w:sz w:val="20"/>
              </w:rPr>
            </w:pPr>
            <w:r w:rsidRPr="00147F0C">
              <w:rPr>
                <w:sz w:val="20"/>
              </w:rPr>
              <w:t>Loss of $250,000 to $3 million</w:t>
            </w:r>
          </w:p>
          <w:p w14:paraId="42E69A6E"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EC1B7A8" w14:textId="41BDD862" w:rsidR="00C165F6" w:rsidRPr="00147F0C" w:rsidRDefault="00C165F6" w:rsidP="007A084B">
            <w:pPr>
              <w:pStyle w:val="Tablebody"/>
              <w:rPr>
                <w:sz w:val="20"/>
              </w:rPr>
            </w:pPr>
            <w:r w:rsidRPr="00147F0C">
              <w:rPr>
                <w:sz w:val="20"/>
              </w:rPr>
              <w:t>Possible identity theft, threat to personal safety</w:t>
            </w:r>
            <w:r w:rsidR="00FA0914" w:rsidRPr="00147F0C">
              <w:rPr>
                <w:sz w:val="20"/>
              </w:rPr>
              <w:t xml:space="preserve">. </w:t>
            </w:r>
            <w:r w:rsidRPr="00147F0C">
              <w:rPr>
                <w:sz w:val="20"/>
              </w:rPr>
              <w:t>Compromised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AF94E6" w14:textId="77777777" w:rsidR="00C165F6" w:rsidRPr="00147F0C" w:rsidRDefault="00C165F6" w:rsidP="007A084B">
            <w:pPr>
              <w:pStyle w:val="Tablebody"/>
              <w:rPr>
                <w:sz w:val="20"/>
              </w:rPr>
            </w:pPr>
            <w:r w:rsidRPr="00147F0C">
              <w:rPr>
                <w:sz w:val="20"/>
              </w:rPr>
              <w:t>1 day – 1 week</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2F038E9" w14:textId="5D1A3D10" w:rsidR="00C165F6" w:rsidRPr="00147F0C" w:rsidRDefault="00C165F6" w:rsidP="007A084B">
            <w:pPr>
              <w:pStyle w:val="Tablebody"/>
              <w:rPr>
                <w:sz w:val="20"/>
              </w:rPr>
            </w:pPr>
            <w:r w:rsidRPr="00147F0C">
              <w:rPr>
                <w:sz w:val="20"/>
              </w:rPr>
              <w:t>Major loss of confidence in</w:t>
            </w:r>
            <w:r w:rsidR="00C2595E">
              <w:rPr>
                <w:sz w:val="20"/>
              </w:rPr>
              <w:t xml:space="preserve"> </w:t>
            </w:r>
            <w:r w:rsidRPr="00147F0C">
              <w:rPr>
                <w:sz w:val="20"/>
              </w:rPr>
              <w:t xml:space="preserve">the </w:t>
            </w:r>
            <w:r w:rsidR="0064277F">
              <w:rPr>
                <w:sz w:val="20"/>
              </w:rPr>
              <w:t>A</w:t>
            </w:r>
            <w:r w:rsidRPr="00147F0C">
              <w:rPr>
                <w:sz w:val="20"/>
              </w:rPr>
              <w:t>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C41810" w14:textId="3D92CCDB" w:rsidR="00C165F6" w:rsidRPr="00147F0C" w:rsidRDefault="00C165F6" w:rsidP="007A084B">
            <w:pPr>
              <w:pStyle w:val="Tablebody"/>
              <w:rPr>
                <w:sz w:val="20"/>
              </w:rPr>
            </w:pPr>
            <w:r w:rsidRPr="00147F0C">
              <w:rPr>
                <w:sz w:val="20"/>
              </w:rPr>
              <w:t xml:space="preserve">The </w:t>
            </w:r>
            <w:r w:rsidR="0064277F">
              <w:rPr>
                <w:sz w:val="20"/>
              </w:rPr>
              <w:t>A</w:t>
            </w:r>
            <w:r w:rsidRPr="00147F0C">
              <w:rPr>
                <w:sz w:val="20"/>
              </w:rPr>
              <w:t>gency cannot perform one or more of its primary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1DBFA5A" w14:textId="124DA0E5" w:rsidR="00FA0914" w:rsidRPr="00147F0C" w:rsidRDefault="00C165F6" w:rsidP="003B64E1">
            <w:pPr>
              <w:pStyle w:val="Tablebody"/>
              <w:ind w:right="-104"/>
              <w:rPr>
                <w:sz w:val="20"/>
              </w:rPr>
            </w:pPr>
            <w:r w:rsidRPr="00147F0C">
              <w:rPr>
                <w:sz w:val="20"/>
              </w:rPr>
              <w:t>Substandard Performance Management</w:t>
            </w:r>
          </w:p>
          <w:p w14:paraId="4722347A" w14:textId="77777777" w:rsidR="00C165F6" w:rsidRPr="00147F0C" w:rsidRDefault="00C165F6" w:rsidP="003B64E1">
            <w:pPr>
              <w:pStyle w:val="Tablebody"/>
              <w:ind w:right="-104"/>
              <w:rPr>
                <w:sz w:val="20"/>
              </w:rPr>
            </w:pPr>
          </w:p>
        </w:tc>
      </w:tr>
      <w:tr w:rsidR="00147F0C" w:rsidRPr="00147F0C" w14:paraId="15F35CA0"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253D12A" w14:textId="77777777" w:rsidR="00C165F6" w:rsidRPr="00147F0C" w:rsidRDefault="00C165F6" w:rsidP="006E7B0D">
            <w:pPr>
              <w:pStyle w:val="Tablebody"/>
              <w:jc w:val="center"/>
              <w:rPr>
                <w:b/>
                <w:sz w:val="20"/>
              </w:rPr>
            </w:pPr>
            <w:r w:rsidRPr="00147F0C">
              <w:rPr>
                <w:b/>
                <w:sz w:val="20"/>
              </w:rPr>
              <w:t>3</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8BF853" w14:textId="77777777" w:rsidR="00C165F6" w:rsidRPr="00147F0C" w:rsidRDefault="00C165F6" w:rsidP="006E7B0D">
            <w:pPr>
              <w:pStyle w:val="Tablebody"/>
              <w:jc w:val="center"/>
              <w:rPr>
                <w:sz w:val="20"/>
              </w:rPr>
            </w:pPr>
            <w:r w:rsidRPr="00147F0C">
              <w:rPr>
                <w:sz w:val="20"/>
              </w:rPr>
              <w:t>High</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C2473D" w14:textId="77777777" w:rsidR="00C165F6" w:rsidRPr="00147F0C" w:rsidRDefault="00C165F6" w:rsidP="007A084B">
            <w:pPr>
              <w:pStyle w:val="Tablebody"/>
              <w:rPr>
                <w:sz w:val="20"/>
              </w:rPr>
            </w:pPr>
            <w:r w:rsidRPr="00147F0C">
              <w:rPr>
                <w:sz w:val="20"/>
              </w:rPr>
              <w:t>Serious harm or injuries to a small group of individual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33ED1D" w14:textId="77777777" w:rsidR="00C165F6" w:rsidRPr="00147F0C" w:rsidRDefault="00C165F6" w:rsidP="007A084B">
            <w:pPr>
              <w:pStyle w:val="Tablebody"/>
              <w:rPr>
                <w:sz w:val="20"/>
              </w:rPr>
            </w:pPr>
            <w:r w:rsidRPr="00147F0C">
              <w:rPr>
                <w:sz w:val="20"/>
              </w:rPr>
              <w:t>Loss of $3m to $10m</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31C5869" w14:textId="77777777" w:rsidR="00C165F6" w:rsidRPr="00147F0C" w:rsidRDefault="00C165F6" w:rsidP="007A084B">
            <w:pPr>
              <w:pStyle w:val="Tablebody"/>
              <w:rPr>
                <w:sz w:val="20"/>
              </w:rPr>
            </w:pPr>
            <w:r w:rsidRPr="00147F0C">
              <w:rPr>
                <w:sz w:val="20"/>
              </w:rPr>
              <w:t>A Notifiable Data Breach (NDB)</w:t>
            </w:r>
            <w:r w:rsidRPr="00147F0C">
              <w:rPr>
                <w:sz w:val="20"/>
                <w:vertAlign w:val="superscript"/>
              </w:rPr>
              <w:footnoteReference w:id="4"/>
            </w:r>
          </w:p>
          <w:p w14:paraId="21789D0C" w14:textId="77777777" w:rsidR="00C165F6" w:rsidRPr="00147F0C" w:rsidRDefault="00C165F6" w:rsidP="007A084B">
            <w:pPr>
              <w:pStyle w:val="Tablebody"/>
              <w:rPr>
                <w:sz w:val="20"/>
              </w:rPr>
            </w:pPr>
            <w:r w:rsidRPr="00147F0C">
              <w:rPr>
                <w:sz w:val="20"/>
              </w:rPr>
              <w:t>Widespread identity theft, threats to personal safety</w:t>
            </w:r>
          </w:p>
          <w:p w14:paraId="2B2D943A" w14:textId="77777777" w:rsidR="00C165F6" w:rsidRPr="00147F0C" w:rsidRDefault="00C165F6" w:rsidP="007A084B">
            <w:pPr>
              <w:pStyle w:val="Tablebody"/>
              <w:rPr>
                <w:sz w:val="20"/>
              </w:rPr>
            </w:pPr>
            <w:r w:rsidRPr="00147F0C">
              <w:rPr>
                <w:sz w:val="20"/>
              </w:rPr>
              <w:t>Severely compromised investigations or criminal evidenc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9C37C3" w14:textId="77777777" w:rsidR="00C165F6" w:rsidRPr="00147F0C" w:rsidRDefault="00C165F6" w:rsidP="007A084B">
            <w:pPr>
              <w:pStyle w:val="Tablebody"/>
              <w:rPr>
                <w:sz w:val="20"/>
              </w:rPr>
            </w:pPr>
            <w:r w:rsidRPr="00147F0C">
              <w:rPr>
                <w:sz w:val="20"/>
              </w:rPr>
              <w:t>1 week –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A13DA48" w14:textId="5249DDC8" w:rsidR="00C165F6" w:rsidRPr="00147F0C" w:rsidRDefault="00C165F6" w:rsidP="007A084B">
            <w:pPr>
              <w:pStyle w:val="Tablebody"/>
              <w:rPr>
                <w:sz w:val="20"/>
              </w:rPr>
            </w:pPr>
            <w:r w:rsidRPr="00147F0C">
              <w:rPr>
                <w:sz w:val="20"/>
              </w:rPr>
              <w:t>Disruption to</w:t>
            </w:r>
            <w:r w:rsidR="00C2595E">
              <w:rPr>
                <w:sz w:val="20"/>
              </w:rPr>
              <w:t xml:space="preserve"> </w:t>
            </w:r>
            <w:r w:rsidRPr="00147F0C">
              <w:rPr>
                <w:sz w:val="20"/>
              </w:rPr>
              <w:t>community relations including formal protest or retaliatory action</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A9B69B" w14:textId="77777777" w:rsidR="00C165F6" w:rsidRPr="00147F0C" w:rsidRDefault="00C165F6" w:rsidP="007A084B">
            <w:pPr>
              <w:pStyle w:val="Tablebody"/>
              <w:rPr>
                <w:sz w:val="20"/>
              </w:rPr>
            </w:pPr>
            <w:r w:rsidRPr="00147F0C">
              <w:rPr>
                <w:sz w:val="20"/>
              </w:rPr>
              <w:t>Temporarily damaging the public order in a limited are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CEFF7F" w14:textId="77777777" w:rsidR="00C165F6" w:rsidRPr="00147F0C" w:rsidRDefault="00C165F6" w:rsidP="007A084B">
            <w:pPr>
              <w:pStyle w:val="Tablebody"/>
              <w:rPr>
                <w:sz w:val="20"/>
              </w:rPr>
            </w:pPr>
            <w:r w:rsidRPr="00147F0C">
              <w:rPr>
                <w:sz w:val="20"/>
              </w:rPr>
              <w:t>Disciplinary charge</w:t>
            </w:r>
          </w:p>
        </w:tc>
      </w:tr>
      <w:tr w:rsidR="00147F0C" w:rsidRPr="00147F0C" w14:paraId="0E1B5C2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351D46" w14:textId="77777777" w:rsidR="00C165F6" w:rsidRPr="00147F0C" w:rsidRDefault="00C165F6" w:rsidP="006E7B0D">
            <w:pPr>
              <w:pStyle w:val="Tablebody"/>
              <w:jc w:val="center"/>
              <w:rPr>
                <w:b/>
                <w:sz w:val="20"/>
              </w:rPr>
            </w:pPr>
            <w:r w:rsidRPr="00147F0C">
              <w:rPr>
                <w:b/>
                <w:sz w:val="20"/>
              </w:rPr>
              <w:t>4</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4B0D447" w14:textId="77777777" w:rsidR="00C165F6" w:rsidRPr="00147F0C" w:rsidRDefault="00C165F6" w:rsidP="006E7B0D">
            <w:pPr>
              <w:pStyle w:val="Tablebody"/>
              <w:jc w:val="center"/>
              <w:rPr>
                <w:sz w:val="20"/>
              </w:rPr>
            </w:pPr>
            <w:r w:rsidRPr="00147F0C">
              <w:rPr>
                <w:sz w:val="20"/>
              </w:rPr>
              <w:t>Extreme</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CC9D6E" w14:textId="77777777" w:rsidR="00C165F6" w:rsidRPr="00147F0C" w:rsidRDefault="00C165F6" w:rsidP="007A084B">
            <w:pPr>
              <w:pStyle w:val="Tablebody"/>
              <w:rPr>
                <w:sz w:val="20"/>
              </w:rPr>
            </w:pPr>
            <w:r w:rsidRPr="00147F0C">
              <w:rPr>
                <w:sz w:val="20"/>
              </w:rPr>
              <w:t xml:space="preserve">Could lead to loss of life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C065B1" w14:textId="77777777" w:rsidR="00C165F6" w:rsidRPr="00147F0C" w:rsidRDefault="00C165F6" w:rsidP="007A084B">
            <w:pPr>
              <w:pStyle w:val="Tablebody"/>
              <w:rPr>
                <w:sz w:val="20"/>
              </w:rPr>
            </w:pPr>
            <w:r w:rsidRPr="00147F0C">
              <w:rPr>
                <w:sz w:val="20"/>
              </w:rPr>
              <w:t>Loss greater than $10 million</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0A243F" w14:textId="77777777" w:rsidR="00C165F6" w:rsidRPr="00147F0C" w:rsidRDefault="00C165F6" w:rsidP="007A084B">
            <w:pPr>
              <w:pStyle w:val="Tablebody"/>
              <w:rPr>
                <w:sz w:val="20"/>
              </w:rPr>
            </w:pPr>
            <w:r w:rsidRPr="00147F0C">
              <w:rPr>
                <w:sz w:val="20"/>
              </w:rPr>
              <w:t>Long-term impairment to investigate serious organised crim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1D62C5" w14:textId="77777777" w:rsidR="00C165F6" w:rsidRPr="00147F0C" w:rsidRDefault="00C165F6" w:rsidP="007A084B">
            <w:pPr>
              <w:pStyle w:val="Tablebody"/>
              <w:rPr>
                <w:sz w:val="20"/>
              </w:rPr>
            </w:pPr>
            <w:r w:rsidRPr="00147F0C">
              <w:rPr>
                <w:sz w:val="20"/>
              </w:rPr>
              <w:t>&gt;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4631043" w14:textId="5A49DC98" w:rsidR="00C165F6" w:rsidRPr="00147F0C" w:rsidRDefault="00C165F6" w:rsidP="007A084B">
            <w:pPr>
              <w:pStyle w:val="Tablebody"/>
              <w:rPr>
                <w:sz w:val="20"/>
              </w:rPr>
            </w:pPr>
            <w:r w:rsidRPr="00147F0C">
              <w:rPr>
                <w:sz w:val="20"/>
              </w:rPr>
              <w:t>Severe damage or disruption to</w:t>
            </w:r>
            <w:r w:rsidR="00C2595E">
              <w:rPr>
                <w:sz w:val="20"/>
              </w:rPr>
              <w:t xml:space="preserve"> </w:t>
            </w:r>
            <w:r w:rsidRPr="00147F0C">
              <w:rPr>
                <w:sz w:val="20"/>
              </w:rPr>
              <w:t>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7739502" w14:textId="411D9DD3" w:rsidR="00C165F6" w:rsidRPr="00147F0C" w:rsidRDefault="00C165F6" w:rsidP="007A084B">
            <w:pPr>
              <w:pStyle w:val="Tablebody"/>
              <w:rPr>
                <w:sz w:val="20"/>
              </w:rPr>
            </w:pPr>
            <w:r w:rsidRPr="00147F0C">
              <w:rPr>
                <w:sz w:val="20"/>
              </w:rPr>
              <w:t xml:space="preserve">The </w:t>
            </w:r>
            <w:r w:rsidR="0064277F">
              <w:rPr>
                <w:sz w:val="20"/>
              </w:rPr>
              <w:t>A</w:t>
            </w:r>
            <w:r w:rsidRPr="00147F0C">
              <w:rPr>
                <w:sz w:val="20"/>
              </w:rPr>
              <w:t>gency cannot perform any of its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28502E" w14:textId="77777777" w:rsidR="00C165F6" w:rsidRPr="00147F0C" w:rsidRDefault="00C165F6" w:rsidP="007A084B">
            <w:pPr>
              <w:pStyle w:val="Tablebody"/>
              <w:rPr>
                <w:sz w:val="20"/>
              </w:rPr>
            </w:pPr>
            <w:r w:rsidRPr="00147F0C">
              <w:rPr>
                <w:sz w:val="20"/>
              </w:rPr>
              <w:t>Statutory charge</w:t>
            </w:r>
          </w:p>
        </w:tc>
      </w:tr>
      <w:tr w:rsidR="00147F0C" w:rsidRPr="00147F0C" w14:paraId="2C58970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AAAF0C0" w14:textId="77777777" w:rsidR="00C165F6" w:rsidRPr="00147F0C" w:rsidRDefault="00C165F6" w:rsidP="006E7B0D">
            <w:pPr>
              <w:pStyle w:val="Tablebody"/>
              <w:jc w:val="center"/>
              <w:rPr>
                <w:b/>
                <w:sz w:val="20"/>
              </w:rPr>
            </w:pPr>
            <w:r w:rsidRPr="00147F0C">
              <w:rPr>
                <w:b/>
                <w:sz w:val="20"/>
              </w:rPr>
              <w:t>5</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AE2D284" w14:textId="77777777" w:rsidR="00C165F6" w:rsidRPr="00147F0C" w:rsidRDefault="00C165F6" w:rsidP="007A084B">
            <w:pPr>
              <w:pStyle w:val="Tablebody"/>
              <w:rPr>
                <w:sz w:val="20"/>
              </w:rPr>
            </w:pPr>
            <w:r w:rsidRPr="00147F0C">
              <w:rPr>
                <w:sz w:val="20"/>
              </w:rPr>
              <w:t>Catastrophic</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AB2C07D" w14:textId="77777777" w:rsidR="00C165F6" w:rsidRPr="00147F0C" w:rsidRDefault="00C165F6" w:rsidP="007A084B">
            <w:pPr>
              <w:pStyle w:val="Tablebody"/>
              <w:rPr>
                <w:sz w:val="20"/>
              </w:rPr>
            </w:pPr>
            <w:r w:rsidRPr="00147F0C">
              <w:rPr>
                <w:sz w:val="20"/>
              </w:rPr>
              <w:t xml:space="preserve">Multiple deaths &amp; casualties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8F272C"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CDE7975" w14:textId="77777777" w:rsidR="00C165F6" w:rsidRPr="00147F0C" w:rsidRDefault="00C165F6" w:rsidP="007A084B">
            <w:pPr>
              <w:pStyle w:val="Tablebody"/>
              <w:rPr>
                <w:sz w:val="20"/>
              </w:rPr>
            </w:pPr>
            <w:r w:rsidRPr="00147F0C">
              <w:rPr>
                <w:sz w:val="20"/>
              </w:rPr>
              <w:t>Grave damage to extremely valuable security or intelligence oper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DE6595E" w14:textId="77777777" w:rsidR="00C165F6" w:rsidRPr="00147F0C" w:rsidRDefault="00C165F6" w:rsidP="007A084B">
            <w:pPr>
              <w:pStyle w:val="Tablebody"/>
              <w:rPr>
                <w:sz w:val="20"/>
              </w:rPr>
            </w:pPr>
            <w:r w:rsidRPr="00147F0C">
              <w:rPr>
                <w:sz w:val="20"/>
              </w:rPr>
              <w:t>Unable to resume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FF3926" w14:textId="7C7D820D" w:rsidR="00C165F6" w:rsidRPr="00147F0C" w:rsidRDefault="00C165F6" w:rsidP="00147F0C">
            <w:pPr>
              <w:pStyle w:val="Tablebody"/>
              <w:rPr>
                <w:sz w:val="20"/>
              </w:rPr>
            </w:pPr>
            <w:r w:rsidRPr="00147F0C">
              <w:rPr>
                <w:sz w:val="20"/>
              </w:rPr>
              <w:t>Exceptionally grave damage t</w:t>
            </w:r>
            <w:r w:rsidR="0064277F">
              <w:rPr>
                <w:sz w:val="20"/>
              </w:rPr>
              <w:t>o</w:t>
            </w:r>
            <w:r w:rsidR="00C2595E">
              <w:rPr>
                <w:sz w:val="20"/>
              </w:rPr>
              <w:t xml:space="preserve"> </w:t>
            </w:r>
            <w:r w:rsidRPr="00147F0C">
              <w:rPr>
                <w:sz w:val="20"/>
              </w:rPr>
              <w:t>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404405" w14:textId="5FD290BD" w:rsidR="00C165F6" w:rsidRPr="00147F0C" w:rsidRDefault="00C165F6" w:rsidP="007A084B">
            <w:pPr>
              <w:pStyle w:val="Tablebody"/>
              <w:rPr>
                <w:sz w:val="20"/>
              </w:rPr>
            </w:pPr>
            <w:r w:rsidRPr="00147F0C">
              <w:rPr>
                <w:sz w:val="20"/>
              </w:rPr>
              <w:t>Collapse of public order of Western Australi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7E25CA" w14:textId="77777777" w:rsidR="00C165F6" w:rsidRPr="00147F0C" w:rsidRDefault="00C165F6" w:rsidP="007A084B">
            <w:pPr>
              <w:pStyle w:val="Tablebody"/>
              <w:rPr>
                <w:sz w:val="20"/>
              </w:rPr>
            </w:pPr>
            <w:r w:rsidRPr="00147F0C">
              <w:rPr>
                <w:sz w:val="20"/>
              </w:rPr>
              <w:t>Dismissal</w:t>
            </w:r>
          </w:p>
        </w:tc>
      </w:tr>
    </w:tbl>
    <w:p w14:paraId="1583CBB8" w14:textId="77777777" w:rsidR="003439FD" w:rsidRPr="00806452" w:rsidRDefault="003439FD" w:rsidP="007A084B">
      <w:pPr>
        <w:sectPr w:rsidR="003439FD" w:rsidRPr="00806452" w:rsidSect="009B683F">
          <w:headerReference w:type="default" r:id="rId28"/>
          <w:footerReference w:type="default" r:id="rId29"/>
          <w:pgSz w:w="16840" w:h="11900" w:orient="landscape"/>
          <w:pgMar w:top="851" w:right="1440" w:bottom="1276" w:left="1440" w:header="709" w:footer="709" w:gutter="0"/>
          <w:cols w:space="708"/>
          <w:docGrid w:linePitch="360"/>
        </w:sectPr>
      </w:pPr>
      <w:bookmarkStart w:id="140" w:name="consequence_table"/>
      <w:bookmarkEnd w:id="140"/>
    </w:p>
    <w:p w14:paraId="6AAE6D27" w14:textId="77777777" w:rsidR="003F6051" w:rsidRPr="00806452" w:rsidRDefault="003F6051" w:rsidP="007A084B">
      <w:pPr>
        <w:rPr>
          <w:color w:val="000000" w:themeColor="text1"/>
          <w:sz w:val="12"/>
        </w:rPr>
      </w:pPr>
      <w:r w:rsidRPr="00806452">
        <w:t>The table below may be used to calculate the likelihood of a threat event occurring:</w:t>
      </w:r>
    </w:p>
    <w:tbl>
      <w:tblPr>
        <w:tblStyle w:val="MediumShading1-Accent1"/>
        <w:tblW w:w="5000" w:type="pct"/>
        <w:tblLayout w:type="fixed"/>
        <w:tblLook w:val="04A0" w:firstRow="1" w:lastRow="0" w:firstColumn="1" w:lastColumn="0" w:noHBand="0" w:noVBand="1"/>
      </w:tblPr>
      <w:tblGrid>
        <w:gridCol w:w="841"/>
        <w:gridCol w:w="1276"/>
        <w:gridCol w:w="2977"/>
        <w:gridCol w:w="2705"/>
        <w:gridCol w:w="1201"/>
      </w:tblGrid>
      <w:tr w:rsidR="003F6051" w:rsidRPr="00EF3498" w14:paraId="187EA60D" w14:textId="77777777" w:rsidTr="001F3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09E6B14" w14:textId="00621BD9" w:rsidR="003F6051" w:rsidRPr="00EF3498" w:rsidRDefault="00CF07D5" w:rsidP="00CF0BA2">
            <w:pPr>
              <w:jc w:val="center"/>
              <w:rPr>
                <w:color w:val="FFFFFF" w:themeColor="background1"/>
                <w:sz w:val="20"/>
              </w:rPr>
            </w:pPr>
            <w:bookmarkStart w:id="141" w:name="likelihood_table"/>
            <w:bookmarkEnd w:id="141"/>
            <w:r w:rsidRPr="00EF3498">
              <w:rPr>
                <w:color w:val="FFFFFF" w:themeColor="background1"/>
              </w:rPr>
              <w:t>Likelihood</w:t>
            </w:r>
          </w:p>
        </w:tc>
      </w:tr>
      <w:tr w:rsidR="003F6051" w:rsidRPr="00CF0BA2" w14:paraId="6EF53D8C"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4DB4F4A6" w14:textId="77777777" w:rsidR="003F6051" w:rsidRPr="00194BF5" w:rsidRDefault="003F6051" w:rsidP="007A084B">
            <w:r w:rsidRPr="00194BF5">
              <w:t>Level</w:t>
            </w:r>
          </w:p>
        </w:tc>
        <w:tc>
          <w:tcPr>
            <w:tcW w:w="709" w:type="pct"/>
          </w:tcPr>
          <w:p w14:paraId="321A596D"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Rating</w:t>
            </w:r>
          </w:p>
        </w:tc>
        <w:tc>
          <w:tcPr>
            <w:tcW w:w="3157" w:type="pct"/>
            <w:gridSpan w:val="2"/>
          </w:tcPr>
          <w:p w14:paraId="37E56B43"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Operational Likelihood</w:t>
            </w:r>
          </w:p>
        </w:tc>
        <w:tc>
          <w:tcPr>
            <w:tcW w:w="667" w:type="pct"/>
          </w:tcPr>
          <w:p w14:paraId="7750B9CF"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 Chance</w:t>
            </w:r>
          </w:p>
        </w:tc>
      </w:tr>
      <w:tr w:rsidR="003F6051" w:rsidRPr="00E63904" w14:paraId="2D2B0D11"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51470DBB" w14:textId="77777777" w:rsidR="003F6051" w:rsidRPr="00194BF5" w:rsidRDefault="003F6051" w:rsidP="007A084B">
            <w:r w:rsidRPr="00194BF5">
              <w:t>1</w:t>
            </w:r>
          </w:p>
        </w:tc>
        <w:tc>
          <w:tcPr>
            <w:tcW w:w="709" w:type="pct"/>
          </w:tcPr>
          <w:p w14:paraId="2DE6B21A"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Rare</w:t>
            </w:r>
          </w:p>
        </w:tc>
        <w:tc>
          <w:tcPr>
            <w:tcW w:w="1654" w:type="pct"/>
          </w:tcPr>
          <w:p w14:paraId="064B49E5"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may occur in exceptional circumstances</w:t>
            </w:r>
          </w:p>
        </w:tc>
        <w:tc>
          <w:tcPr>
            <w:tcW w:w="1502" w:type="pct"/>
          </w:tcPr>
          <w:p w14:paraId="115E7D62"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Less than once in five years</w:t>
            </w:r>
          </w:p>
        </w:tc>
        <w:tc>
          <w:tcPr>
            <w:tcW w:w="667" w:type="pct"/>
          </w:tcPr>
          <w:p w14:paraId="70FCCC00"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5%</w:t>
            </w:r>
          </w:p>
        </w:tc>
      </w:tr>
      <w:tr w:rsidR="003F6051" w:rsidRPr="00E63904" w14:paraId="5CFDAD07"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67A122C2" w14:textId="77777777" w:rsidR="003F6051" w:rsidRPr="00194BF5" w:rsidRDefault="003F6051" w:rsidP="007A084B">
            <w:r w:rsidRPr="00194BF5">
              <w:t>2</w:t>
            </w:r>
          </w:p>
        </w:tc>
        <w:tc>
          <w:tcPr>
            <w:tcW w:w="709" w:type="pct"/>
          </w:tcPr>
          <w:p w14:paraId="2BBF67A9"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Unlikely</w:t>
            </w:r>
          </w:p>
        </w:tc>
        <w:tc>
          <w:tcPr>
            <w:tcW w:w="1654" w:type="pct"/>
          </w:tcPr>
          <w:p w14:paraId="68F8898C"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could occur at some time</w:t>
            </w:r>
          </w:p>
        </w:tc>
        <w:tc>
          <w:tcPr>
            <w:tcW w:w="1502" w:type="pct"/>
          </w:tcPr>
          <w:p w14:paraId="21C1A0D2"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three years</w:t>
            </w:r>
          </w:p>
        </w:tc>
        <w:tc>
          <w:tcPr>
            <w:tcW w:w="667" w:type="pct"/>
          </w:tcPr>
          <w:p w14:paraId="1C434D6A"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30%</w:t>
            </w:r>
          </w:p>
        </w:tc>
      </w:tr>
      <w:tr w:rsidR="003F6051" w:rsidRPr="00E63904" w14:paraId="292FBCDE"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0AE3D75D" w14:textId="77777777" w:rsidR="003F6051" w:rsidRPr="00194BF5" w:rsidRDefault="003F6051" w:rsidP="007A084B">
            <w:r w:rsidRPr="00194BF5">
              <w:t>3</w:t>
            </w:r>
          </w:p>
        </w:tc>
        <w:tc>
          <w:tcPr>
            <w:tcW w:w="709" w:type="pct"/>
          </w:tcPr>
          <w:p w14:paraId="61C9BAE3"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Moderate</w:t>
            </w:r>
          </w:p>
        </w:tc>
        <w:tc>
          <w:tcPr>
            <w:tcW w:w="1654" w:type="pct"/>
          </w:tcPr>
          <w:p w14:paraId="131387D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should occur at some time</w:t>
            </w:r>
          </w:p>
        </w:tc>
        <w:tc>
          <w:tcPr>
            <w:tcW w:w="1502" w:type="pct"/>
          </w:tcPr>
          <w:p w14:paraId="6F4EC96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At least once a year</w:t>
            </w:r>
          </w:p>
        </w:tc>
        <w:tc>
          <w:tcPr>
            <w:tcW w:w="667" w:type="pct"/>
          </w:tcPr>
          <w:p w14:paraId="3C9131C9"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31-60%</w:t>
            </w:r>
          </w:p>
        </w:tc>
      </w:tr>
      <w:tr w:rsidR="003F6051" w:rsidRPr="00E63904" w14:paraId="6BD20831"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276D6A1D" w14:textId="77777777" w:rsidR="003F6051" w:rsidRPr="00194BF5" w:rsidRDefault="003F6051" w:rsidP="007A084B">
            <w:r w:rsidRPr="00194BF5">
              <w:t>4</w:t>
            </w:r>
          </w:p>
        </w:tc>
        <w:tc>
          <w:tcPr>
            <w:tcW w:w="709" w:type="pct"/>
          </w:tcPr>
          <w:p w14:paraId="2B8CAFBB"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Likely</w:t>
            </w:r>
          </w:p>
        </w:tc>
        <w:tc>
          <w:tcPr>
            <w:tcW w:w="1654" w:type="pct"/>
          </w:tcPr>
          <w:p w14:paraId="4F3E6090"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will probably occur in most circumstances</w:t>
            </w:r>
          </w:p>
        </w:tc>
        <w:tc>
          <w:tcPr>
            <w:tcW w:w="1502" w:type="pct"/>
          </w:tcPr>
          <w:p w14:paraId="270B6708"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six months</w:t>
            </w:r>
          </w:p>
        </w:tc>
        <w:tc>
          <w:tcPr>
            <w:tcW w:w="667" w:type="pct"/>
          </w:tcPr>
          <w:p w14:paraId="7B7C54E6"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1-90%</w:t>
            </w:r>
          </w:p>
        </w:tc>
      </w:tr>
      <w:tr w:rsidR="003F6051" w:rsidRPr="00E63904" w14:paraId="5574424F"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73913DC1" w14:textId="77777777" w:rsidR="003F6051" w:rsidRPr="00194BF5" w:rsidRDefault="003F6051" w:rsidP="007A084B">
            <w:r w:rsidRPr="00194BF5">
              <w:t>5</w:t>
            </w:r>
          </w:p>
        </w:tc>
        <w:tc>
          <w:tcPr>
            <w:tcW w:w="709" w:type="pct"/>
          </w:tcPr>
          <w:p w14:paraId="25FAFBFE"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most </w:t>
            </w:r>
            <w:r w:rsidRPr="00347762">
              <w:t>Certain</w:t>
            </w:r>
          </w:p>
        </w:tc>
        <w:tc>
          <w:tcPr>
            <w:tcW w:w="1654" w:type="pct"/>
          </w:tcPr>
          <w:p w14:paraId="28A201E3"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is expected to occur in most circumstances</w:t>
            </w:r>
          </w:p>
        </w:tc>
        <w:tc>
          <w:tcPr>
            <w:tcW w:w="1502" w:type="pct"/>
          </w:tcPr>
          <w:p w14:paraId="6A2F274C"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More than once in quarter</w:t>
            </w:r>
          </w:p>
        </w:tc>
        <w:tc>
          <w:tcPr>
            <w:tcW w:w="667" w:type="pct"/>
          </w:tcPr>
          <w:p w14:paraId="2E03738A"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91%</w:t>
            </w:r>
          </w:p>
        </w:tc>
      </w:tr>
    </w:tbl>
    <w:p w14:paraId="6820ADFC" w14:textId="77777777" w:rsidR="003F6051" w:rsidRPr="00194BF5" w:rsidRDefault="003F6051" w:rsidP="007A084B"/>
    <w:tbl>
      <w:tblPr>
        <w:tblStyle w:val="MediumShading1-Accent1"/>
        <w:tblpPr w:leftFromText="180" w:rightFromText="180" w:vertAnchor="text" w:horzAnchor="margin" w:tblpY="461"/>
        <w:tblW w:w="5000" w:type="pct"/>
        <w:tblLook w:val="04A0" w:firstRow="1" w:lastRow="0" w:firstColumn="1" w:lastColumn="0" w:noHBand="0" w:noVBand="1"/>
      </w:tblPr>
      <w:tblGrid>
        <w:gridCol w:w="382"/>
        <w:gridCol w:w="1448"/>
        <w:gridCol w:w="1406"/>
        <w:gridCol w:w="1406"/>
        <w:gridCol w:w="1546"/>
        <w:gridCol w:w="1406"/>
        <w:gridCol w:w="1406"/>
      </w:tblGrid>
      <w:tr w:rsidR="003F6051" w:rsidRPr="00EF3498" w14:paraId="74FF5C31"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6" w:type="dxa"/>
            <w:gridSpan w:val="7"/>
          </w:tcPr>
          <w:p w14:paraId="48BF7BDB" w14:textId="77777777" w:rsidR="003F6051" w:rsidRPr="00EF3498" w:rsidRDefault="003F6051" w:rsidP="00CF0BA2">
            <w:pPr>
              <w:jc w:val="center"/>
              <w:rPr>
                <w:color w:val="FFFFFF" w:themeColor="background1"/>
              </w:rPr>
            </w:pPr>
            <w:bookmarkStart w:id="142" w:name="risk_level_table"/>
            <w:bookmarkEnd w:id="142"/>
            <w:r w:rsidRPr="00EF3498">
              <w:rPr>
                <w:color w:val="FFFFFF" w:themeColor="background1"/>
              </w:rPr>
              <w:t>Risk Analysis Matrix</w:t>
            </w:r>
          </w:p>
        </w:tc>
      </w:tr>
      <w:tr w:rsidR="003F6051" w:rsidRPr="00E63904" w14:paraId="5BAE3356"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val="restart"/>
            <w:tcBorders>
              <w:right w:val="single" w:sz="8" w:space="0" w:color="7BA0CD" w:themeColor="accent1" w:themeTint="BF"/>
            </w:tcBorders>
          </w:tcPr>
          <w:p w14:paraId="3708F433" w14:textId="0B0B7332" w:rsidR="003F6051" w:rsidRPr="001F3DE5" w:rsidRDefault="00CF07D5" w:rsidP="006E7B0D">
            <w:pPr>
              <w:jc w:val="center"/>
              <w:rPr>
                <w:b w:val="0"/>
              </w:rPr>
            </w:pPr>
            <w:r w:rsidRPr="00347762">
              <w:t>Consequence</w:t>
            </w:r>
          </w:p>
        </w:tc>
        <w:tc>
          <w:tcPr>
            <w:tcW w:w="8754" w:type="dxa"/>
            <w:gridSpan w:val="5"/>
            <w:tcBorders>
              <w:left w:val="single" w:sz="8" w:space="0" w:color="7BA0CD" w:themeColor="accent1" w:themeTint="BF"/>
              <w:bottom w:val="single" w:sz="8" w:space="0" w:color="7BA0CD" w:themeColor="accent1" w:themeTint="BF"/>
            </w:tcBorders>
          </w:tcPr>
          <w:p w14:paraId="6D8D2AC2" w14:textId="77777777" w:rsidR="003F6051" w:rsidRPr="00CF0BA2" w:rsidRDefault="003F6051" w:rsidP="006E7B0D">
            <w:pPr>
              <w:jc w:val="center"/>
              <w:cnfStyle w:val="000000100000" w:firstRow="0" w:lastRow="0" w:firstColumn="0" w:lastColumn="0" w:oddVBand="0" w:evenVBand="0" w:oddHBand="1" w:evenHBand="0" w:firstRowFirstColumn="0" w:firstRowLastColumn="0" w:lastRowFirstColumn="0" w:lastRowLastColumn="0"/>
              <w:rPr>
                <w:b/>
              </w:rPr>
            </w:pPr>
            <w:r w:rsidRPr="00CF0BA2">
              <w:rPr>
                <w:b/>
              </w:rPr>
              <w:t>Likelihood</w:t>
            </w:r>
          </w:p>
        </w:tc>
      </w:tr>
      <w:tr w:rsidR="003F6051" w:rsidRPr="00E63904" w14:paraId="5C48BB35" w14:textId="77777777" w:rsidTr="009C09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right w:val="single" w:sz="8" w:space="0" w:color="7BA0CD" w:themeColor="accent1" w:themeTint="BF"/>
            </w:tcBorders>
          </w:tcPr>
          <w:p w14:paraId="44F44295" w14:textId="77777777" w:rsidR="003F6051" w:rsidRPr="00806452" w:rsidRDefault="003F6051" w:rsidP="006E7B0D">
            <w:pPr>
              <w:jc w:val="center"/>
            </w:pPr>
          </w:p>
        </w:tc>
        <w:tc>
          <w:tcPr>
            <w:tcW w:w="1725" w:type="dxa"/>
            <w:tcBorders>
              <w:left w:val="single" w:sz="8" w:space="0" w:color="7BA0CD" w:themeColor="accent1" w:themeTint="BF"/>
              <w:bottom w:val="nil"/>
              <w:right w:val="single" w:sz="8" w:space="0" w:color="7BA0CD" w:themeColor="accent1" w:themeTint="BF"/>
            </w:tcBorders>
          </w:tcPr>
          <w:p w14:paraId="69AB2DE3" w14:textId="5A9203F2"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1</w:t>
            </w:r>
          </w:p>
        </w:tc>
        <w:tc>
          <w:tcPr>
            <w:tcW w:w="1725" w:type="dxa"/>
            <w:tcBorders>
              <w:left w:val="single" w:sz="8" w:space="0" w:color="7BA0CD" w:themeColor="accent1" w:themeTint="BF"/>
              <w:bottom w:val="nil"/>
              <w:right w:val="single" w:sz="8" w:space="0" w:color="7BA0CD" w:themeColor="accent1" w:themeTint="BF"/>
            </w:tcBorders>
          </w:tcPr>
          <w:p w14:paraId="670C3C8C" w14:textId="192FCEA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2</w:t>
            </w:r>
          </w:p>
        </w:tc>
        <w:tc>
          <w:tcPr>
            <w:tcW w:w="1854" w:type="dxa"/>
            <w:tcBorders>
              <w:left w:val="single" w:sz="8" w:space="0" w:color="7BA0CD" w:themeColor="accent1" w:themeTint="BF"/>
              <w:bottom w:val="nil"/>
              <w:right w:val="single" w:sz="8" w:space="0" w:color="7BA0CD" w:themeColor="accent1" w:themeTint="BF"/>
            </w:tcBorders>
          </w:tcPr>
          <w:p w14:paraId="5B7BB3F4" w14:textId="14D33BF0"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3</w:t>
            </w:r>
          </w:p>
        </w:tc>
        <w:tc>
          <w:tcPr>
            <w:tcW w:w="1725" w:type="dxa"/>
            <w:tcBorders>
              <w:left w:val="single" w:sz="8" w:space="0" w:color="7BA0CD" w:themeColor="accent1" w:themeTint="BF"/>
              <w:bottom w:val="nil"/>
              <w:right w:val="single" w:sz="8" w:space="0" w:color="7BA0CD" w:themeColor="accent1" w:themeTint="BF"/>
            </w:tcBorders>
          </w:tcPr>
          <w:p w14:paraId="33B38377" w14:textId="53B1A36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4</w:t>
            </w:r>
          </w:p>
        </w:tc>
        <w:tc>
          <w:tcPr>
            <w:tcW w:w="1725" w:type="dxa"/>
            <w:tcBorders>
              <w:left w:val="single" w:sz="8" w:space="0" w:color="7BA0CD" w:themeColor="accent1" w:themeTint="BF"/>
              <w:bottom w:val="nil"/>
            </w:tcBorders>
          </w:tcPr>
          <w:p w14:paraId="08C72E52" w14:textId="03D002A9"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5</w:t>
            </w:r>
          </w:p>
        </w:tc>
      </w:tr>
      <w:tr w:rsidR="009C09A5" w:rsidRPr="00E63904" w14:paraId="7C574F33"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bottom w:val="single" w:sz="8" w:space="0" w:color="7BA0CD" w:themeColor="accent1" w:themeTint="BF"/>
              <w:right w:val="single" w:sz="8" w:space="0" w:color="7BA0CD" w:themeColor="accent1" w:themeTint="BF"/>
            </w:tcBorders>
          </w:tcPr>
          <w:p w14:paraId="6D42BBAA" w14:textId="77777777" w:rsidR="003F6051" w:rsidRPr="00806452" w:rsidRDefault="003F6051" w:rsidP="006E7B0D">
            <w:pPr>
              <w:jc w:val="center"/>
            </w:pP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42659AD"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Rar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E4B117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Unlikely</w:t>
            </w:r>
          </w:p>
        </w:tc>
        <w:tc>
          <w:tcPr>
            <w:tcW w:w="1854" w:type="dxa"/>
            <w:tcBorders>
              <w:top w:val="nil"/>
              <w:left w:val="single" w:sz="8" w:space="0" w:color="7BA0CD" w:themeColor="accent1" w:themeTint="BF"/>
              <w:right w:val="single" w:sz="8" w:space="0" w:color="7BA0CD" w:themeColor="accent1" w:themeTint="BF"/>
            </w:tcBorders>
            <w:shd w:val="clear" w:color="auto" w:fill="FFFFFF" w:themeFill="background1"/>
          </w:tcPr>
          <w:p w14:paraId="60EB1232"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Moderat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525F8E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Likely</w:t>
            </w:r>
          </w:p>
        </w:tc>
        <w:tc>
          <w:tcPr>
            <w:tcW w:w="1725" w:type="dxa"/>
            <w:tcBorders>
              <w:top w:val="nil"/>
              <w:left w:val="single" w:sz="8" w:space="0" w:color="7BA0CD" w:themeColor="accent1" w:themeTint="BF"/>
            </w:tcBorders>
            <w:shd w:val="clear" w:color="auto" w:fill="FFFFFF" w:themeFill="background1"/>
          </w:tcPr>
          <w:p w14:paraId="0CCBAA7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Almost Certain</w:t>
            </w:r>
          </w:p>
        </w:tc>
      </w:tr>
      <w:tr w:rsidR="003F6051" w:rsidRPr="00E63904" w14:paraId="57D5D46F"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3C864BAB" w14:textId="77777777" w:rsidR="003F6051" w:rsidRPr="00194BF5" w:rsidRDefault="003F6051" w:rsidP="006E7B0D">
            <w:pPr>
              <w:jc w:val="center"/>
            </w:pPr>
            <w:r w:rsidRPr="00194BF5">
              <w:t>1</w:t>
            </w:r>
          </w:p>
        </w:tc>
        <w:tc>
          <w:tcPr>
            <w:tcW w:w="1281" w:type="dxa"/>
            <w:tcBorders>
              <w:right w:val="single" w:sz="8" w:space="0" w:color="7BA0CD" w:themeColor="accent1" w:themeTint="BF"/>
            </w:tcBorders>
          </w:tcPr>
          <w:p w14:paraId="0711A795" w14:textId="1D6D12FB"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Low</w:t>
            </w:r>
          </w:p>
        </w:tc>
        <w:tc>
          <w:tcPr>
            <w:tcW w:w="1725" w:type="dxa"/>
            <w:tcBorders>
              <w:left w:val="single" w:sz="8" w:space="0" w:color="7BA0CD" w:themeColor="accent1" w:themeTint="BF"/>
              <w:right w:val="single" w:sz="8" w:space="0" w:color="7BA0CD" w:themeColor="accent1" w:themeTint="BF"/>
            </w:tcBorders>
            <w:shd w:val="clear" w:color="auto" w:fill="92D050"/>
          </w:tcPr>
          <w:p w14:paraId="4B56A50B"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56066D6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92D050"/>
          </w:tcPr>
          <w:p w14:paraId="4F9F595D"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2F341BE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tcBorders>
            <w:shd w:val="clear" w:color="auto" w:fill="FFFF00"/>
          </w:tcPr>
          <w:p w14:paraId="7D20367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r>
      <w:tr w:rsidR="003F6051" w:rsidRPr="00E63904" w14:paraId="08ECE33E"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41438D80" w14:textId="77777777" w:rsidR="003F6051" w:rsidRPr="00194BF5" w:rsidRDefault="003F6051" w:rsidP="006E7B0D">
            <w:pPr>
              <w:jc w:val="center"/>
            </w:pPr>
            <w:r w:rsidRPr="00194BF5">
              <w:t>2</w:t>
            </w:r>
          </w:p>
        </w:tc>
        <w:tc>
          <w:tcPr>
            <w:tcW w:w="1281" w:type="dxa"/>
            <w:tcBorders>
              <w:right w:val="single" w:sz="8" w:space="0" w:color="7BA0CD" w:themeColor="accent1" w:themeTint="BF"/>
            </w:tcBorders>
            <w:shd w:val="clear" w:color="auto" w:fill="FFFFFF" w:themeFill="background1"/>
          </w:tcPr>
          <w:p w14:paraId="579845E9" w14:textId="1560FC06" w:rsidR="003F6051" w:rsidRPr="00347762" w:rsidRDefault="00C165F6" w:rsidP="006E7B0D">
            <w:pPr>
              <w:jc w:val="center"/>
              <w:cnfStyle w:val="000000100000" w:firstRow="0" w:lastRow="0" w:firstColumn="0" w:lastColumn="0" w:oddVBand="0" w:evenVBand="0" w:oddHBand="1" w:evenHBand="0" w:firstRowFirstColumn="0" w:firstRowLastColumn="0" w:lastRowFirstColumn="0" w:lastRowLastColumn="0"/>
            </w:pPr>
            <w:r w:rsidRPr="00246726">
              <w:t>Medium</w:t>
            </w:r>
          </w:p>
        </w:tc>
        <w:tc>
          <w:tcPr>
            <w:tcW w:w="1725" w:type="dxa"/>
            <w:tcBorders>
              <w:left w:val="single" w:sz="8" w:space="0" w:color="7BA0CD" w:themeColor="accent1" w:themeTint="BF"/>
              <w:right w:val="single" w:sz="8" w:space="0" w:color="7BA0CD" w:themeColor="accent1" w:themeTint="BF"/>
            </w:tcBorders>
            <w:shd w:val="clear" w:color="auto" w:fill="92D050"/>
          </w:tcPr>
          <w:p w14:paraId="07BED06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3E4D5083"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FFFF00"/>
          </w:tcPr>
          <w:p w14:paraId="371696A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789EF93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tcBorders>
            <w:shd w:val="clear" w:color="auto" w:fill="FFC000"/>
          </w:tcPr>
          <w:p w14:paraId="05CC47D8"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r>
      <w:tr w:rsidR="003F6051" w:rsidRPr="00E63904" w14:paraId="7B914D2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02D676BA" w14:textId="77777777" w:rsidR="003F6051" w:rsidRPr="00194BF5" w:rsidRDefault="003F6051" w:rsidP="006E7B0D">
            <w:pPr>
              <w:jc w:val="center"/>
            </w:pPr>
            <w:r w:rsidRPr="00194BF5">
              <w:t>3</w:t>
            </w:r>
          </w:p>
        </w:tc>
        <w:tc>
          <w:tcPr>
            <w:tcW w:w="1281" w:type="dxa"/>
            <w:tcBorders>
              <w:right w:val="single" w:sz="8" w:space="0" w:color="7BA0CD" w:themeColor="accent1" w:themeTint="BF"/>
            </w:tcBorders>
            <w:shd w:val="clear" w:color="auto" w:fill="FFFFFF" w:themeFill="background1"/>
          </w:tcPr>
          <w:p w14:paraId="78956FB2" w14:textId="002B3DCA"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High</w:t>
            </w:r>
          </w:p>
        </w:tc>
        <w:tc>
          <w:tcPr>
            <w:tcW w:w="1725" w:type="dxa"/>
            <w:tcBorders>
              <w:left w:val="single" w:sz="8" w:space="0" w:color="7BA0CD" w:themeColor="accent1" w:themeTint="BF"/>
              <w:right w:val="single" w:sz="8" w:space="0" w:color="7BA0CD" w:themeColor="accent1" w:themeTint="BF"/>
            </w:tcBorders>
            <w:shd w:val="clear" w:color="auto" w:fill="FFFF00"/>
          </w:tcPr>
          <w:p w14:paraId="17EAED5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2AA0D05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c>
          <w:tcPr>
            <w:tcW w:w="1854" w:type="dxa"/>
            <w:tcBorders>
              <w:left w:val="single" w:sz="8" w:space="0" w:color="7BA0CD" w:themeColor="accent1" w:themeTint="BF"/>
              <w:right w:val="single" w:sz="8" w:space="0" w:color="7BA0CD" w:themeColor="accent1" w:themeTint="BF"/>
            </w:tcBorders>
            <w:shd w:val="clear" w:color="auto" w:fill="FFC000"/>
          </w:tcPr>
          <w:p w14:paraId="76658559"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2FB9AF2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tcBorders>
            <w:shd w:val="clear" w:color="auto" w:fill="FFC000"/>
          </w:tcPr>
          <w:p w14:paraId="01823754"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r>
      <w:tr w:rsidR="003F6051" w:rsidRPr="00E63904" w14:paraId="4B9C6250"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1049E7DA" w14:textId="77777777" w:rsidR="003F6051" w:rsidRPr="00194BF5" w:rsidRDefault="003F6051" w:rsidP="006E7B0D">
            <w:pPr>
              <w:jc w:val="center"/>
            </w:pPr>
            <w:r w:rsidRPr="00194BF5">
              <w:t>4</w:t>
            </w:r>
          </w:p>
        </w:tc>
        <w:tc>
          <w:tcPr>
            <w:tcW w:w="1281" w:type="dxa"/>
            <w:tcBorders>
              <w:right w:val="single" w:sz="8" w:space="0" w:color="7BA0CD" w:themeColor="accent1" w:themeTint="BF"/>
            </w:tcBorders>
            <w:shd w:val="clear" w:color="auto" w:fill="FFFFFF" w:themeFill="background1"/>
          </w:tcPr>
          <w:p w14:paraId="7E505FFF"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Extreme</w:t>
            </w:r>
          </w:p>
        </w:tc>
        <w:tc>
          <w:tcPr>
            <w:tcW w:w="1725" w:type="dxa"/>
            <w:tcBorders>
              <w:left w:val="single" w:sz="8" w:space="0" w:color="7BA0CD" w:themeColor="accent1" w:themeTint="BF"/>
              <w:right w:val="single" w:sz="8" w:space="0" w:color="7BA0CD" w:themeColor="accent1" w:themeTint="BF"/>
            </w:tcBorders>
            <w:shd w:val="clear" w:color="auto" w:fill="FFFF00"/>
          </w:tcPr>
          <w:p w14:paraId="6C7FB69D"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C000"/>
          </w:tcPr>
          <w:p w14:paraId="7A8DA45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C000"/>
          </w:tcPr>
          <w:p w14:paraId="26E6687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0000"/>
          </w:tcPr>
          <w:p w14:paraId="70423C0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3805A51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r>
      <w:tr w:rsidR="003F6051" w:rsidRPr="00E63904" w14:paraId="164820FB"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49747EEA" w14:textId="77777777" w:rsidR="003F6051" w:rsidRPr="00194BF5" w:rsidRDefault="003F6051" w:rsidP="006E7B0D">
            <w:pPr>
              <w:jc w:val="center"/>
            </w:pPr>
            <w:r w:rsidRPr="00194BF5">
              <w:t>5</w:t>
            </w:r>
          </w:p>
        </w:tc>
        <w:tc>
          <w:tcPr>
            <w:tcW w:w="1281" w:type="dxa"/>
            <w:tcBorders>
              <w:right w:val="single" w:sz="8" w:space="0" w:color="7BA0CD" w:themeColor="accent1" w:themeTint="BF"/>
            </w:tcBorders>
          </w:tcPr>
          <w:p w14:paraId="1535A769"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Catastrophic</w:t>
            </w:r>
          </w:p>
        </w:tc>
        <w:tc>
          <w:tcPr>
            <w:tcW w:w="1725" w:type="dxa"/>
            <w:tcBorders>
              <w:left w:val="single" w:sz="8" w:space="0" w:color="7BA0CD" w:themeColor="accent1" w:themeTint="BF"/>
              <w:right w:val="single" w:sz="8" w:space="0" w:color="7BA0CD" w:themeColor="accent1" w:themeTint="BF"/>
            </w:tcBorders>
            <w:shd w:val="clear" w:color="auto" w:fill="FFC000"/>
          </w:tcPr>
          <w:p w14:paraId="466416C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08CB7E0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0000"/>
          </w:tcPr>
          <w:p w14:paraId="01AEBE4B"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right w:val="single" w:sz="8" w:space="0" w:color="7BA0CD" w:themeColor="accent1" w:themeTint="BF"/>
            </w:tcBorders>
            <w:shd w:val="clear" w:color="auto" w:fill="FF0000"/>
          </w:tcPr>
          <w:p w14:paraId="27C6FE5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18191BB1"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r>
    </w:tbl>
    <w:p w14:paraId="68260231" w14:textId="6A8E3850" w:rsidR="003F6051" w:rsidRPr="00347762" w:rsidRDefault="003F6051" w:rsidP="006E7B0D">
      <w:r w:rsidRPr="00194BF5">
        <w:t>Risk is calculated on the basis of (Likelihood) X (</w:t>
      </w:r>
      <w:r w:rsidR="00BD0D3E" w:rsidRPr="00194BF5">
        <w:t>Consequence</w:t>
      </w:r>
      <w:r w:rsidRPr="00246726">
        <w:t>). See the tables below:</w:t>
      </w:r>
    </w:p>
    <w:p w14:paraId="152EF6CF" w14:textId="2EDAFE2F" w:rsidR="003F6051" w:rsidRPr="00806452" w:rsidRDefault="003F6051" w:rsidP="006E7B0D">
      <w:pPr>
        <w:jc w:val="center"/>
      </w:pPr>
    </w:p>
    <w:tbl>
      <w:tblPr>
        <w:tblStyle w:val="MediumShading1-Accent1"/>
        <w:tblW w:w="5000" w:type="pct"/>
        <w:tblLook w:val="04A0" w:firstRow="1" w:lastRow="0" w:firstColumn="1" w:lastColumn="0" w:noHBand="0" w:noVBand="1"/>
      </w:tblPr>
      <w:tblGrid>
        <w:gridCol w:w="1800"/>
        <w:gridCol w:w="1800"/>
        <w:gridCol w:w="1800"/>
        <w:gridCol w:w="1800"/>
        <w:gridCol w:w="1800"/>
      </w:tblGrid>
      <w:tr w:rsidR="00D02A2F" w:rsidRPr="00EF3498" w14:paraId="4DFB4659"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5BF10FB" w14:textId="77777777" w:rsidR="003F6051" w:rsidRPr="00EF3498" w:rsidRDefault="003F6051" w:rsidP="006E7B0D">
            <w:pPr>
              <w:jc w:val="center"/>
              <w:rPr>
                <w:color w:val="FFFFFF" w:themeColor="background1"/>
              </w:rPr>
            </w:pPr>
            <w:r w:rsidRPr="00EF3498">
              <w:rPr>
                <w:color w:val="FFFFFF" w:themeColor="background1"/>
              </w:rPr>
              <w:t>Legend</w:t>
            </w:r>
          </w:p>
        </w:tc>
      </w:tr>
      <w:tr w:rsidR="003F6051" w:rsidRPr="00E63904" w14:paraId="4D751671"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3BC6A404" w14:textId="77777777" w:rsidR="003F6051" w:rsidRPr="00194BF5" w:rsidRDefault="003F6051" w:rsidP="006E7B0D">
            <w:pPr>
              <w:jc w:val="center"/>
            </w:pPr>
            <w:r w:rsidRPr="00194BF5">
              <w:t>Risk Rating</w:t>
            </w:r>
          </w:p>
        </w:tc>
        <w:tc>
          <w:tcPr>
            <w:tcW w:w="1000" w:type="pct"/>
            <w:tcBorders>
              <w:left w:val="single" w:sz="8" w:space="0" w:color="7BA0CD" w:themeColor="accent1" w:themeTint="BF"/>
              <w:right w:val="single" w:sz="8" w:space="0" w:color="7BA0CD" w:themeColor="accent1" w:themeTint="BF"/>
            </w:tcBorders>
          </w:tcPr>
          <w:p w14:paraId="4E8F0591"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Low</w:t>
            </w:r>
          </w:p>
        </w:tc>
        <w:tc>
          <w:tcPr>
            <w:tcW w:w="1000" w:type="pct"/>
            <w:tcBorders>
              <w:left w:val="single" w:sz="8" w:space="0" w:color="7BA0CD" w:themeColor="accent1" w:themeTint="BF"/>
              <w:right w:val="single" w:sz="8" w:space="0" w:color="7BA0CD" w:themeColor="accent1" w:themeTint="BF"/>
            </w:tcBorders>
          </w:tcPr>
          <w:p w14:paraId="5FD57CE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347762">
              <w:t>Medium</w:t>
            </w:r>
          </w:p>
        </w:tc>
        <w:tc>
          <w:tcPr>
            <w:tcW w:w="1000" w:type="pct"/>
            <w:tcBorders>
              <w:left w:val="single" w:sz="8" w:space="0" w:color="7BA0CD" w:themeColor="accent1" w:themeTint="BF"/>
              <w:right w:val="single" w:sz="8" w:space="0" w:color="7BA0CD" w:themeColor="accent1" w:themeTint="BF"/>
            </w:tcBorders>
          </w:tcPr>
          <w:p w14:paraId="1C25224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High</w:t>
            </w:r>
          </w:p>
        </w:tc>
        <w:tc>
          <w:tcPr>
            <w:tcW w:w="1000" w:type="pct"/>
            <w:tcBorders>
              <w:left w:val="single" w:sz="8" w:space="0" w:color="7BA0CD" w:themeColor="accent1" w:themeTint="BF"/>
            </w:tcBorders>
          </w:tcPr>
          <w:p w14:paraId="57A0C36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Extreme</w:t>
            </w:r>
          </w:p>
        </w:tc>
      </w:tr>
      <w:tr w:rsidR="003F6051" w:rsidRPr="00E63904" w14:paraId="45247A8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1FEAC698" w14:textId="77777777" w:rsidR="003F6051" w:rsidRPr="00194BF5" w:rsidRDefault="003F6051" w:rsidP="006E7B0D">
            <w:pPr>
              <w:jc w:val="center"/>
            </w:pPr>
            <w:r w:rsidRPr="00194BF5">
              <w:t>Risk Score</w:t>
            </w:r>
          </w:p>
        </w:tc>
        <w:tc>
          <w:tcPr>
            <w:tcW w:w="1000" w:type="pct"/>
            <w:shd w:val="clear" w:color="auto" w:fill="92D050"/>
          </w:tcPr>
          <w:p w14:paraId="0CD16B05"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1-5</w:t>
            </w:r>
          </w:p>
        </w:tc>
        <w:tc>
          <w:tcPr>
            <w:tcW w:w="1000" w:type="pct"/>
            <w:shd w:val="clear" w:color="auto" w:fill="FFFF00"/>
          </w:tcPr>
          <w:p w14:paraId="59036253" w14:textId="35480B1B" w:rsidR="00537EB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347762">
              <w:t>6-9</w:t>
            </w:r>
          </w:p>
          <w:p w14:paraId="45E285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0F70F8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45B22009"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27DED6DD" w14:textId="7BF373E5"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pPr>
          </w:p>
        </w:tc>
        <w:tc>
          <w:tcPr>
            <w:tcW w:w="1000" w:type="pct"/>
            <w:shd w:val="clear" w:color="auto" w:fill="FFC000"/>
          </w:tcPr>
          <w:p w14:paraId="71DFFD3D" w14:textId="27F1DCE6"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0-14</w:t>
            </w:r>
          </w:p>
        </w:tc>
        <w:tc>
          <w:tcPr>
            <w:tcW w:w="1000" w:type="pct"/>
            <w:shd w:val="clear" w:color="auto" w:fill="FF0000"/>
          </w:tcPr>
          <w:p w14:paraId="39030D5D" w14:textId="1AC0FAFE"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5-25</w:t>
            </w:r>
          </w:p>
        </w:tc>
      </w:tr>
    </w:tbl>
    <w:p w14:paraId="73E060E1" w14:textId="7226AF4F" w:rsidR="00C66440" w:rsidRDefault="00C66440" w:rsidP="007A084B">
      <w:bookmarkStart w:id="143" w:name="_Identity_and_Access"/>
      <w:bookmarkStart w:id="144" w:name="_Toc9593463"/>
      <w:bookmarkStart w:id="145" w:name="_Ref530473520"/>
      <w:bookmarkStart w:id="146" w:name="_Ref530474285"/>
      <w:bookmarkStart w:id="147" w:name="_Ref530475135"/>
      <w:bookmarkEnd w:id="143"/>
    </w:p>
    <w:p w14:paraId="51206F98" w14:textId="77777777" w:rsidR="00C66440" w:rsidRDefault="00C66440" w:rsidP="007A084B">
      <w:r>
        <w:br w:type="page"/>
      </w:r>
    </w:p>
    <w:p w14:paraId="6CED3953" w14:textId="1C408FFB" w:rsidR="00A55B5E" w:rsidRPr="00194BF5" w:rsidRDefault="00A55B5E" w:rsidP="007A084B">
      <w:pPr>
        <w:pStyle w:val="Heading1"/>
      </w:pPr>
      <w:bookmarkStart w:id="148" w:name="_Toc46225020"/>
      <w:r w:rsidRPr="00194BF5">
        <w:t>Information Classification</w:t>
      </w:r>
      <w:bookmarkEnd w:id="144"/>
      <w:bookmarkEnd w:id="148"/>
      <w:r w:rsidRPr="00194BF5">
        <w:t xml:space="preserve"> </w:t>
      </w:r>
    </w:p>
    <w:p w14:paraId="63BD14CB" w14:textId="77777777" w:rsidR="00A55B5E" w:rsidRPr="00347762" w:rsidRDefault="00A55B5E" w:rsidP="007A084B">
      <w:pPr>
        <w:pStyle w:val="Heading2"/>
      </w:pPr>
      <w:r w:rsidRPr="00246726">
        <w:t>Context</w:t>
      </w:r>
    </w:p>
    <w:p w14:paraId="67D3A276" w14:textId="77777777" w:rsidR="00A55B5E" w:rsidRPr="00806452" w:rsidRDefault="00A55B5E" w:rsidP="007A084B">
      <w:r w:rsidRPr="00806452">
        <w:t xml:space="preserve">Information Classification identifies the value, sensitivity and potential business impact of unauthorised disclosure of Agency information assets. The classification assigned to Agency information provides guidance and justification for the security controls and requirements to protect those assets. </w:t>
      </w:r>
    </w:p>
    <w:p w14:paraId="3D0C663A" w14:textId="77777777" w:rsidR="00A55B5E" w:rsidRPr="00806452" w:rsidRDefault="00A55B5E" w:rsidP="007A084B">
      <w:pPr>
        <w:pStyle w:val="Heading2"/>
      </w:pPr>
      <w:r w:rsidRPr="00806452">
        <w:t>Purpose</w:t>
      </w:r>
    </w:p>
    <w:p w14:paraId="1FBAA55A" w14:textId="16511852" w:rsidR="00A55B5E" w:rsidRPr="00806452" w:rsidRDefault="00A55B5E" w:rsidP="007A084B">
      <w:r w:rsidRPr="00806452">
        <w:t>Classification of information assets enable</w:t>
      </w:r>
      <w:r w:rsidR="001D57DF" w:rsidRPr="00806452">
        <w:t>s</w:t>
      </w:r>
      <w:r w:rsidRPr="00806452">
        <w:t xml:space="preserve"> the Agency is to:</w:t>
      </w:r>
    </w:p>
    <w:p w14:paraId="56661ED9" w14:textId="228AEC7C" w:rsidR="00A55B5E" w:rsidRPr="00347762" w:rsidRDefault="00A55B5E" w:rsidP="00EB59D2">
      <w:pPr>
        <w:pStyle w:val="ListParagraph"/>
        <w:numPr>
          <w:ilvl w:val="0"/>
          <w:numId w:val="12"/>
        </w:numPr>
      </w:pPr>
      <w:r w:rsidRPr="00806452">
        <w:t xml:space="preserve">Have a common vocabulary to describe the value of </w:t>
      </w:r>
      <w:r w:rsidR="000A2197">
        <w:t>IT</w:t>
      </w:r>
      <w:r w:rsidRPr="00806452">
        <w:t xml:space="preserve"> information assets</w:t>
      </w:r>
      <w:r w:rsidR="00E82910">
        <w:t>.</w:t>
      </w:r>
      <w:r w:rsidRPr="00246726">
        <w:t xml:space="preserve"> </w:t>
      </w:r>
    </w:p>
    <w:p w14:paraId="26BA4AAB" w14:textId="4178DC6E" w:rsidR="00A55B5E" w:rsidRPr="00246726" w:rsidRDefault="00A55B5E" w:rsidP="00EB59D2">
      <w:pPr>
        <w:pStyle w:val="ListParagraph"/>
        <w:numPr>
          <w:ilvl w:val="0"/>
          <w:numId w:val="12"/>
        </w:numPr>
      </w:pPr>
      <w:r w:rsidRPr="00806452">
        <w:t>Implement information security and information sharing policies based on the value of its information assets</w:t>
      </w:r>
      <w:r w:rsidR="00E82910">
        <w:t>.</w:t>
      </w:r>
    </w:p>
    <w:p w14:paraId="53CF41CF" w14:textId="77777777" w:rsidR="00A55B5E" w:rsidRPr="00347762" w:rsidRDefault="00A55B5E" w:rsidP="00EB59D2">
      <w:pPr>
        <w:pStyle w:val="ListParagraph"/>
        <w:numPr>
          <w:ilvl w:val="0"/>
          <w:numId w:val="12"/>
        </w:numPr>
      </w:pPr>
      <w:r w:rsidRPr="00347762">
        <w:t>Provide interoperability with Commonwealth agencies.</w:t>
      </w:r>
    </w:p>
    <w:p w14:paraId="511C8B2C" w14:textId="66FF3161" w:rsidR="00A55B5E" w:rsidRPr="00246726" w:rsidRDefault="00A55B5E" w:rsidP="007A084B">
      <w:r w:rsidRPr="001F3DE5">
        <w:t>Whilst it is not a mandatory requirement for all information assets to be classified, where there is a need to classify and mark an information asset, employees and contractors are required to comply with the information classification standard.</w:t>
      </w:r>
      <w:r w:rsidR="00C2595E">
        <w:t xml:space="preserve"> </w:t>
      </w:r>
      <w:r w:rsidRPr="00806452">
        <w:t xml:space="preserve">This standard provides guidance to ensure </w:t>
      </w:r>
      <w:r w:rsidR="004009B8" w:rsidRPr="00806452">
        <w:t>that when</w:t>
      </w:r>
      <w:r w:rsidR="00C81870" w:rsidRPr="00806452">
        <w:t xml:space="preserve"> </w:t>
      </w:r>
      <w:r w:rsidRPr="00806452">
        <w:t>information is classified</w:t>
      </w:r>
      <w:r w:rsidR="00C81870" w:rsidRPr="00806452">
        <w:t>, it is done</w:t>
      </w:r>
      <w:r w:rsidRPr="00806452">
        <w:t xml:space="preserve"> </w:t>
      </w:r>
      <w:r w:rsidR="00C81870" w:rsidRPr="00806452">
        <w:t>consistently within the Agency so that all employee</w:t>
      </w:r>
      <w:r w:rsidR="00116925">
        <w:t>s</w:t>
      </w:r>
      <w:r w:rsidR="00C81870" w:rsidRPr="00806452">
        <w:t xml:space="preserve"> and contractors understand the value and business impact of the information, and can make informed decisions in relation to sharing</w:t>
      </w:r>
      <w:r w:rsidR="00E82910">
        <w:t>.</w:t>
      </w:r>
    </w:p>
    <w:p w14:paraId="4F14032E" w14:textId="2BD366AE" w:rsidR="00A55B5E" w:rsidRDefault="00A55B5E" w:rsidP="007A084B">
      <w:pPr>
        <w:pStyle w:val="Heading2"/>
      </w:pPr>
      <w:bookmarkStart w:id="149" w:name="_Toc526760120"/>
      <w:r w:rsidRPr="00347762">
        <w:t>Approved Classification</w:t>
      </w:r>
      <w:bookmarkEnd w:id="149"/>
      <w:r w:rsidRPr="00347762">
        <w:t>s</w:t>
      </w:r>
    </w:p>
    <w:p w14:paraId="6816E6AB" w14:textId="3C5B6BCE" w:rsidR="00C74CBE" w:rsidRPr="00806452" w:rsidRDefault="00C74CBE" w:rsidP="007A084B">
      <w:r>
        <w:t>The following table describes Unofficial, Official and Official: Sensitive classifications.</w:t>
      </w:r>
    </w:p>
    <w:tbl>
      <w:tblPr>
        <w:tblStyle w:val="MediumShading1-Accent1"/>
        <w:tblW w:w="9634" w:type="dxa"/>
        <w:tblLook w:val="04A0" w:firstRow="1" w:lastRow="0" w:firstColumn="1" w:lastColumn="0" w:noHBand="0" w:noVBand="1"/>
      </w:tblPr>
      <w:tblGrid>
        <w:gridCol w:w="2825"/>
        <w:gridCol w:w="6809"/>
      </w:tblGrid>
      <w:tr w:rsidR="00A55B5E" w:rsidRPr="00EF3498" w14:paraId="7FA7896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825" w:type="dxa"/>
          </w:tcPr>
          <w:p w14:paraId="4DCAE0A4" w14:textId="77777777" w:rsidR="00A55B5E" w:rsidRPr="00EF3498" w:rsidRDefault="00A55B5E" w:rsidP="007A084B">
            <w:pPr>
              <w:rPr>
                <w:color w:val="FFFFFF" w:themeColor="background1"/>
              </w:rPr>
            </w:pPr>
            <w:r w:rsidRPr="00EF3498">
              <w:rPr>
                <w:color w:val="FFFFFF" w:themeColor="background1"/>
              </w:rPr>
              <w:t>Classification</w:t>
            </w:r>
          </w:p>
        </w:tc>
        <w:tc>
          <w:tcPr>
            <w:tcW w:w="6809" w:type="dxa"/>
          </w:tcPr>
          <w:p w14:paraId="7B18C0C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3352C75"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94EED70" w14:textId="7D5FECEE" w:rsidR="00A55B5E" w:rsidRPr="00194BF5" w:rsidRDefault="00A55B5E" w:rsidP="007A084B">
            <w:r w:rsidRPr="00194BF5">
              <w:t>UNOFFICIAL</w:t>
            </w:r>
          </w:p>
        </w:tc>
        <w:tc>
          <w:tcPr>
            <w:tcW w:w="6809" w:type="dxa"/>
          </w:tcPr>
          <w:p w14:paraId="43F7C45E" w14:textId="7E7B104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C97303" w:rsidRPr="00347762">
              <w:t xml:space="preserve">has no business impact, or </w:t>
            </w:r>
            <w:r w:rsidRPr="00347762">
              <w:t xml:space="preserve">is not related to </w:t>
            </w:r>
            <w:r w:rsidR="00CE1DCF">
              <w:t>Agency</w:t>
            </w:r>
            <w:r w:rsidRPr="00347762">
              <w:t xml:space="preserve"> </w:t>
            </w:r>
            <w:r w:rsidRPr="00806452">
              <w:t>official operations or is intended for public release.</w:t>
            </w:r>
          </w:p>
        </w:tc>
      </w:tr>
      <w:tr w:rsidR="00A55B5E" w:rsidRPr="00E63904" w14:paraId="348AFE9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79F743F7" w14:textId="4B4BA4D6" w:rsidR="00A55B5E" w:rsidRPr="00194BF5" w:rsidRDefault="00A55B5E" w:rsidP="007A084B">
            <w:r w:rsidRPr="00194BF5">
              <w:t>OFFICIAL</w:t>
            </w:r>
          </w:p>
        </w:tc>
        <w:tc>
          <w:tcPr>
            <w:tcW w:w="6809" w:type="dxa"/>
          </w:tcPr>
          <w:p w14:paraId="1DF7552A" w14:textId="7B03AED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baseline classification of </w:t>
            </w:r>
            <w:r w:rsidR="00CE1DCF">
              <w:t>Agency</w:t>
            </w:r>
            <w:r w:rsidRPr="00246726">
              <w:t xml:space="preserve"> routine business information that is not for general public release</w:t>
            </w:r>
            <w:r w:rsidRPr="00347762">
              <w:rPr>
                <w:shd w:val="clear" w:color="auto" w:fill="FFFFFF"/>
              </w:rPr>
              <w:t>.</w:t>
            </w:r>
          </w:p>
        </w:tc>
      </w:tr>
      <w:tr w:rsidR="00A55B5E" w:rsidRPr="00E63904" w14:paraId="453CE13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3564BB0" w14:textId="2B0AF1C8" w:rsidR="00A55B5E" w:rsidRPr="00194BF5" w:rsidRDefault="00A55B5E" w:rsidP="007A084B">
            <w:r w:rsidRPr="00194BF5">
              <w:t>OFFICIAL: Sensitive</w:t>
            </w:r>
          </w:p>
        </w:tc>
        <w:tc>
          <w:tcPr>
            <w:tcW w:w="6809" w:type="dxa"/>
          </w:tcPr>
          <w:p w14:paraId="30A26E70" w14:textId="6600C33D"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could cause disruption to </w:t>
            </w:r>
            <w:r w:rsidR="00CE1DCF">
              <w:t>Agency</w:t>
            </w:r>
            <w:r w:rsidRPr="00246726">
              <w:t xml:space="preserve"> </w:t>
            </w:r>
            <w:r w:rsidRPr="00347762">
              <w:t>operations if:</w:t>
            </w:r>
          </w:p>
          <w:p w14:paraId="62738DCF" w14:textId="219DD41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sclosed to unauthorised persons</w:t>
            </w:r>
            <w:r w:rsidR="003D4696">
              <w:t>.</w:t>
            </w:r>
            <w:r w:rsidRPr="00246726">
              <w:t xml:space="preserve"> </w:t>
            </w:r>
          </w:p>
          <w:p w14:paraId="06143736" w14:textId="54AD2FF7"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d without appropriate authority</w:t>
            </w:r>
            <w:r w:rsidR="003D4696">
              <w:t>.</w:t>
            </w:r>
          </w:p>
          <w:p w14:paraId="5096D381"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 available when required.</w:t>
            </w:r>
          </w:p>
        </w:tc>
      </w:tr>
    </w:tbl>
    <w:p w14:paraId="7EA32409" w14:textId="46760CD7" w:rsidR="00BD0D3E" w:rsidRPr="00E63904" w:rsidRDefault="00CF0BA2" w:rsidP="00C76D0D">
      <w:pPr>
        <w:pStyle w:val="Heading3"/>
      </w:pPr>
      <w:bookmarkStart w:id="150" w:name="_Toc526760123"/>
      <w:r>
        <w:t>8.3.1</w:t>
      </w:r>
      <w:r>
        <w:tab/>
      </w:r>
      <w:r w:rsidR="00BD0D3E" w:rsidRPr="00E63904">
        <w:t>Highly Sensitive &amp; National Security Classified Information</w:t>
      </w:r>
    </w:p>
    <w:p w14:paraId="43F1F4A7" w14:textId="7A63968A" w:rsidR="001F3DE5" w:rsidRDefault="001F3DE5" w:rsidP="006E7B0D">
      <w:pPr>
        <w:pStyle w:val="Numberedparagraph"/>
        <w:numPr>
          <w:ilvl w:val="0"/>
          <w:numId w:val="0"/>
        </w:numPr>
      </w:pPr>
      <w:r>
        <w:t>Most agencies are unlikely to create, store, process or transmit national security information, with the exception of a very few agencies</w:t>
      </w:r>
      <w:r w:rsidR="002A38E5">
        <w:t xml:space="preserve"> (</w:t>
      </w:r>
      <w:r w:rsidR="003C5A9B">
        <w:t>e.g.</w:t>
      </w:r>
      <w:r w:rsidR="002A38E5">
        <w:t xml:space="preserve"> WA Police Force, Department of Premier &amp; Cabinet)</w:t>
      </w:r>
      <w:r>
        <w:t xml:space="preserve">. Personnel should not classify any information with a national security classification. </w:t>
      </w:r>
    </w:p>
    <w:p w14:paraId="4AC0DD84" w14:textId="63959971" w:rsidR="00BD0D3E" w:rsidRPr="00147F0C" w:rsidRDefault="001F3DE5" w:rsidP="006E7B0D">
      <w:pPr>
        <w:pStyle w:val="Numberedparagraph"/>
        <w:numPr>
          <w:ilvl w:val="0"/>
          <w:numId w:val="0"/>
        </w:numPr>
        <w:rPr>
          <w:b/>
        </w:rPr>
      </w:pPr>
      <w:r w:rsidRPr="00147F0C">
        <w:rPr>
          <w:b/>
        </w:rPr>
        <w:t>Most agency</w:t>
      </w:r>
      <w:r w:rsidR="00BD0D3E" w:rsidRPr="00147F0C">
        <w:rPr>
          <w:b/>
        </w:rPr>
        <w:t xml:space="preserve"> ICT facilities are not certified</w:t>
      </w:r>
      <w:r w:rsidRPr="00147F0C">
        <w:rPr>
          <w:b/>
        </w:rPr>
        <w:t xml:space="preserve"> or accredited</w:t>
      </w:r>
      <w:r w:rsidR="00BD0D3E" w:rsidRPr="00147F0C">
        <w:rPr>
          <w:b/>
        </w:rPr>
        <w:t xml:space="preserve"> to store, process or transmit </w:t>
      </w:r>
      <w:r w:rsidR="002A38E5" w:rsidRPr="00147F0C">
        <w:rPr>
          <w:b/>
        </w:rPr>
        <w:t xml:space="preserve">national security </w:t>
      </w:r>
      <w:r w:rsidR="00BD0D3E" w:rsidRPr="00147F0C">
        <w:rPr>
          <w:b/>
        </w:rPr>
        <w:t>information classified as PROTECTED, SECRET or TOP SECRET.</w:t>
      </w:r>
    </w:p>
    <w:p w14:paraId="1C4BAF2F" w14:textId="027CA1E0" w:rsidR="00C97303" w:rsidRDefault="00C97303" w:rsidP="006E7B0D">
      <w:pPr>
        <w:pStyle w:val="Numberedparagraph"/>
        <w:numPr>
          <w:ilvl w:val="0"/>
          <w:numId w:val="0"/>
        </w:numPr>
      </w:pPr>
      <w:r w:rsidRPr="00806452">
        <w:t xml:space="preserve">National security information classified as PROTECTED, SECRET or TOP SECRET </w:t>
      </w:r>
      <w:r w:rsidR="00DF4DF8">
        <w:t>may</w:t>
      </w:r>
      <w:r w:rsidRPr="00806452">
        <w:t xml:space="preserve"> only be stored or processed on systems approved for that purpose by the Agency.</w:t>
      </w:r>
      <w:r w:rsidR="00C2595E">
        <w:t xml:space="preserve"> </w:t>
      </w:r>
      <w:r w:rsidR="001F3DE5">
        <w:t xml:space="preserve"> </w:t>
      </w:r>
    </w:p>
    <w:p w14:paraId="6C4F7F23" w14:textId="77777777" w:rsidR="00306803" w:rsidRDefault="00306803" w:rsidP="007A084B"/>
    <w:p w14:paraId="6766A360" w14:textId="46CD2978" w:rsidR="00705330" w:rsidRPr="00E63904" w:rsidRDefault="00705330" w:rsidP="00705330">
      <w:pPr>
        <w:pStyle w:val="Heading3"/>
      </w:pPr>
      <w:r w:rsidRPr="00E63904">
        <w:t xml:space="preserve">National Security </w:t>
      </w:r>
      <w:r>
        <w:t>Classifications</w:t>
      </w:r>
    </w:p>
    <w:p w14:paraId="50EA7D70" w14:textId="4CFB406C" w:rsidR="00306803" w:rsidRPr="001F3DE5" w:rsidRDefault="00306803" w:rsidP="007A084B"/>
    <w:tbl>
      <w:tblPr>
        <w:tblStyle w:val="MediumShading1-Accent1"/>
        <w:tblW w:w="9634" w:type="dxa"/>
        <w:tblLook w:val="04A0" w:firstRow="1" w:lastRow="0" w:firstColumn="1" w:lastColumn="0" w:noHBand="0" w:noVBand="1"/>
      </w:tblPr>
      <w:tblGrid>
        <w:gridCol w:w="2117"/>
        <w:gridCol w:w="7517"/>
      </w:tblGrid>
      <w:tr w:rsidR="00306803" w:rsidRPr="00EF3498" w14:paraId="38376452" w14:textId="77777777" w:rsidTr="0079260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17" w:type="dxa"/>
          </w:tcPr>
          <w:p w14:paraId="4EDB024F" w14:textId="77777777" w:rsidR="00306803" w:rsidRPr="00EF3498" w:rsidRDefault="00306803" w:rsidP="007A084B">
            <w:pPr>
              <w:rPr>
                <w:color w:val="FFFFFF" w:themeColor="background1"/>
              </w:rPr>
            </w:pPr>
            <w:r w:rsidRPr="00EF3498">
              <w:rPr>
                <w:color w:val="FFFFFF" w:themeColor="background1"/>
              </w:rPr>
              <w:t>Classification</w:t>
            </w:r>
          </w:p>
        </w:tc>
        <w:tc>
          <w:tcPr>
            <w:tcW w:w="7517" w:type="dxa"/>
          </w:tcPr>
          <w:p w14:paraId="42F47B9F" w14:textId="77777777" w:rsidR="00306803" w:rsidRPr="00EF3498" w:rsidRDefault="0030680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06803" w:rsidRPr="00E63904" w14:paraId="0E3C9F7F"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010644C" w14:textId="72810AF2" w:rsidR="00306803" w:rsidRPr="00194BF5" w:rsidRDefault="00EA6632" w:rsidP="007A084B">
            <w:r>
              <w:t>PROTECTED</w:t>
            </w:r>
          </w:p>
        </w:tc>
        <w:tc>
          <w:tcPr>
            <w:tcW w:w="7517" w:type="dxa"/>
          </w:tcPr>
          <w:p w14:paraId="4FE48E87" w14:textId="5765F41D" w:rsidR="00306803" w:rsidRPr="00AD7317" w:rsidRDefault="00306803"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684FA9">
              <w:t xml:space="preserve">compromise of which could cause </w:t>
            </w:r>
            <w:r w:rsidR="001F3DE5">
              <w:t xml:space="preserve">damage </w:t>
            </w:r>
            <w:r w:rsidR="00684FA9">
              <w:t>to the national interest, organisations or individuals</w:t>
            </w:r>
            <w:r w:rsidRPr="00AD7317">
              <w:t>.</w:t>
            </w:r>
          </w:p>
        </w:tc>
      </w:tr>
      <w:tr w:rsidR="00306803" w:rsidRPr="00E63904" w14:paraId="7DD38331" w14:textId="77777777" w:rsidTr="00792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6BF856E" w14:textId="172A875C" w:rsidR="00306803" w:rsidRPr="00194BF5" w:rsidRDefault="00EA6632" w:rsidP="007A084B">
            <w:r>
              <w:t>SECRET</w:t>
            </w:r>
          </w:p>
        </w:tc>
        <w:tc>
          <w:tcPr>
            <w:tcW w:w="7517" w:type="dxa"/>
          </w:tcPr>
          <w:p w14:paraId="3C6EB2F0" w14:textId="705E16DE" w:rsidR="00306803" w:rsidRPr="00347762" w:rsidRDefault="00684F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that </w:t>
            </w:r>
            <w:r>
              <w:t xml:space="preserve">compromise of which could cause </w:t>
            </w:r>
            <w:r w:rsidR="001F3DE5" w:rsidRPr="001F3DE5">
              <w:rPr>
                <w:b/>
              </w:rPr>
              <w:t>serious</w:t>
            </w:r>
            <w:r w:rsidR="001F3DE5">
              <w:t xml:space="preserve"> damage </w:t>
            </w:r>
            <w:r>
              <w:t>to the national interest, organisations or individuals</w:t>
            </w:r>
            <w:r w:rsidRPr="00AD7317">
              <w:t>.</w:t>
            </w:r>
          </w:p>
        </w:tc>
      </w:tr>
      <w:tr w:rsidR="00306803" w:rsidRPr="00E63904" w14:paraId="36896423"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365CDF1F" w14:textId="3BCE3471" w:rsidR="00306803" w:rsidRPr="00194BF5" w:rsidRDefault="00EA6632" w:rsidP="007A084B">
            <w:r>
              <w:t>TOP SECRET</w:t>
            </w:r>
          </w:p>
        </w:tc>
        <w:tc>
          <w:tcPr>
            <w:tcW w:w="7517" w:type="dxa"/>
          </w:tcPr>
          <w:p w14:paraId="6516CB7D" w14:textId="733176F0" w:rsidR="00306803" w:rsidRPr="00347762" w:rsidRDefault="00684FA9" w:rsidP="006E7B0D">
            <w:pPr>
              <w:pStyle w:val="TableBodyList"/>
              <w:numPr>
                <w:ilvl w:val="0"/>
                <w:numId w:val="0"/>
              </w:numPr>
              <w:cnfStyle w:val="000000100000" w:firstRow="0" w:lastRow="0" w:firstColumn="0" w:lastColumn="0" w:oddVBand="0" w:evenVBand="0" w:oddHBand="1" w:evenHBand="0" w:firstRowFirstColumn="0" w:firstRowLastColumn="0" w:lastRowFirstColumn="0" w:lastRowLastColumn="0"/>
            </w:pPr>
            <w:r w:rsidRPr="00246726">
              <w:t xml:space="preserve">Information that </w:t>
            </w:r>
            <w:r>
              <w:t xml:space="preserve">compromise of which could cause </w:t>
            </w:r>
            <w:r w:rsidR="001F3DE5" w:rsidRPr="001F3DE5">
              <w:rPr>
                <w:b/>
              </w:rPr>
              <w:t>grave</w:t>
            </w:r>
            <w:r w:rsidR="001F3DE5">
              <w:t xml:space="preserve"> damage </w:t>
            </w:r>
            <w:r>
              <w:t>to the national interest, organisations or individuals</w:t>
            </w:r>
            <w:r w:rsidRPr="00AD7317">
              <w:rPr>
                <w:bCs/>
              </w:rPr>
              <w:t>.</w:t>
            </w:r>
          </w:p>
        </w:tc>
      </w:tr>
    </w:tbl>
    <w:p w14:paraId="1FA1F3C0" w14:textId="13A1BD94" w:rsidR="00684FA9" w:rsidRPr="00806452" w:rsidRDefault="00684FA9" w:rsidP="006E7B0D">
      <w:pPr>
        <w:pStyle w:val="Numberedparagraph"/>
        <w:numPr>
          <w:ilvl w:val="0"/>
          <w:numId w:val="0"/>
        </w:numPr>
      </w:pPr>
      <w:r>
        <w:rPr>
          <w:rFonts w:eastAsiaTheme="minorHAnsi"/>
        </w:rPr>
        <w:t>More detail is given in the following table.</w:t>
      </w:r>
    </w:p>
    <w:p w14:paraId="5D65BE9C" w14:textId="7AF38ABE" w:rsidR="00A55B5E" w:rsidRPr="00806452" w:rsidRDefault="00A55B5E" w:rsidP="007A084B">
      <w:pPr>
        <w:sectPr w:rsidR="00A55B5E" w:rsidRPr="00806452" w:rsidSect="006C46C8">
          <w:pgSz w:w="11900" w:h="16840"/>
          <w:pgMar w:top="1440" w:right="1440" w:bottom="1440" w:left="1440" w:header="709" w:footer="709" w:gutter="0"/>
          <w:cols w:space="708"/>
          <w:docGrid w:linePitch="360"/>
        </w:sectPr>
      </w:pPr>
    </w:p>
    <w:p w14:paraId="234E4755" w14:textId="7A470137" w:rsidR="00A55B5E" w:rsidRPr="00806452" w:rsidRDefault="00CF0BA2" w:rsidP="00C76D0D">
      <w:pPr>
        <w:pStyle w:val="Heading3"/>
      </w:pPr>
      <w:r>
        <w:t>8.3.2</w:t>
      </w:r>
      <w:r>
        <w:tab/>
      </w:r>
      <w:r w:rsidR="00A55B5E" w:rsidRPr="00806452">
        <w:t xml:space="preserve">Business Impact Table for </w:t>
      </w:r>
      <w:r w:rsidR="00EA4AA5" w:rsidRPr="00806452">
        <w:t xml:space="preserve">Information </w:t>
      </w:r>
      <w:r w:rsidR="00A55B5E" w:rsidRPr="00806452">
        <w:t>Classification</w:t>
      </w:r>
      <w:r w:rsidR="00B867E2">
        <w:rPr>
          <w:rStyle w:val="FootnoteReference"/>
        </w:rPr>
        <w:footnoteReference w:id="5"/>
      </w:r>
    </w:p>
    <w:p w14:paraId="3996DAA1" w14:textId="6D3C6553" w:rsidR="00147F0C" w:rsidRPr="002A38E5" w:rsidRDefault="00147F0C" w:rsidP="00147F0C">
      <w:bookmarkStart w:id="151" w:name="_Toc526760124"/>
      <w:bookmarkEnd w:id="150"/>
      <w:r w:rsidRPr="002A38E5">
        <w:t>Australian Government Business Impact Levels</w:t>
      </w:r>
    </w:p>
    <w:tbl>
      <w:tblPr>
        <w:tblStyle w:val="MediumList1-Accent1"/>
        <w:tblW w:w="13960" w:type="dxa"/>
        <w:tblLook w:val="04A0" w:firstRow="1" w:lastRow="0" w:firstColumn="1" w:lastColumn="0" w:noHBand="0" w:noVBand="1"/>
        <w:tblCaption w:val="Business Impact Levels tool - Assessing damage to the national interest, orgnaisations or individuals"/>
        <w:tblDescription w:val="This table supports assessment of the business impact from information compromise. &#10;&#10;The table identifies five business impact levels:&#10;1. Low business impact (aligned to OFFICIAL information). This reflects the majority of official information that is created or processed by the public sector. This includes routine business operations and services.&#10;2. Low to medium business impact (aligned to OFFICIAL: Senstive information). While not a security classification, OFFICIAL: Sensitive information is that which would result in limited damage to an individual, organisation or government if compromised.&#10;3. High business impact (aligned to PROTECTED information). Valuable, important and sensitive information. Compromise of PROTECTED information would be expected to cause damage to the national interest, organisations or individuals&#10;4. Extreme business impact (aligned to SECRET information). Very valuable, important and sensitive information. Compromise of SECRET information would be expected to cause serious damage to the national interest, organisations or individuals.&#10;5. Catastrophic business impact (aligned to TOP SECRET information). The most valuable, important and sensitive information. Compromise of TOP SECRET information would be expected to cause exceptionally grave damage to the national interest, organisations or individuals&#10;&#10;For each business impact level (and associated classification), potential impacts on individuals, organisations and national interest are identified for the following categories of sub-impacts:&#10;a. Impacts to indiviuals&#10;a.1 Dignity or safety of an indiviual (or those associated with the indiviual)&#10;b. Impacts to organisations&#10;b.1 Entity operations, capability and service delivery&#10;b.2 Entity assets and finances, eg operating budget&#10;b.3 Legal compliance, eg information cormpromise would cause non-compliance with legislation, commercial confidentiality or legal privilege&#10;b.4 Aggregated data&#10;c. National interst impacts&#10;c.1 Policies and legsilation&#10;c.2 Australian economy&#10;c.3 National infrastructure&#10;c.4 International relations&#10;c.5 Crime prevention, defence or intelligence operations.&#10;&#10;a.1 Dignity or safety of an indiviual (or those associated with the individual)&#10;1. Low business impact (OFFICIAL): Information from routine business operations and services. This includes personal information as defined in the Privacy Act. This may include information (or an opinion) about an identifiable individual (eg members of the public, staff etc). &#10;2. Low to medium business impact (OFFICIAL: Sensitive): Limited damage to an individual is compromise of personal information (including sensitive information as defined in the Privacy Act) that would lead to:&#10;2.a. potential harm, for example injuries that are not serious or life threatening&#10;2.b. discrimination, mistreatment, humiliation or undermining an individual’s dignity or safety that is not life threatening.&#10;3. High business impact (PROTECTED): Damage to an individual is discrimination, mistreatment, humiliation or undermining of an individual’s dignity or safety that leads to potentially significant harm or potentially life threatening injury.&#10;4. Extreme business impact (SECRET): Serious damage is discrimination, mistreatment, humiliation or undermining people’s dignity or safety that could reasonably be expected to directly threaten or lead to the loss of life of an individual or small group.&#10;5. Catestrophic business impact (TOP SECRET): Exceptionally grave damage is:&#10;5.a. widespread loss of life&#10;5.b. discrimination, mistreatment, humiliation or undermining people’s dignity or safety that could reasonably be expected to directly lead to the death of a large number of people.&#10;&#10;b.1 Entity operations, capability and service delivery&#10;1. Low business impact (OFFICIAL): Information from routine business operations and services.&#10;2. Low to medium business impact (OFFICIAL: Sensitive): Limited damage to entity operations is:&#10;2.a. a degradation in organisational capability to an extent and duration that, while the entity can perform its primary functions, the effectiveness of the functions is noticeably reduced&#10;2.b. minor loss of confidence in government.&#10;3. High business impact (PROTECTED): Damage to entity operations is:&#10;3.a. a degradation in, or loss of, organisational capability to an extent and duration that the entity cannot perform one or more of its primary functions&#10;3.b. major loss of confidence in government.&#10;4. Extreme business impact (SECRET): Serious damage to entity operations is:&#10;4.a. a severe degradation in, or loss of, organisational capability to an extent and duration that the entity cannot perform any of its functions&#10;4.b. directly threatening the internal stability of Australia.&#10;5. Catestrophic business impact (TOP SECRET): Not applicable.  &#10;&#10;b.2 Entity assets and finances, eg operating budget&#10;1. Low business impact (OFFICIAL): Information compromise would result in insignificant impact to the entity assets or annual operating budget&#10;2. Low to medium business impact (OFFICIAL: Sensitive): Limited damage to entity assets or annual operating budget is equivalent to $10 million to $100 million&#10;3. High business impact (PROTECTED): Damage is:&#10;3.a. substantial financial loss to an entity&#10;3.b. $100 million to $10 billion damage to entity assets&#10;4. Extreme business impact (SECRET): Not applicable.&#10;5. Catestrophic business impact (TOP SECRET): Not applicable.&#10;&#10;b.3 Legal compliance, eg information cormpromise would cause non-compliance with legislation, commercial confidentiality or legal privilege&#10;1. Low business impact (OFFICIAL): Information compromise would not result in legal and compliance issues.&#10;2. Low to medium business impact (OFFICIAL: Sensitive): Limited damage is:&#10;2.a. issues of legal privilege for communications between legal practitioners and their clients&#10;2.b. contract or agreement non-compliance &#10;2.c. failure of statutory duty&#10;2.d. breaches of information disclosure limitations under legislation resulting in less than two years imprisonment.&#10;3. High business impact (PROTECTED): Damage is failure of statutory duty or breaches of information disclosure limitations under legislation resulting in two or more years imprisonment.&#10;4. Extreme business impact (SECRET): Not applicable.&#10;5. Catestrophic business impact (TOP SECRET): Not applicable.&#10;&#10;b.4 Aggregated data&#10;1. Low business impact (OFFICIAL): An aggregation of routine business information.&#10;2. Low to medium business impact (OFFICIAL: Sensitive): A significant aggregated holding of information that, if compromised, would cause limited damage to the national interest, organisations or individuals.&#10;3. High business impact (PROTECTED): A significant aggregated holding of sensitive information that, if compromised, would cause damage to the national interest, organisations or individuals.&#10;4. Extreme business impact (SECRET): A significant aggregated holding of sensitive or classified information that, if compromised, would cause serious damage to the national interest, organisations or individuals.&#10;5. Catestrophic business impact (TOP SECRET): A significant aggregated holding of sensitive or classified information that, if compromised, would cause exceptionally grave damage to the national interest, organisations or individuals.&#10;&#10;c.1 Policies and legsilation&#10;1. Low business impact (OFFICIAL): Information compromise from routine business operations and services. For examples, this may include information in a draft format (not otherwise captured by higher business impact level). &#10;2. Low to medium business impact (OFFICIAL: Sensitive): Limited damage is impeding the development or operation of policies.&#10;3. High business impact (PROTECTED): Damage is: &#10;3.a. impeding the development or operation of major policies&#10;3.b. revealing deliberations or decisions of Cabinet, or matters submitted, or proposed to be submitted, to Cabinet (not otherwise captured by higher level business impacts).&#10;4. Extreme business impact (SECRET): Serious damage is a severe degradation in development or operation of multiple major policies to an extent and duration that the policies can no longer be delivered.&#10;5. Catestrophic business impact (TOP SECRET): Exceptionally grave damage is the collapse of internal political stability of Australia or friendly countries.&#10;&#10;c.2 Australian economy&#10;1. Low business impact (OFFICIAL): Information compromise from routine business operations and services.&#10;2. Low to medium business impact (OFFICIAL: Sensitive): Limited damage is:&#10;1.a. undermining the financial viability of one or more individuals, minor Australian-based or owned organisations or companies &#10;1.b. disadvantaging a major Australian organisation or company.&#10;3. High business impact (PROTECTED): Damage is:&#10;3.a. undermining the financial viability of a major Australian-based or owned organisation or company&#10;3.b. disadvantaging a number of major Australian organisations or companies&#10;3.c. short-term material impact on national finances or economy.&#10;4. Extreme business impact (SECRET): Serious damage is:&#10;4.a. undermining the financial viability of an Australian industry sector (multiple major organisations in the same sector)&#10;4.b. long-term damage to the Australian economy to an estimated total in excess of $20 billion.&#10;5. Catestrophic business impact (TOP SECRET): Exceptionally grave damage is the collapse of the Australian economy.&#10;&#10;c.3 National infrastructure&#10;1. Low business impact (OFFICIAL): Information from routine business operations and services.&#10;2. Low to medium business impact (OFFICIAL: Sensitive): Limited damage is damaging or disrupting state or territory infrastructure.&#10;3. High business impact (PROTECTED): Damage is damaging or disrupting significant state or territory infrastructure.&#10;4. Extreme business impact (SECRET): Serious damage is shutting down or substantially disrupting significant national infrastructure.&#10;5. Catestrophic business impact (TOP SECRET): Exceptionally grave damage is the collapse of all significant national infrastructure.&#10;&#10;c.4 International relations&#10;1. Low business impact (OFFICIAL): Information from routine business operations and diplomatic activities.&#10;2. Low to medium business impact (OFFICIAL: Sensitive): Limited damage is minor and incidental damage or disruption to diplomatic relations.&#10;3. High business impact (PROTECTED): Damage is:&#10;3.a. short-term damage or disruption to diplomatic relations&#10;3.b. disadvantaging Australia in international negotiations or strategy.&#10;4. Extreme business impact (SECRET): Serious damage is:&#10;4.a. severely disadvantaging Australia in major international negotiations or strategy&#10;4.b. directly threatening internal stability of friendly countries, leading to widespread instability&#10;4.c. raising international tension or severely disrupting diplomatic relations resulting in formal protest or sanction.&#10;5. Catestrophic business impact (TOP SECRET): Exceptionally grave damage is directly provoking international conflict or causing exceptionally grave damage to relations with friendly governments.&#10;&#10;c.5 Crime prevention, defence or intelligence operations&#10;1. Low business impact (OFFICIAL): Information from routine business operations and services.&#10;2. Low to medium business impact (OFFICIAL: Sensitive): Limited damage is:&#10;2.a. impeding the detection, investigation, prosecution of, or facilitating the commission of low-level crime&#10;2.b. impacting non-operational effectiveness of Australian or allied forces without causing risk to life.&#10;3. High business impact (PROTECTED): Damage is:&#10;3.a. impeding the detection, investigation, prosecution of, or facilitating the commission of an offence with two or more years imprisonment&#10;3.b. impacting on the non-operational effectiveness of Australian or allied forces that could result in risk to life.&#10;4. Extreme business impact (SECRET): Serious damage is:&#10;4.a. major long-term impairment to the ability to investigate or prosecute serious organised crime Note   &#10;4.b. impacting the operational effectiveness, security or intelligence capability of Australian or allied forces.&#10;5. Catestrophic business impact (TOP SECRET): Exceptionally grave damage is: significantly impacting on the operational effectiveness, security or intelligence operations of Australian or allied forces."/>
      </w:tblPr>
      <w:tblGrid>
        <w:gridCol w:w="1885"/>
        <w:gridCol w:w="2056"/>
        <w:gridCol w:w="2723"/>
        <w:gridCol w:w="2556"/>
        <w:gridCol w:w="2441"/>
        <w:gridCol w:w="2299"/>
      </w:tblGrid>
      <w:tr w:rsidR="00147F0C" w:rsidRPr="00547C58" w14:paraId="371C3358" w14:textId="77777777" w:rsidTr="00603B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single" w:sz="4" w:space="0" w:color="0070C0"/>
            </w:tcBorders>
            <w:vAlign w:val="center"/>
          </w:tcPr>
          <w:p w14:paraId="6B4E34DE" w14:textId="77777777" w:rsidR="00147F0C" w:rsidRPr="00147F0C" w:rsidRDefault="00147F0C" w:rsidP="00EB4F5F">
            <w:pPr>
              <w:pStyle w:val="Tablebody"/>
              <w:jc w:val="center"/>
              <w:rPr>
                <w:rStyle w:val="Strong"/>
                <w:b/>
                <w:color w:val="000000" w:themeColor="text1"/>
                <w:w w:val="100"/>
                <w:kern w:val="0"/>
                <w:sz w:val="18"/>
              </w:rPr>
            </w:pPr>
            <w:r w:rsidRPr="00147F0C">
              <w:rPr>
                <w:rStyle w:val="Strong"/>
                <w:b/>
                <w:color w:val="000000" w:themeColor="text1"/>
                <w:sz w:val="18"/>
              </w:rPr>
              <w:t>Sub-impact category</w:t>
            </w:r>
          </w:p>
        </w:tc>
        <w:tc>
          <w:tcPr>
            <w:tcW w:w="0" w:type="auto"/>
            <w:vMerge w:val="restart"/>
            <w:tcBorders>
              <w:top w:val="single" w:sz="4" w:space="0" w:color="0070C0"/>
              <w:left w:val="single" w:sz="4" w:space="0" w:color="0070C0"/>
              <w:bottom w:val="single" w:sz="4" w:space="0" w:color="0070C0"/>
              <w:right w:val="nil"/>
            </w:tcBorders>
            <w:vAlign w:val="center"/>
          </w:tcPr>
          <w:p w14:paraId="324F1572" w14:textId="77777777" w:rsidR="00147F0C" w:rsidRPr="00147F0C" w:rsidRDefault="00147F0C" w:rsidP="00EB4F5F">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Official</w:t>
            </w:r>
          </w:p>
        </w:tc>
        <w:tc>
          <w:tcPr>
            <w:tcW w:w="0" w:type="auto"/>
            <w:tcBorders>
              <w:top w:val="single" w:sz="4" w:space="0" w:color="0070C0"/>
              <w:left w:val="nil"/>
              <w:bottom w:val="single" w:sz="4" w:space="0" w:color="0070C0"/>
              <w:right w:val="single" w:sz="4" w:space="0" w:color="0070C0"/>
            </w:tcBorders>
            <w:vAlign w:val="center"/>
          </w:tcPr>
          <w:p w14:paraId="1EF6865D" w14:textId="77777777" w:rsidR="00147F0C" w:rsidRPr="00147F0C" w:rsidRDefault="00147F0C" w:rsidP="00EB4F5F">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Sensitive information</w:t>
            </w:r>
          </w:p>
        </w:tc>
        <w:tc>
          <w:tcPr>
            <w:tcW w:w="0" w:type="auto"/>
            <w:gridSpan w:val="3"/>
            <w:tcBorders>
              <w:top w:val="single" w:sz="4" w:space="0" w:color="0070C0"/>
              <w:left w:val="single" w:sz="4" w:space="0" w:color="0070C0"/>
              <w:bottom w:val="single" w:sz="4" w:space="0" w:color="auto"/>
              <w:right w:val="single" w:sz="4" w:space="0" w:color="auto"/>
            </w:tcBorders>
            <w:vAlign w:val="center"/>
          </w:tcPr>
          <w:p w14:paraId="728D705A" w14:textId="77777777" w:rsidR="00147F0C" w:rsidRPr="00793355" w:rsidRDefault="00147F0C" w:rsidP="00EB4F5F">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National Security classified information</w:t>
            </w:r>
          </w:p>
        </w:tc>
      </w:tr>
      <w:tr w:rsidR="00147F0C" w:rsidRPr="00E63904" w14:paraId="0FBFFE05" w14:textId="77777777" w:rsidTr="00603B7C">
        <w:tblPrEx>
          <w:tblBorders>
            <w:top w:val="single" w:sz="4" w:space="0" w:color="4F81BD" w:themeColor="accent1"/>
            <w:bottom w:val="single" w:sz="4" w:space="0" w:color="4F81BD" w:themeColor="accent1"/>
          </w:tblBorders>
          <w:tblCellMar>
            <w:left w:w="55" w:type="dxa"/>
            <w:right w:w="55" w:type="dxa"/>
          </w:tblCellMar>
        </w:tblPrEx>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single" w:sz="4" w:space="0" w:color="0070C0"/>
            </w:tcBorders>
          </w:tcPr>
          <w:p w14:paraId="4FEA7A2E" w14:textId="77777777" w:rsidR="00147F0C" w:rsidRPr="00793355" w:rsidRDefault="00147F0C" w:rsidP="00EB4F5F">
            <w:pPr>
              <w:pStyle w:val="Tablebody"/>
              <w:rPr>
                <w:rStyle w:val="Strong"/>
                <w:b/>
                <w:sz w:val="18"/>
                <w:szCs w:val="18"/>
              </w:rPr>
            </w:pPr>
          </w:p>
        </w:tc>
        <w:tc>
          <w:tcPr>
            <w:tcW w:w="0" w:type="auto"/>
            <w:vMerge/>
            <w:tcBorders>
              <w:top w:val="single" w:sz="4" w:space="0" w:color="auto"/>
              <w:left w:val="single" w:sz="4" w:space="0" w:color="0070C0"/>
              <w:bottom w:val="single" w:sz="4" w:space="0" w:color="0070C0"/>
              <w:right w:val="nil"/>
            </w:tcBorders>
          </w:tcPr>
          <w:p w14:paraId="715E0DED" w14:textId="77777777" w:rsidR="00147F0C" w:rsidRPr="00793355"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aps/>
                <w:sz w:val="18"/>
                <w:szCs w:val="18"/>
              </w:rPr>
            </w:pPr>
          </w:p>
        </w:tc>
        <w:tc>
          <w:tcPr>
            <w:tcW w:w="0" w:type="auto"/>
            <w:tcBorders>
              <w:top w:val="single" w:sz="4" w:space="0" w:color="0070C0"/>
              <w:left w:val="nil"/>
              <w:bottom w:val="single" w:sz="4" w:space="0" w:color="0070C0"/>
              <w:right w:val="nil"/>
            </w:tcBorders>
          </w:tcPr>
          <w:p w14:paraId="4049276C" w14:textId="77777777" w:rsidR="00147F0C" w:rsidRPr="00793355" w:rsidRDefault="00147F0C" w:rsidP="00EB4F5F">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147F0C">
              <w:rPr>
                <w:rStyle w:val="Strong"/>
                <w:sz w:val="18"/>
              </w:rPr>
              <w:t>Official: Sensitive</w:t>
            </w:r>
          </w:p>
        </w:tc>
        <w:tc>
          <w:tcPr>
            <w:tcW w:w="0" w:type="auto"/>
            <w:tcBorders>
              <w:top w:val="single" w:sz="2" w:space="0" w:color="auto"/>
              <w:left w:val="nil"/>
              <w:bottom w:val="single" w:sz="4" w:space="0" w:color="0070C0"/>
              <w:right w:val="nil"/>
            </w:tcBorders>
            <w:shd w:val="clear" w:color="auto" w:fill="548DD4" w:themeFill="text2" w:themeFillTint="99"/>
          </w:tcPr>
          <w:p w14:paraId="517A2A7B" w14:textId="77777777" w:rsidR="00147F0C" w:rsidRPr="00793355" w:rsidRDefault="00147F0C" w:rsidP="00EB4F5F">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Protected</w:t>
            </w:r>
          </w:p>
        </w:tc>
        <w:tc>
          <w:tcPr>
            <w:tcW w:w="0" w:type="auto"/>
            <w:tcBorders>
              <w:top w:val="single" w:sz="2" w:space="0" w:color="auto"/>
              <w:left w:val="nil"/>
              <w:bottom w:val="single" w:sz="4" w:space="0" w:color="0070C0"/>
              <w:right w:val="nil"/>
            </w:tcBorders>
            <w:shd w:val="clear" w:color="auto" w:fill="FBD4B4" w:themeFill="accent6" w:themeFillTint="66"/>
          </w:tcPr>
          <w:p w14:paraId="56BC9F20" w14:textId="77777777" w:rsidR="00147F0C" w:rsidRPr="00793355" w:rsidRDefault="00147F0C" w:rsidP="00EB4F5F">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793355">
              <w:rPr>
                <w:rStyle w:val="Strong"/>
                <w:sz w:val="18"/>
                <w:szCs w:val="18"/>
              </w:rPr>
              <w:t>Secret</w:t>
            </w:r>
          </w:p>
        </w:tc>
        <w:tc>
          <w:tcPr>
            <w:tcW w:w="0" w:type="auto"/>
            <w:tcBorders>
              <w:top w:val="single" w:sz="4" w:space="0" w:color="auto"/>
              <w:left w:val="nil"/>
              <w:bottom w:val="single" w:sz="4" w:space="0" w:color="0070C0"/>
              <w:right w:val="single" w:sz="4" w:space="0" w:color="auto"/>
            </w:tcBorders>
            <w:shd w:val="clear" w:color="auto" w:fill="FF0000"/>
          </w:tcPr>
          <w:p w14:paraId="1D3184CA" w14:textId="77777777" w:rsidR="00147F0C" w:rsidRPr="00793355" w:rsidRDefault="00147F0C" w:rsidP="00EB4F5F">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Top Secret</w:t>
            </w:r>
          </w:p>
        </w:tc>
      </w:tr>
      <w:tr w:rsidR="00147F0C" w:rsidRPr="00790A7C" w14:paraId="2DCC2ED9" w14:textId="77777777" w:rsidTr="00603B7C">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nil"/>
            </w:tcBorders>
            <w:textDirection w:val="tbRl"/>
          </w:tcPr>
          <w:p w14:paraId="5380C7FA" w14:textId="77777777" w:rsidR="00147F0C" w:rsidRPr="00793355" w:rsidRDefault="00147F0C" w:rsidP="00EB4F5F">
            <w:pPr>
              <w:pStyle w:val="Tablebody"/>
              <w:rPr>
                <w:rStyle w:val="Strong"/>
                <w:rFonts w:eastAsiaTheme="minorHAnsi" w:cs="Verdana"/>
                <w:b/>
                <w:w w:val="100"/>
                <w:kern w:val="0"/>
                <w:sz w:val="18"/>
                <w:szCs w:val="18"/>
              </w:rPr>
            </w:pPr>
          </w:p>
        </w:tc>
        <w:tc>
          <w:tcPr>
            <w:tcW w:w="0" w:type="auto"/>
            <w:tcBorders>
              <w:top w:val="single" w:sz="4" w:space="0" w:color="0070C0"/>
              <w:left w:val="nil"/>
              <w:bottom w:val="single" w:sz="4" w:space="0" w:color="0070C0"/>
              <w:right w:val="nil"/>
            </w:tcBorders>
          </w:tcPr>
          <w:p w14:paraId="0E84AA93"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1 Low business impact</w:t>
            </w:r>
          </w:p>
        </w:tc>
        <w:tc>
          <w:tcPr>
            <w:tcW w:w="0" w:type="auto"/>
            <w:tcBorders>
              <w:top w:val="single" w:sz="4" w:space="0" w:color="0070C0"/>
              <w:left w:val="nil"/>
              <w:bottom w:val="single" w:sz="4" w:space="0" w:color="0070C0"/>
              <w:right w:val="nil"/>
            </w:tcBorders>
          </w:tcPr>
          <w:p w14:paraId="12907A55"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2 Low to medium business impact</w:t>
            </w:r>
          </w:p>
        </w:tc>
        <w:tc>
          <w:tcPr>
            <w:tcW w:w="0" w:type="auto"/>
            <w:tcBorders>
              <w:top w:val="single" w:sz="4" w:space="0" w:color="0070C0"/>
              <w:left w:val="nil"/>
              <w:bottom w:val="single" w:sz="4" w:space="0" w:color="0070C0"/>
              <w:right w:val="nil"/>
            </w:tcBorders>
          </w:tcPr>
          <w:p w14:paraId="4BB1D9CF" w14:textId="77777777" w:rsidR="00147F0C" w:rsidRPr="00793355" w:rsidRDefault="00147F0C" w:rsidP="00EB4F5F">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3 High business impact</w:t>
            </w:r>
          </w:p>
        </w:tc>
        <w:tc>
          <w:tcPr>
            <w:tcW w:w="0" w:type="auto"/>
            <w:tcBorders>
              <w:top w:val="single" w:sz="4" w:space="0" w:color="0070C0"/>
              <w:left w:val="nil"/>
              <w:bottom w:val="single" w:sz="4" w:space="0" w:color="0070C0"/>
              <w:right w:val="nil"/>
            </w:tcBorders>
          </w:tcPr>
          <w:p w14:paraId="00FDA641" w14:textId="77777777" w:rsidR="00147F0C" w:rsidRPr="00793355" w:rsidRDefault="00147F0C" w:rsidP="00EB4F5F">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4 Extreme business impact</w:t>
            </w:r>
          </w:p>
        </w:tc>
        <w:tc>
          <w:tcPr>
            <w:tcW w:w="0" w:type="auto"/>
            <w:tcBorders>
              <w:top w:val="single" w:sz="4" w:space="0" w:color="0070C0"/>
              <w:left w:val="nil"/>
              <w:bottom w:val="single" w:sz="4" w:space="0" w:color="0070C0"/>
              <w:right w:val="single" w:sz="4" w:space="0" w:color="0070C0"/>
            </w:tcBorders>
          </w:tcPr>
          <w:p w14:paraId="1DDFCD1A" w14:textId="77777777" w:rsidR="00147F0C" w:rsidRPr="00793355" w:rsidRDefault="00147F0C" w:rsidP="00EB4F5F">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5 Catastrophic business impact</w:t>
            </w:r>
          </w:p>
        </w:tc>
      </w:tr>
      <w:tr w:rsidR="00147F0C" w:rsidRPr="00E63904" w14:paraId="102345B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nil"/>
            </w:tcBorders>
          </w:tcPr>
          <w:p w14:paraId="0D2DF5FE" w14:textId="77777777" w:rsidR="00147F0C" w:rsidRPr="003C5791" w:rsidRDefault="00147F0C" w:rsidP="00EB4F5F">
            <w:pPr>
              <w:pStyle w:val="Tablebody"/>
            </w:pPr>
          </w:p>
        </w:tc>
        <w:tc>
          <w:tcPr>
            <w:tcW w:w="0" w:type="auto"/>
            <w:tcBorders>
              <w:top w:val="single" w:sz="4" w:space="0" w:color="0070C0"/>
              <w:left w:val="nil"/>
              <w:bottom w:val="single" w:sz="4" w:space="0" w:color="0070C0"/>
              <w:right w:val="nil"/>
            </w:tcBorders>
          </w:tcPr>
          <w:p w14:paraId="3742C11E"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The majority of official information that is created or processed by the public sector. This includes routine business operations and services.</w:t>
            </w:r>
          </w:p>
        </w:tc>
        <w:tc>
          <w:tcPr>
            <w:tcW w:w="0" w:type="auto"/>
            <w:tcBorders>
              <w:top w:val="single" w:sz="4" w:space="0" w:color="0070C0"/>
              <w:left w:val="nil"/>
              <w:bottom w:val="single" w:sz="4" w:space="0" w:color="0070C0"/>
              <w:right w:val="nil"/>
            </w:tcBorders>
          </w:tcPr>
          <w:p w14:paraId="16F761B2"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While not a security classification, OFFICIAL: Sensitive information is that which would result in limited damage to an individual, organisation or government if compromised.</w:t>
            </w:r>
          </w:p>
        </w:tc>
        <w:tc>
          <w:tcPr>
            <w:tcW w:w="0" w:type="auto"/>
            <w:tcBorders>
              <w:top w:val="single" w:sz="4" w:space="0" w:color="0070C0"/>
              <w:left w:val="nil"/>
              <w:bottom w:val="single" w:sz="4" w:space="0" w:color="0070C0"/>
              <w:right w:val="nil"/>
            </w:tcBorders>
          </w:tcPr>
          <w:p w14:paraId="2B6BB7E4" w14:textId="77777777" w:rsidR="00147F0C" w:rsidRPr="00806452"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aluable, important and sensitive information. Compromise of PROTECTED information would be expected to cause damage to the national interest, organisations or individuals.</w:t>
            </w:r>
          </w:p>
        </w:tc>
        <w:tc>
          <w:tcPr>
            <w:tcW w:w="0" w:type="auto"/>
            <w:tcBorders>
              <w:top w:val="single" w:sz="4" w:space="0" w:color="0070C0"/>
              <w:left w:val="nil"/>
              <w:bottom w:val="single" w:sz="4" w:space="0" w:color="0070C0"/>
              <w:right w:val="nil"/>
            </w:tcBorders>
          </w:tcPr>
          <w:p w14:paraId="5E7A7194" w14:textId="77777777" w:rsidR="00147F0C" w:rsidRPr="00806452"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ery valuable, important and sensitive information. Compromise of SECRET information would be expected to cause serious damage to the national interest, organisations or individuals.</w:t>
            </w:r>
          </w:p>
        </w:tc>
        <w:tc>
          <w:tcPr>
            <w:tcW w:w="0" w:type="auto"/>
            <w:tcBorders>
              <w:top w:val="single" w:sz="4" w:space="0" w:color="0070C0"/>
              <w:left w:val="nil"/>
              <w:bottom w:val="single" w:sz="4" w:space="0" w:color="0070C0"/>
              <w:right w:val="single" w:sz="4" w:space="0" w:color="0070C0"/>
            </w:tcBorders>
          </w:tcPr>
          <w:p w14:paraId="1A642D1C" w14:textId="77777777" w:rsidR="00147F0C" w:rsidRPr="00806452" w:rsidRDefault="00147F0C" w:rsidP="00EB4F5F">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The most valuable, important and sensitive information. Compromise of TOP SECRET information would be expected to cause exceptionally grave damage to the national interest, organisations or individuals.</w:t>
            </w:r>
          </w:p>
        </w:tc>
      </w:tr>
      <w:tr w:rsidR="00147F0C" w:rsidRPr="00147F0C" w14:paraId="00762CF0"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34356BD2" w14:textId="77777777" w:rsidR="00147F0C" w:rsidRPr="00147F0C" w:rsidRDefault="00147F0C" w:rsidP="00EB4F5F">
            <w:pPr>
              <w:pStyle w:val="Tablebody"/>
              <w:rPr>
                <w:rStyle w:val="Strong"/>
                <w:color w:val="000000" w:themeColor="text1"/>
                <w:sz w:val="14"/>
              </w:rPr>
            </w:pPr>
            <w:r w:rsidRPr="00147F0C">
              <w:rPr>
                <w:rStyle w:val="Strong"/>
                <w:color w:val="000000" w:themeColor="text1"/>
                <w:sz w:val="14"/>
              </w:rPr>
              <w:t>Potential impacts to individuals from compromise of the information</w:t>
            </w:r>
          </w:p>
        </w:tc>
      </w:tr>
      <w:tr w:rsidR="00147F0C" w:rsidRPr="00147F0C" w14:paraId="090F9583"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0A697E7" w14:textId="77777777" w:rsidR="00147F0C" w:rsidRPr="00147F0C" w:rsidRDefault="00147F0C" w:rsidP="00EB4F5F">
            <w:pPr>
              <w:pStyle w:val="Tablebody"/>
              <w:rPr>
                <w:rStyle w:val="Strong"/>
                <w:sz w:val="10"/>
              </w:rPr>
            </w:pPr>
            <w:r w:rsidRPr="00147F0C">
              <w:rPr>
                <w:b w:val="0"/>
                <w:sz w:val="16"/>
              </w:rPr>
              <w:t>Dignity or safety of an individual (or those associated with the individual)</w:t>
            </w:r>
          </w:p>
        </w:tc>
        <w:tc>
          <w:tcPr>
            <w:tcW w:w="0" w:type="auto"/>
            <w:tcBorders>
              <w:top w:val="single" w:sz="4" w:space="0" w:color="0070C0"/>
              <w:bottom w:val="single" w:sz="4" w:space="0" w:color="0070C0"/>
            </w:tcBorders>
          </w:tcPr>
          <w:p w14:paraId="221E52E9"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 This includes personal information as defined in the Privacy Act.</w:t>
            </w:r>
            <w:r w:rsidRPr="00147F0C">
              <w:rPr>
                <w:rStyle w:val="FootnoteReference"/>
                <w:sz w:val="16"/>
                <w:szCs w:val="16"/>
              </w:rPr>
              <w:footnoteReference w:id="6"/>
            </w:r>
          </w:p>
          <w:p w14:paraId="005F795C" w14:textId="293FF771"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This may include information (or an opinion) about an identifiable individual (</w:t>
            </w:r>
            <w:r w:rsidR="000A2197" w:rsidRPr="00147F0C">
              <w:rPr>
                <w:sz w:val="16"/>
              </w:rPr>
              <w:t>e.g.</w:t>
            </w:r>
            <w:r w:rsidRPr="00147F0C">
              <w:rPr>
                <w:sz w:val="16"/>
              </w:rPr>
              <w:t xml:space="preserve"> members of the public, staff etc).</w:t>
            </w:r>
          </w:p>
        </w:tc>
        <w:tc>
          <w:tcPr>
            <w:tcW w:w="0" w:type="auto"/>
            <w:tcBorders>
              <w:top w:val="single" w:sz="4" w:space="0" w:color="0070C0"/>
              <w:bottom w:val="single" w:sz="4" w:space="0" w:color="0070C0"/>
            </w:tcBorders>
          </w:tcPr>
          <w:p w14:paraId="69BF6130" w14:textId="47AC3E55"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to an individual is compromise of personal information (including sensitive information as defined in the Privacy Act</w:t>
            </w:r>
            <w:r w:rsidRPr="00147F0C">
              <w:rPr>
                <w:sz w:val="16"/>
                <w:vertAlign w:val="superscript"/>
              </w:rPr>
              <w:t>5</w:t>
            </w:r>
            <w:r w:rsidRPr="00147F0C">
              <w:rPr>
                <w:sz w:val="16"/>
              </w:rPr>
              <w:t xml:space="preserve"> </w:t>
            </w:r>
            <w:r w:rsidRPr="00147F0C">
              <w:rPr>
                <w:rStyle w:val="FootnoteReference"/>
                <w:sz w:val="16"/>
                <w:szCs w:val="16"/>
              </w:rPr>
              <w:footnoteReference w:id="7"/>
            </w:r>
            <w:r w:rsidRPr="00147F0C">
              <w:rPr>
                <w:sz w:val="16"/>
              </w:rPr>
              <w:t>) that would lead to:</w:t>
            </w:r>
          </w:p>
          <w:p w14:paraId="1D7F993B" w14:textId="35E02EB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potential harm, for example injuries that are not serious or life threatening or discrimination, mistreatment, humiliation or undermining an individual’s dignity or safety that is not life threatening.</w:t>
            </w:r>
          </w:p>
        </w:tc>
        <w:tc>
          <w:tcPr>
            <w:tcW w:w="0" w:type="auto"/>
            <w:tcBorders>
              <w:top w:val="single" w:sz="4" w:space="0" w:color="0070C0"/>
              <w:bottom w:val="single" w:sz="4" w:space="0" w:color="0070C0"/>
            </w:tcBorders>
          </w:tcPr>
          <w:p w14:paraId="43262F32"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to an individual is: discrimination, mistreatment, humiliation or undermining of an individual’s dignity or safety that leads to potentially significant harm or potentially life threatening injury.</w:t>
            </w:r>
          </w:p>
        </w:tc>
        <w:tc>
          <w:tcPr>
            <w:tcW w:w="0" w:type="auto"/>
            <w:tcBorders>
              <w:top w:val="single" w:sz="4" w:space="0" w:color="0070C0"/>
              <w:bottom w:val="single" w:sz="4" w:space="0" w:color="0070C0"/>
            </w:tcBorders>
          </w:tcPr>
          <w:p w14:paraId="2AED64EF"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w:t>
            </w:r>
          </w:p>
          <w:p w14:paraId="70460182"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threaten or lead to the loss of life of an individual or small group.</w:t>
            </w:r>
          </w:p>
        </w:tc>
        <w:tc>
          <w:tcPr>
            <w:tcW w:w="0" w:type="auto"/>
            <w:tcBorders>
              <w:top w:val="single" w:sz="4" w:space="0" w:color="0070C0"/>
              <w:bottom w:val="single" w:sz="4" w:space="0" w:color="0070C0"/>
            </w:tcBorders>
          </w:tcPr>
          <w:p w14:paraId="48B4CC84"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5B16BA32"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widespread loss of life</w:t>
            </w:r>
          </w:p>
          <w:p w14:paraId="11F1ECA1"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lead to the death of a large number of people.</w:t>
            </w:r>
          </w:p>
        </w:tc>
      </w:tr>
      <w:tr w:rsidR="00147F0C" w:rsidRPr="00147F0C" w14:paraId="5C98326D"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0CF98CB8" w14:textId="77777777" w:rsidR="00147F0C" w:rsidRPr="00147F0C" w:rsidRDefault="00147F0C" w:rsidP="00EB4F5F">
            <w:pPr>
              <w:pStyle w:val="Tablebody"/>
              <w:rPr>
                <w:rStyle w:val="Strong"/>
                <w:color w:val="000000" w:themeColor="text1"/>
                <w:sz w:val="14"/>
              </w:rPr>
            </w:pPr>
            <w:r w:rsidRPr="00147F0C">
              <w:rPr>
                <w:rStyle w:val="Strong"/>
                <w:color w:val="000000" w:themeColor="text1"/>
                <w:sz w:val="14"/>
              </w:rPr>
              <w:t>Potential impacts to organisations from compromise of the information</w:t>
            </w:r>
          </w:p>
        </w:tc>
      </w:tr>
      <w:tr w:rsidR="00147F0C" w:rsidRPr="00147F0C" w14:paraId="4F6680ED"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5D379A8" w14:textId="77777777" w:rsidR="00147F0C" w:rsidRPr="00147F0C" w:rsidRDefault="00147F0C" w:rsidP="00EB4F5F">
            <w:pPr>
              <w:pStyle w:val="Tablebody"/>
              <w:rPr>
                <w:rStyle w:val="Strong"/>
                <w:b/>
                <w:sz w:val="10"/>
              </w:rPr>
            </w:pPr>
            <w:r w:rsidRPr="00147F0C">
              <w:rPr>
                <w:b w:val="0"/>
                <w:sz w:val="16"/>
              </w:rPr>
              <w:t>Entity operations, capability and service delivery</w:t>
            </w:r>
          </w:p>
        </w:tc>
        <w:tc>
          <w:tcPr>
            <w:tcW w:w="0" w:type="auto"/>
            <w:tcBorders>
              <w:top w:val="single" w:sz="4" w:space="0" w:color="0070C0"/>
              <w:bottom w:val="single" w:sz="4" w:space="0" w:color="0070C0"/>
            </w:tcBorders>
          </w:tcPr>
          <w:p w14:paraId="2CEEF7C0"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30623CE" w14:textId="5D30BBEE"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Limited damage to entity operations is: a degradation in organisational capability to an extent and duration that, while the </w:t>
            </w:r>
            <w:r w:rsidRPr="00147F0C">
              <w:rPr>
                <w:b/>
                <w:sz w:val="16"/>
              </w:rPr>
              <w:t>entity can perform its primary functions</w:t>
            </w:r>
            <w:r w:rsidRPr="00147F0C">
              <w:rPr>
                <w:sz w:val="16"/>
              </w:rPr>
              <w:t>, the effectiveness of the functions is noticeably reduced minor loss of confidence in government.</w:t>
            </w:r>
          </w:p>
        </w:tc>
        <w:tc>
          <w:tcPr>
            <w:tcW w:w="0" w:type="auto"/>
            <w:tcBorders>
              <w:top w:val="single" w:sz="4" w:space="0" w:color="0070C0"/>
              <w:bottom w:val="single" w:sz="4" w:space="0" w:color="0070C0"/>
            </w:tcBorders>
          </w:tcPr>
          <w:p w14:paraId="5D986376"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Damage to entity operations is: a degradation in, or loss of, organisational capability to an extent and duration that the </w:t>
            </w:r>
            <w:r w:rsidRPr="00147F0C">
              <w:rPr>
                <w:b/>
                <w:sz w:val="16"/>
              </w:rPr>
              <w:t xml:space="preserve">entity cannot perform one or more of its primary functions </w:t>
            </w:r>
            <w:r w:rsidRPr="00147F0C">
              <w:rPr>
                <w:sz w:val="16"/>
              </w:rPr>
              <w:t>major loss of confidence in government.</w:t>
            </w:r>
          </w:p>
        </w:tc>
        <w:tc>
          <w:tcPr>
            <w:tcW w:w="0" w:type="auto"/>
            <w:tcBorders>
              <w:top w:val="single" w:sz="4" w:space="0" w:color="0070C0"/>
              <w:bottom w:val="single" w:sz="4" w:space="0" w:color="0070C0"/>
            </w:tcBorders>
          </w:tcPr>
          <w:p w14:paraId="3A2C869A"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Serious damage to entity operations is: a severe degradation in, or loss of, organisational capability to an extent and duration that the </w:t>
            </w:r>
            <w:r w:rsidRPr="00147F0C">
              <w:rPr>
                <w:b/>
                <w:sz w:val="16"/>
              </w:rPr>
              <w:t xml:space="preserve">entity cannot perform any of its functions </w:t>
            </w:r>
            <w:r w:rsidRPr="00147F0C">
              <w:rPr>
                <w:sz w:val="16"/>
              </w:rPr>
              <w:t>directly threatening the internal stability of Australia.</w:t>
            </w:r>
          </w:p>
        </w:tc>
        <w:tc>
          <w:tcPr>
            <w:tcW w:w="0" w:type="auto"/>
            <w:tcBorders>
              <w:top w:val="single" w:sz="4" w:space="0" w:color="0070C0"/>
              <w:bottom w:val="single" w:sz="4" w:space="0" w:color="0070C0"/>
            </w:tcBorders>
          </w:tcPr>
          <w:p w14:paraId="59348887"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bookmarkStart w:id="152" w:name="_Ref516844156"/>
            <w:r w:rsidRPr="00147F0C">
              <w:rPr>
                <w:rStyle w:val="FootnoteReference"/>
                <w:sz w:val="16"/>
                <w:szCs w:val="16"/>
              </w:rPr>
              <w:footnoteReference w:id="8"/>
            </w:r>
            <w:bookmarkEnd w:id="152"/>
          </w:p>
        </w:tc>
      </w:tr>
      <w:tr w:rsidR="00603B7C" w:rsidRPr="00147F0C" w14:paraId="36E2A0C6"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A6CF4CB" w14:textId="3D1CB64B" w:rsidR="00147F0C" w:rsidRPr="00147F0C" w:rsidRDefault="00147F0C" w:rsidP="00EB4F5F">
            <w:pPr>
              <w:pStyle w:val="Tablebody"/>
              <w:rPr>
                <w:rStyle w:val="Strong"/>
                <w:b/>
                <w:sz w:val="10"/>
              </w:rPr>
            </w:pPr>
            <w:r w:rsidRPr="00147F0C">
              <w:rPr>
                <w:b w:val="0"/>
                <w:sz w:val="16"/>
              </w:rPr>
              <w:t xml:space="preserve">Entity assets and finances, </w:t>
            </w:r>
            <w:r w:rsidR="000A2197" w:rsidRPr="00147F0C">
              <w:rPr>
                <w:b w:val="0"/>
                <w:sz w:val="16"/>
              </w:rPr>
              <w:t>e.g.</w:t>
            </w:r>
            <w:r w:rsidRPr="00147F0C">
              <w:rPr>
                <w:b w:val="0"/>
                <w:sz w:val="16"/>
              </w:rPr>
              <w:t xml:space="preserve"> operating budget</w:t>
            </w:r>
          </w:p>
        </w:tc>
        <w:tc>
          <w:tcPr>
            <w:tcW w:w="0" w:type="auto"/>
            <w:tcBorders>
              <w:top w:val="single" w:sz="4" w:space="0" w:color="0070C0"/>
              <w:bottom w:val="single" w:sz="4" w:space="0" w:color="0070C0"/>
            </w:tcBorders>
          </w:tcPr>
          <w:p w14:paraId="30F7CA6B"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would result in insignificant impact to the entity assets or annual operating budget.</w:t>
            </w:r>
          </w:p>
        </w:tc>
        <w:tc>
          <w:tcPr>
            <w:tcW w:w="0" w:type="auto"/>
            <w:tcBorders>
              <w:top w:val="single" w:sz="4" w:space="0" w:color="0070C0"/>
              <w:bottom w:val="single" w:sz="4" w:space="0" w:color="0070C0"/>
            </w:tcBorders>
          </w:tcPr>
          <w:p w14:paraId="526C9F21" w14:textId="524E9DE6" w:rsidR="00147F0C" w:rsidRPr="00147F0C" w:rsidRDefault="00147F0C" w:rsidP="00147F0C">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to entity assets or annual operating budget is equivalent to: $10 million to $100 million.</w:t>
            </w:r>
          </w:p>
        </w:tc>
        <w:tc>
          <w:tcPr>
            <w:tcW w:w="0" w:type="auto"/>
            <w:tcBorders>
              <w:top w:val="single" w:sz="4" w:space="0" w:color="0070C0"/>
              <w:bottom w:val="single" w:sz="4" w:space="0" w:color="0070C0"/>
            </w:tcBorders>
          </w:tcPr>
          <w:p w14:paraId="2C21A72E"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w:t>
            </w:r>
          </w:p>
          <w:p w14:paraId="221762A9"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ubstantial financial loss to an entity $100 million to $10 billion damage to entity assets.</w:t>
            </w:r>
          </w:p>
        </w:tc>
        <w:tc>
          <w:tcPr>
            <w:tcW w:w="0" w:type="auto"/>
            <w:tcBorders>
              <w:top w:val="single" w:sz="4" w:space="0" w:color="0070C0"/>
              <w:bottom w:val="single" w:sz="4" w:space="0" w:color="0070C0"/>
            </w:tcBorders>
          </w:tcPr>
          <w:p w14:paraId="7630A3CA"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Not applicable.</w:t>
            </w:r>
            <w:r w:rsidRPr="00147F0C">
              <w:rPr>
                <w:sz w:val="16"/>
                <w:vertAlign w:val="superscript"/>
              </w:rPr>
              <w:t>7</w:t>
            </w:r>
          </w:p>
        </w:tc>
        <w:tc>
          <w:tcPr>
            <w:tcW w:w="0" w:type="auto"/>
            <w:tcBorders>
              <w:top w:val="single" w:sz="4" w:space="0" w:color="0070C0"/>
              <w:bottom w:val="single" w:sz="4" w:space="0" w:color="0070C0"/>
            </w:tcBorders>
          </w:tcPr>
          <w:p w14:paraId="430877A4"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147F0C" w:rsidRPr="00147F0C" w14:paraId="2BF0BC0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F3EAFBC" w14:textId="5788D3DC" w:rsidR="00147F0C" w:rsidRPr="00147F0C" w:rsidRDefault="00147F0C" w:rsidP="00EB4F5F">
            <w:pPr>
              <w:pStyle w:val="Tablebody"/>
              <w:rPr>
                <w:rStyle w:val="Strong"/>
                <w:b/>
                <w:sz w:val="10"/>
              </w:rPr>
            </w:pPr>
            <w:r w:rsidRPr="00147F0C">
              <w:rPr>
                <w:b w:val="0"/>
                <w:sz w:val="16"/>
              </w:rPr>
              <w:t xml:space="preserve">Legal compliance, </w:t>
            </w:r>
            <w:r w:rsidR="000A2197" w:rsidRPr="00147F0C">
              <w:rPr>
                <w:b w:val="0"/>
                <w:sz w:val="16"/>
              </w:rPr>
              <w:t>e.g.</w:t>
            </w:r>
            <w:r w:rsidRPr="00147F0C">
              <w:rPr>
                <w:b w:val="0"/>
                <w:sz w:val="16"/>
              </w:rPr>
              <w:t xml:space="preserve"> information compromise would cause non-compliance with legislation, commercial confidentiality or legal privilege</w:t>
            </w:r>
          </w:p>
        </w:tc>
        <w:tc>
          <w:tcPr>
            <w:tcW w:w="0" w:type="auto"/>
            <w:tcBorders>
              <w:top w:val="single" w:sz="4" w:space="0" w:color="0070C0"/>
              <w:bottom w:val="single" w:sz="4" w:space="0" w:color="0070C0"/>
            </w:tcBorders>
          </w:tcPr>
          <w:p w14:paraId="12E8970A"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would not result in legal and compliance issues.</w:t>
            </w:r>
          </w:p>
        </w:tc>
        <w:tc>
          <w:tcPr>
            <w:tcW w:w="0" w:type="auto"/>
            <w:tcBorders>
              <w:top w:val="single" w:sz="4" w:space="0" w:color="0070C0"/>
              <w:bottom w:val="single" w:sz="4" w:space="0" w:color="0070C0"/>
            </w:tcBorders>
          </w:tcPr>
          <w:p w14:paraId="7FF72901"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w:t>
            </w:r>
          </w:p>
          <w:p w14:paraId="6A21BACF" w14:textId="2310706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issues of </w:t>
            </w:r>
            <w:r w:rsidRPr="00147F0C">
              <w:rPr>
                <w:b/>
                <w:sz w:val="16"/>
              </w:rPr>
              <w:t>legal privilege</w:t>
            </w:r>
            <w:r w:rsidRPr="00147F0C">
              <w:rPr>
                <w:sz w:val="16"/>
              </w:rPr>
              <w:t xml:space="preserve"> for communications between legal practitioners and their clients contract or agreement non-compliance failure of statutory duty breaches of information disclosure limitations under legislation resulting in less than two years imprisonment.</w:t>
            </w:r>
            <w:r w:rsidRPr="00147F0C">
              <w:rPr>
                <w:rStyle w:val="FootnoteReference"/>
                <w:sz w:val="16"/>
                <w:szCs w:val="16"/>
              </w:rPr>
              <w:footnoteReference w:id="9"/>
            </w:r>
          </w:p>
        </w:tc>
        <w:tc>
          <w:tcPr>
            <w:tcW w:w="0" w:type="auto"/>
            <w:tcBorders>
              <w:top w:val="single" w:sz="4" w:space="0" w:color="0070C0"/>
              <w:bottom w:val="single" w:sz="4" w:space="0" w:color="0070C0"/>
            </w:tcBorders>
          </w:tcPr>
          <w:p w14:paraId="2B0886EB"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failure of statutory duty or breaches of information disclosure limitations under legislation</w:t>
            </w:r>
            <w:r w:rsidRPr="00147F0C">
              <w:rPr>
                <w:rStyle w:val="FootnoteReference"/>
                <w:sz w:val="16"/>
                <w:szCs w:val="16"/>
              </w:rPr>
              <w:t xml:space="preserve"> </w:t>
            </w:r>
            <w:r w:rsidRPr="00147F0C">
              <w:rPr>
                <w:sz w:val="16"/>
              </w:rPr>
              <w:t>resulting in two or more years imprisonment.</w:t>
            </w:r>
          </w:p>
        </w:tc>
        <w:tc>
          <w:tcPr>
            <w:tcW w:w="0" w:type="auto"/>
            <w:tcBorders>
              <w:top w:val="single" w:sz="4" w:space="0" w:color="0070C0"/>
              <w:bottom w:val="single" w:sz="4" w:space="0" w:color="0070C0"/>
            </w:tcBorders>
          </w:tcPr>
          <w:p w14:paraId="012CB88C"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r w:rsidRPr="00147F0C">
              <w:rPr>
                <w:sz w:val="16"/>
                <w:vertAlign w:val="superscript"/>
              </w:rPr>
              <w:t xml:space="preserve">7 </w:t>
            </w:r>
          </w:p>
        </w:tc>
        <w:tc>
          <w:tcPr>
            <w:tcW w:w="0" w:type="auto"/>
            <w:tcBorders>
              <w:top w:val="single" w:sz="4" w:space="0" w:color="0070C0"/>
              <w:bottom w:val="single" w:sz="4" w:space="0" w:color="0070C0"/>
            </w:tcBorders>
          </w:tcPr>
          <w:p w14:paraId="2BB077CD"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603B7C" w:rsidRPr="00147F0C" w14:paraId="38D1C185"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4D69511C" w14:textId="77777777" w:rsidR="00147F0C" w:rsidRPr="00147F0C" w:rsidRDefault="00147F0C" w:rsidP="00EB4F5F">
            <w:pPr>
              <w:pStyle w:val="Tablebody"/>
              <w:rPr>
                <w:rStyle w:val="Strong"/>
                <w:b/>
                <w:sz w:val="10"/>
              </w:rPr>
            </w:pPr>
            <w:r w:rsidRPr="00147F0C">
              <w:rPr>
                <w:b w:val="0"/>
                <w:sz w:val="16"/>
              </w:rPr>
              <w:t>Aggregated data</w:t>
            </w:r>
            <w:r w:rsidRPr="00147F0C">
              <w:rPr>
                <w:rStyle w:val="FootnoteReference"/>
                <w:sz w:val="10"/>
              </w:rPr>
              <w:footnoteReference w:id="10"/>
            </w:r>
          </w:p>
        </w:tc>
        <w:tc>
          <w:tcPr>
            <w:tcW w:w="0" w:type="auto"/>
            <w:tcBorders>
              <w:top w:val="single" w:sz="4" w:space="0" w:color="0070C0"/>
              <w:bottom w:val="single" w:sz="4" w:space="0" w:color="0070C0"/>
            </w:tcBorders>
          </w:tcPr>
          <w:p w14:paraId="5C598017"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n aggregation of routine business information.</w:t>
            </w:r>
          </w:p>
        </w:tc>
        <w:tc>
          <w:tcPr>
            <w:tcW w:w="0" w:type="auto"/>
            <w:tcBorders>
              <w:top w:val="single" w:sz="4" w:space="0" w:color="0070C0"/>
              <w:bottom w:val="single" w:sz="4" w:space="0" w:color="0070C0"/>
            </w:tcBorders>
          </w:tcPr>
          <w:p w14:paraId="7093DD80"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information that, if compromised, would cause limited damage to the national interest, organisations or individuals.</w:t>
            </w:r>
          </w:p>
        </w:tc>
        <w:tc>
          <w:tcPr>
            <w:tcW w:w="0" w:type="auto"/>
            <w:tcBorders>
              <w:top w:val="single" w:sz="4" w:space="0" w:color="0070C0"/>
              <w:bottom w:val="single" w:sz="4" w:space="0" w:color="0070C0"/>
            </w:tcBorders>
          </w:tcPr>
          <w:p w14:paraId="73A56DF5"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information that, if compromised, would cause damage to the national interest, organisations or individuals.</w:t>
            </w:r>
          </w:p>
        </w:tc>
        <w:tc>
          <w:tcPr>
            <w:tcW w:w="0" w:type="auto"/>
            <w:tcBorders>
              <w:top w:val="single" w:sz="4" w:space="0" w:color="0070C0"/>
              <w:bottom w:val="single" w:sz="4" w:space="0" w:color="0070C0"/>
            </w:tcBorders>
          </w:tcPr>
          <w:p w14:paraId="2C7856F4"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serious damage to the national interest, organisations or individuals.</w:t>
            </w:r>
          </w:p>
        </w:tc>
        <w:tc>
          <w:tcPr>
            <w:tcW w:w="0" w:type="auto"/>
            <w:tcBorders>
              <w:top w:val="single" w:sz="4" w:space="0" w:color="0070C0"/>
              <w:bottom w:val="single" w:sz="4" w:space="0" w:color="0070C0"/>
            </w:tcBorders>
          </w:tcPr>
          <w:p w14:paraId="1FAC875D"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exceptionally grave damage to the national interest, organisations or individuals.</w:t>
            </w:r>
          </w:p>
        </w:tc>
      </w:tr>
      <w:tr w:rsidR="00147F0C" w:rsidRPr="00147F0C" w14:paraId="573F7F05"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shd w:val="clear" w:color="auto" w:fill="auto"/>
          </w:tcPr>
          <w:p w14:paraId="47CB2461" w14:textId="77777777" w:rsidR="00147F0C" w:rsidRPr="00147F0C" w:rsidRDefault="00147F0C" w:rsidP="00EB4F5F">
            <w:pPr>
              <w:pStyle w:val="Tablebody"/>
              <w:rPr>
                <w:rStyle w:val="Strong"/>
                <w:color w:val="000000" w:themeColor="text1"/>
                <w:sz w:val="14"/>
                <w:szCs w:val="16"/>
              </w:rPr>
            </w:pPr>
            <w:r w:rsidRPr="00147F0C">
              <w:rPr>
                <w:rStyle w:val="Strong"/>
                <w:color w:val="000000" w:themeColor="text1"/>
                <w:sz w:val="14"/>
                <w:szCs w:val="16"/>
              </w:rPr>
              <w:t>Potential national interest impacts from compromise of the information</w:t>
            </w:r>
          </w:p>
        </w:tc>
      </w:tr>
      <w:tr w:rsidR="00603B7C" w:rsidRPr="00147F0C" w14:paraId="41D8AE93"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9F8BE3B" w14:textId="77777777" w:rsidR="00147F0C" w:rsidRPr="00147F0C" w:rsidRDefault="00147F0C" w:rsidP="00EB4F5F">
            <w:pPr>
              <w:pStyle w:val="Tablebody"/>
              <w:rPr>
                <w:rStyle w:val="Strong"/>
                <w:b/>
                <w:sz w:val="10"/>
                <w:szCs w:val="16"/>
              </w:rPr>
            </w:pPr>
            <w:r w:rsidRPr="00147F0C">
              <w:rPr>
                <w:b w:val="0"/>
                <w:sz w:val="16"/>
              </w:rPr>
              <w:t>Policies and legislation</w:t>
            </w:r>
          </w:p>
        </w:tc>
        <w:tc>
          <w:tcPr>
            <w:tcW w:w="0" w:type="auto"/>
            <w:tcBorders>
              <w:top w:val="single" w:sz="4" w:space="0" w:color="0070C0"/>
              <w:bottom w:val="single" w:sz="4" w:space="0" w:color="0070C0"/>
            </w:tcBorders>
          </w:tcPr>
          <w:p w14:paraId="16A6A7FD"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from routine business operations and services. For example, this may include information in a draft format (not otherwise captured by higher business impact level).</w:t>
            </w:r>
          </w:p>
        </w:tc>
        <w:tc>
          <w:tcPr>
            <w:tcW w:w="0" w:type="auto"/>
            <w:tcBorders>
              <w:top w:val="single" w:sz="4" w:space="0" w:color="0070C0"/>
              <w:bottom w:val="single" w:sz="4" w:space="0" w:color="0070C0"/>
            </w:tcBorders>
          </w:tcPr>
          <w:p w14:paraId="1287647D"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velopment or operation of policies.</w:t>
            </w:r>
          </w:p>
        </w:tc>
        <w:tc>
          <w:tcPr>
            <w:tcW w:w="0" w:type="auto"/>
            <w:tcBorders>
              <w:top w:val="single" w:sz="4" w:space="0" w:color="0070C0"/>
              <w:bottom w:val="single" w:sz="4" w:space="0" w:color="0070C0"/>
            </w:tcBorders>
          </w:tcPr>
          <w:p w14:paraId="6F26BF23"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velopment or operation of major policies revealing deliberations or decisions of Cabinet, or matters submitted, or proposed to be submitted, to Cabinet</w:t>
            </w:r>
            <w:r w:rsidRPr="00147F0C">
              <w:rPr>
                <w:rStyle w:val="FootnoteReference"/>
                <w:sz w:val="16"/>
                <w:szCs w:val="16"/>
              </w:rPr>
              <w:footnoteReference w:id="11"/>
            </w:r>
            <w:r w:rsidRPr="00147F0C">
              <w:rPr>
                <w:rStyle w:val="FootnoteReference"/>
                <w:sz w:val="16"/>
                <w:szCs w:val="16"/>
              </w:rPr>
              <w:t xml:space="preserve"> </w:t>
            </w:r>
            <w:r w:rsidRPr="00147F0C">
              <w:rPr>
                <w:sz w:val="16"/>
              </w:rPr>
              <w:t>(not otherwise captured by higher level business impacts).</w:t>
            </w:r>
          </w:p>
        </w:tc>
        <w:tc>
          <w:tcPr>
            <w:tcW w:w="0" w:type="auto"/>
            <w:tcBorders>
              <w:top w:val="single" w:sz="4" w:space="0" w:color="0070C0"/>
              <w:bottom w:val="single" w:sz="4" w:space="0" w:color="0070C0"/>
            </w:tcBorders>
          </w:tcPr>
          <w:p w14:paraId="3C7F969B"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w:t>
            </w:r>
          </w:p>
          <w:p w14:paraId="05C17993"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evere degradation in development or operation of multiple major policies to an extent and duration that the policies can no longer be delivered.</w:t>
            </w:r>
          </w:p>
        </w:tc>
        <w:tc>
          <w:tcPr>
            <w:tcW w:w="0" w:type="auto"/>
            <w:tcBorders>
              <w:top w:val="single" w:sz="4" w:space="0" w:color="0070C0"/>
              <w:bottom w:val="single" w:sz="4" w:space="0" w:color="0070C0"/>
            </w:tcBorders>
          </w:tcPr>
          <w:p w14:paraId="6A61B7E5"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internal political stability of Australia or friendly countries.</w:t>
            </w:r>
          </w:p>
        </w:tc>
      </w:tr>
      <w:tr w:rsidR="00603B7C" w:rsidRPr="00147F0C" w14:paraId="54ED454B"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0AE03D6" w14:textId="77777777" w:rsidR="00147F0C" w:rsidRPr="00147F0C" w:rsidRDefault="00147F0C" w:rsidP="00EB4F5F">
            <w:pPr>
              <w:pStyle w:val="Tablebody"/>
              <w:rPr>
                <w:rStyle w:val="Strong"/>
                <w:b/>
                <w:sz w:val="10"/>
                <w:szCs w:val="16"/>
              </w:rPr>
            </w:pPr>
            <w:r w:rsidRPr="00147F0C">
              <w:rPr>
                <w:b w:val="0"/>
                <w:sz w:val="16"/>
              </w:rPr>
              <w:t>Australian economy</w:t>
            </w:r>
          </w:p>
        </w:tc>
        <w:tc>
          <w:tcPr>
            <w:tcW w:w="0" w:type="auto"/>
            <w:tcBorders>
              <w:top w:val="single" w:sz="4" w:space="0" w:color="0070C0"/>
              <w:bottom w:val="single" w:sz="4" w:space="0" w:color="0070C0"/>
            </w:tcBorders>
          </w:tcPr>
          <w:p w14:paraId="1ED5F8B1"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from routine business operations and services.</w:t>
            </w:r>
          </w:p>
        </w:tc>
        <w:tc>
          <w:tcPr>
            <w:tcW w:w="0" w:type="auto"/>
            <w:tcBorders>
              <w:top w:val="single" w:sz="4" w:space="0" w:color="0070C0"/>
              <w:bottom w:val="single" w:sz="4" w:space="0" w:color="0070C0"/>
            </w:tcBorders>
          </w:tcPr>
          <w:p w14:paraId="11B270E0"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undermining the financial viability of one or more individuals, minor Australian-based or owned organisations or companies disadvantaging a major Australian organisation or company.</w:t>
            </w:r>
          </w:p>
        </w:tc>
        <w:tc>
          <w:tcPr>
            <w:tcW w:w="0" w:type="auto"/>
            <w:tcBorders>
              <w:top w:val="single" w:sz="4" w:space="0" w:color="0070C0"/>
              <w:bottom w:val="single" w:sz="4" w:space="0" w:color="0070C0"/>
            </w:tcBorders>
          </w:tcPr>
          <w:p w14:paraId="05A0FB4C"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undermining the financial viability of a major Australian-based or owned organisation or company disadvantaging a number of major Australian organisations or companies short-term material impact on national finances or economy.</w:t>
            </w:r>
          </w:p>
        </w:tc>
        <w:tc>
          <w:tcPr>
            <w:tcW w:w="0" w:type="auto"/>
            <w:tcBorders>
              <w:top w:val="single" w:sz="4" w:space="0" w:color="0070C0"/>
              <w:bottom w:val="single" w:sz="4" w:space="0" w:color="0070C0"/>
            </w:tcBorders>
          </w:tcPr>
          <w:p w14:paraId="0BD555C0"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undermining the financial viability of an Australian industry sector (multiple major organisations in the same sector) long-term damage to the Australian economy to an estimated total in excess of $20 billion.</w:t>
            </w:r>
          </w:p>
        </w:tc>
        <w:tc>
          <w:tcPr>
            <w:tcW w:w="0" w:type="auto"/>
            <w:tcBorders>
              <w:top w:val="single" w:sz="4" w:space="0" w:color="0070C0"/>
              <w:bottom w:val="single" w:sz="4" w:space="0" w:color="0070C0"/>
            </w:tcBorders>
          </w:tcPr>
          <w:p w14:paraId="124750A3"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 the collapse of the Australian economy.</w:t>
            </w:r>
          </w:p>
        </w:tc>
      </w:tr>
      <w:tr w:rsidR="00603B7C" w:rsidRPr="00147F0C" w14:paraId="56C28CC7"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D884469" w14:textId="77777777" w:rsidR="00147F0C" w:rsidRPr="00147F0C" w:rsidRDefault="00147F0C" w:rsidP="00EB4F5F">
            <w:pPr>
              <w:pStyle w:val="Tablebody"/>
              <w:rPr>
                <w:rStyle w:val="Strong"/>
                <w:b/>
                <w:sz w:val="10"/>
                <w:szCs w:val="16"/>
              </w:rPr>
            </w:pPr>
            <w:r w:rsidRPr="00147F0C">
              <w:rPr>
                <w:b w:val="0"/>
                <w:sz w:val="16"/>
              </w:rPr>
              <w:t>National infrastructure</w:t>
            </w:r>
          </w:p>
        </w:tc>
        <w:tc>
          <w:tcPr>
            <w:tcW w:w="0" w:type="auto"/>
            <w:tcBorders>
              <w:top w:val="single" w:sz="4" w:space="0" w:color="0070C0"/>
              <w:bottom w:val="single" w:sz="4" w:space="0" w:color="0070C0"/>
            </w:tcBorders>
          </w:tcPr>
          <w:p w14:paraId="5FB534C7"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5B69ED1"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damaging or disrupting state or territory infrastructure.</w:t>
            </w:r>
          </w:p>
        </w:tc>
        <w:tc>
          <w:tcPr>
            <w:tcW w:w="0" w:type="auto"/>
            <w:tcBorders>
              <w:top w:val="single" w:sz="4" w:space="0" w:color="0070C0"/>
              <w:bottom w:val="single" w:sz="4" w:space="0" w:color="0070C0"/>
            </w:tcBorders>
          </w:tcPr>
          <w:p w14:paraId="09F7A0AE"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damaging or disrupting significant state or territory infrastructure.</w:t>
            </w:r>
          </w:p>
        </w:tc>
        <w:tc>
          <w:tcPr>
            <w:tcW w:w="0" w:type="auto"/>
            <w:tcBorders>
              <w:top w:val="single" w:sz="4" w:space="0" w:color="0070C0"/>
              <w:bottom w:val="single" w:sz="4" w:space="0" w:color="0070C0"/>
            </w:tcBorders>
          </w:tcPr>
          <w:p w14:paraId="7BDBE423"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shutting down or substantially disrupting significant national infrastructure.</w:t>
            </w:r>
          </w:p>
        </w:tc>
        <w:tc>
          <w:tcPr>
            <w:tcW w:w="0" w:type="auto"/>
            <w:tcBorders>
              <w:top w:val="single" w:sz="4" w:space="0" w:color="0070C0"/>
              <w:bottom w:val="single" w:sz="4" w:space="0" w:color="0070C0"/>
            </w:tcBorders>
          </w:tcPr>
          <w:p w14:paraId="3DCC0402"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all significant national infrastructure.</w:t>
            </w:r>
          </w:p>
        </w:tc>
      </w:tr>
      <w:tr w:rsidR="00603B7C" w:rsidRPr="00147F0C" w14:paraId="3A888AFE"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009F9626" w14:textId="77777777" w:rsidR="00147F0C" w:rsidRPr="00147F0C" w:rsidRDefault="00147F0C" w:rsidP="00EB4F5F">
            <w:pPr>
              <w:pStyle w:val="Tablebody"/>
              <w:rPr>
                <w:rStyle w:val="Strong"/>
                <w:b/>
                <w:sz w:val="10"/>
                <w:szCs w:val="16"/>
              </w:rPr>
            </w:pPr>
            <w:r w:rsidRPr="00147F0C">
              <w:rPr>
                <w:b w:val="0"/>
                <w:sz w:val="16"/>
              </w:rPr>
              <w:t>International relations</w:t>
            </w:r>
          </w:p>
        </w:tc>
        <w:tc>
          <w:tcPr>
            <w:tcW w:w="0" w:type="auto"/>
            <w:tcBorders>
              <w:top w:val="single" w:sz="4" w:space="0" w:color="0070C0"/>
              <w:bottom w:val="single" w:sz="4" w:space="0" w:color="0070C0"/>
            </w:tcBorders>
          </w:tcPr>
          <w:p w14:paraId="054FD9D8"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diplomatic activities.</w:t>
            </w:r>
          </w:p>
        </w:tc>
        <w:tc>
          <w:tcPr>
            <w:tcW w:w="0" w:type="auto"/>
            <w:tcBorders>
              <w:top w:val="single" w:sz="4" w:space="0" w:color="0070C0"/>
              <w:bottom w:val="single" w:sz="4" w:space="0" w:color="0070C0"/>
            </w:tcBorders>
          </w:tcPr>
          <w:p w14:paraId="6364E31F"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minor and incidental damage or disruption to diplomatic relations.</w:t>
            </w:r>
          </w:p>
        </w:tc>
        <w:tc>
          <w:tcPr>
            <w:tcW w:w="0" w:type="auto"/>
            <w:tcBorders>
              <w:top w:val="single" w:sz="4" w:space="0" w:color="0070C0"/>
              <w:bottom w:val="single" w:sz="4" w:space="0" w:color="0070C0"/>
            </w:tcBorders>
          </w:tcPr>
          <w:p w14:paraId="306A15AE"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short-term damage or disruption to diplomatic relations disadvantaging Australia in international negotiations or strategy.</w:t>
            </w:r>
          </w:p>
        </w:tc>
        <w:tc>
          <w:tcPr>
            <w:tcW w:w="0" w:type="auto"/>
            <w:tcBorders>
              <w:top w:val="single" w:sz="4" w:space="0" w:color="0070C0"/>
              <w:bottom w:val="single" w:sz="4" w:space="0" w:color="0070C0"/>
            </w:tcBorders>
          </w:tcPr>
          <w:p w14:paraId="70CE80A3"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severely disadvantaging Australia in major international negotiations or strategy</w:t>
            </w:r>
          </w:p>
          <w:p w14:paraId="3D29D18B"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threatening internal stability of friendly countries, leading to widespread instability</w:t>
            </w:r>
          </w:p>
          <w:p w14:paraId="0858A3BB"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raising international tension or severely disrupting diplomatic relations resulting in formal protest or sanction.</w:t>
            </w:r>
          </w:p>
        </w:tc>
        <w:tc>
          <w:tcPr>
            <w:tcW w:w="0" w:type="auto"/>
            <w:tcBorders>
              <w:top w:val="single" w:sz="4" w:space="0" w:color="0070C0"/>
              <w:bottom w:val="single" w:sz="4" w:space="0" w:color="0070C0"/>
            </w:tcBorders>
          </w:tcPr>
          <w:p w14:paraId="4B8DF56E"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200D5527" w14:textId="77777777" w:rsidR="00147F0C" w:rsidRPr="00147F0C" w:rsidRDefault="00147F0C" w:rsidP="00EB4F5F">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provoking international conflict or causing exceptionally grave damage to relations with friendly governments.</w:t>
            </w:r>
          </w:p>
        </w:tc>
      </w:tr>
      <w:tr w:rsidR="00603B7C" w:rsidRPr="00147F0C" w14:paraId="3FF493CC"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8" w:space="0" w:color="4F81BD" w:themeColor="accent1"/>
            </w:tcBorders>
          </w:tcPr>
          <w:p w14:paraId="2348F33D" w14:textId="77777777" w:rsidR="00147F0C" w:rsidRPr="00147F0C" w:rsidRDefault="00147F0C" w:rsidP="00EB4F5F">
            <w:pPr>
              <w:pStyle w:val="Tablebody"/>
              <w:rPr>
                <w:rStyle w:val="Strong"/>
                <w:b/>
                <w:sz w:val="10"/>
                <w:szCs w:val="16"/>
              </w:rPr>
            </w:pPr>
            <w:r w:rsidRPr="00147F0C">
              <w:rPr>
                <w:b w:val="0"/>
                <w:sz w:val="16"/>
              </w:rPr>
              <w:t>Crime prevention, defence or intelligence operations</w:t>
            </w:r>
          </w:p>
        </w:tc>
        <w:tc>
          <w:tcPr>
            <w:tcW w:w="0" w:type="auto"/>
            <w:tcBorders>
              <w:top w:val="single" w:sz="4" w:space="0" w:color="0070C0"/>
              <w:bottom w:val="single" w:sz="8" w:space="0" w:color="4F81BD" w:themeColor="accent1"/>
            </w:tcBorders>
          </w:tcPr>
          <w:p w14:paraId="40A83125"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8" w:space="0" w:color="4F81BD" w:themeColor="accent1"/>
            </w:tcBorders>
          </w:tcPr>
          <w:p w14:paraId="0F7224F2"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tection, investigation, prosecution of, or facilitating the commission of low-level crime affecting the non-operational effectiveness of Australian or allied forces without causing risk to life.</w:t>
            </w:r>
          </w:p>
        </w:tc>
        <w:tc>
          <w:tcPr>
            <w:tcW w:w="0" w:type="auto"/>
            <w:tcBorders>
              <w:top w:val="single" w:sz="4" w:space="0" w:color="0070C0"/>
              <w:bottom w:val="single" w:sz="8" w:space="0" w:color="4F81BD" w:themeColor="accent1"/>
            </w:tcBorders>
          </w:tcPr>
          <w:p w14:paraId="29001CDA"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tection, investigation, prosecution of, or facilitating the commission of an offence with two or more year’s imprisonment affecting the non-operational effectiveness of Australian or allied forces that could result in risk to life.</w:t>
            </w:r>
          </w:p>
        </w:tc>
        <w:tc>
          <w:tcPr>
            <w:tcW w:w="0" w:type="auto"/>
            <w:tcBorders>
              <w:top w:val="single" w:sz="4" w:space="0" w:color="0070C0"/>
              <w:bottom w:val="single" w:sz="8" w:space="0" w:color="4F81BD" w:themeColor="accent1"/>
            </w:tcBorders>
          </w:tcPr>
          <w:p w14:paraId="045F8EDF" w14:textId="71553CA4"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major long-term impairment to the ability to investigate or prosecute serious organised crime</w:t>
            </w:r>
            <w:r w:rsidRPr="00147F0C">
              <w:rPr>
                <w:rStyle w:val="FootnoteReference"/>
                <w:sz w:val="16"/>
                <w:szCs w:val="16"/>
              </w:rPr>
              <w:footnoteReference w:id="12"/>
            </w:r>
            <w:r w:rsidR="00C2595E">
              <w:rPr>
                <w:sz w:val="16"/>
              </w:rPr>
              <w:t xml:space="preserve"> </w:t>
            </w:r>
            <w:r w:rsidRPr="00147F0C">
              <w:rPr>
                <w:sz w:val="16"/>
              </w:rPr>
              <w:t>affecting the operational effectiveness, security or intelligence capability of Australian or allied forces.</w:t>
            </w:r>
          </w:p>
        </w:tc>
        <w:tc>
          <w:tcPr>
            <w:tcW w:w="0" w:type="auto"/>
            <w:tcBorders>
              <w:top w:val="single" w:sz="4" w:space="0" w:color="0070C0"/>
              <w:bottom w:val="single" w:sz="8" w:space="0" w:color="4F81BD" w:themeColor="accent1"/>
            </w:tcBorders>
          </w:tcPr>
          <w:p w14:paraId="60F8B2EA" w14:textId="77777777" w:rsidR="00147F0C" w:rsidRPr="00147F0C" w:rsidRDefault="00147F0C" w:rsidP="00EB4F5F">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significantly affecting the operational effectiveness, security or intelligence operations of Australian or allied forces.</w:t>
            </w:r>
          </w:p>
        </w:tc>
      </w:tr>
    </w:tbl>
    <w:p w14:paraId="2934B0F8" w14:textId="48B470E3" w:rsidR="00AB5C0C" w:rsidRPr="00147F0C" w:rsidRDefault="00AB5C0C" w:rsidP="007C0267">
      <w:pPr>
        <w:pStyle w:val="Heading4"/>
        <w:rPr>
          <w:sz w:val="18"/>
        </w:rPr>
        <w:sectPr w:rsidR="00AB5C0C" w:rsidRPr="00147F0C" w:rsidSect="003C5791">
          <w:pgSz w:w="16840" w:h="11900" w:orient="landscape"/>
          <w:pgMar w:top="1440" w:right="1440" w:bottom="1440" w:left="1440" w:header="709" w:footer="709" w:gutter="0"/>
          <w:cols w:space="708"/>
          <w:docGrid w:linePitch="360"/>
        </w:sectPr>
      </w:pPr>
    </w:p>
    <w:p w14:paraId="09913120" w14:textId="42046F05" w:rsidR="00A55B5E" w:rsidRPr="00194BF5" w:rsidRDefault="00CF0BA2" w:rsidP="00C76D0D">
      <w:pPr>
        <w:pStyle w:val="Heading3"/>
      </w:pPr>
      <w:r>
        <w:t>8.3.3</w:t>
      </w:r>
      <w:r>
        <w:tab/>
      </w:r>
      <w:r w:rsidR="00A55B5E" w:rsidRPr="00194BF5">
        <w:t>Labelling Sensitive Information</w:t>
      </w:r>
      <w:bookmarkEnd w:id="151"/>
    </w:p>
    <w:p w14:paraId="22165A30" w14:textId="77777777" w:rsidR="00A55B5E" w:rsidRPr="00347762" w:rsidRDefault="00A55B5E" w:rsidP="007A084B">
      <w:r w:rsidRPr="00246726">
        <w:t>OFFICIAL and UNOFFICIAL documents and information do not need t</w:t>
      </w:r>
      <w:r w:rsidRPr="00347762">
        <w:t>o be specially marked or labelled.</w:t>
      </w:r>
    </w:p>
    <w:p w14:paraId="124200F0" w14:textId="5757AF82" w:rsidR="004009B8" w:rsidRPr="00806452" w:rsidRDefault="00A55B5E" w:rsidP="007A084B">
      <w:r w:rsidRPr="00806452">
        <w:t>All sensitive and security classified information should be marked</w:t>
      </w:r>
      <w:r w:rsidR="004009B8" w:rsidRPr="00806452">
        <w:t>,</w:t>
      </w:r>
      <w:r w:rsidRPr="00806452">
        <w:t xml:space="preserve"> to clearly identify</w:t>
      </w:r>
      <w:r w:rsidR="004009B8" w:rsidRPr="00806452">
        <w:t xml:space="preserve"> the information classification.</w:t>
      </w:r>
    </w:p>
    <w:p w14:paraId="331985CE" w14:textId="54C4A3C2" w:rsidR="004009B8" w:rsidRPr="00806452" w:rsidRDefault="004009B8" w:rsidP="007A084B">
      <w:r w:rsidRPr="00806452">
        <w:t>Protective marking can either be:</w:t>
      </w:r>
    </w:p>
    <w:p w14:paraId="54A142BB" w14:textId="77777777" w:rsidR="00A55B5E" w:rsidRPr="00806452" w:rsidRDefault="00A55B5E" w:rsidP="00EB59D2">
      <w:pPr>
        <w:pStyle w:val="ListParagraph"/>
        <w:numPr>
          <w:ilvl w:val="0"/>
          <w:numId w:val="13"/>
        </w:numPr>
      </w:pPr>
      <w:r w:rsidRPr="00806452">
        <w:t>Using text-based labels to mark sensitive information.</w:t>
      </w:r>
    </w:p>
    <w:p w14:paraId="4989EE3A" w14:textId="77777777" w:rsidR="00A55B5E" w:rsidRPr="00806452" w:rsidRDefault="00A55B5E" w:rsidP="00EB59D2">
      <w:pPr>
        <w:pStyle w:val="ListParagraph"/>
        <w:numPr>
          <w:ilvl w:val="0"/>
          <w:numId w:val="13"/>
        </w:numPr>
      </w:pPr>
      <w:r w:rsidRPr="00806452">
        <w:t>If text-based labels are inappropriate (e.g. verbal information), ensure that those receiving or communicating the information are aware of its sensitivity.</w:t>
      </w:r>
    </w:p>
    <w:p w14:paraId="07101875" w14:textId="3F583245" w:rsidR="00831452" w:rsidRPr="00806452" w:rsidRDefault="00A55B5E" w:rsidP="007A084B">
      <w:r w:rsidRPr="00806452">
        <w:t xml:space="preserve">Labels should be in bold text in red and clearly visible. The recommended practice is to include labels at the top and bottom of each page within a document. </w:t>
      </w:r>
      <w:bookmarkStart w:id="153" w:name="_Toc526760125"/>
    </w:p>
    <w:p w14:paraId="4AA8A37C" w14:textId="29191539" w:rsidR="00A55B5E" w:rsidRPr="00E63904" w:rsidRDefault="00CF0BA2" w:rsidP="00C76D0D">
      <w:pPr>
        <w:pStyle w:val="Heading3"/>
      </w:pPr>
      <w:r>
        <w:t>8.3.4</w:t>
      </w:r>
      <w:r>
        <w:tab/>
      </w:r>
      <w:r w:rsidR="00A55B5E" w:rsidRPr="00E63904">
        <w:t>Handling Classified Information</w:t>
      </w:r>
    </w:p>
    <w:p w14:paraId="4294B3D3" w14:textId="4CDEAA88" w:rsidR="00A55B5E" w:rsidRPr="00806452" w:rsidRDefault="00A55B5E" w:rsidP="007A084B">
      <w:r w:rsidRPr="00246726">
        <w:t>Information handling is the capturing, processing, transmission, retention, publication and disposal of information (collectively the information lifecycle). As infor</w:t>
      </w:r>
      <w:r w:rsidRPr="00347762">
        <w:t>mation is handled by people, physical</w:t>
      </w:r>
      <w:r w:rsidR="004A3AFD">
        <w:t>,</w:t>
      </w:r>
      <w:r w:rsidRPr="00347762">
        <w:t xml:space="preserve"> and IT systems through various business processes, specific security controls are required to be implemented at each stage of the information lifecycle to minimise the likelihood of the information being altered, disclosed or destroyed and to reduce operational, financial and regulatory risks. </w:t>
      </w:r>
    </w:p>
    <w:p w14:paraId="5DC36F15" w14:textId="117138C8" w:rsidR="00A55B5E" w:rsidRPr="00E63904" w:rsidRDefault="00CF0BA2" w:rsidP="00C76D0D">
      <w:pPr>
        <w:pStyle w:val="Heading3"/>
      </w:pPr>
      <w:r>
        <w:t>8.3.5</w:t>
      </w:r>
      <w:r>
        <w:tab/>
      </w:r>
      <w:r w:rsidR="00A55B5E" w:rsidRPr="00E63904">
        <w:t>Reviewing Information Sensitivity</w:t>
      </w:r>
      <w:bookmarkEnd w:id="153"/>
    </w:p>
    <w:p w14:paraId="2D8952C5" w14:textId="43C78B4B" w:rsidR="00A55B5E" w:rsidRPr="00806452" w:rsidRDefault="00A55B5E" w:rsidP="007A084B">
      <w:r w:rsidRPr="00246726">
        <w:t>The information owner retains the authority to review, reclassify, or declassify the information. Information asset classifications should not b</w:t>
      </w:r>
      <w:r w:rsidRPr="00347762">
        <w:t xml:space="preserve">e removed or changed without approval of the information owner. Declassification should also include considerations for sanitising or destroying components of the system that used to store or process information of a higher classification than the declassified level. </w:t>
      </w:r>
    </w:p>
    <w:p w14:paraId="338E3AD1" w14:textId="0922F11A" w:rsidR="00B1751B" w:rsidRPr="00FF6E37" w:rsidRDefault="00A55B5E" w:rsidP="00CF0BA2">
      <w:pPr>
        <w:pStyle w:val="Numberedparagraph"/>
        <w:numPr>
          <w:ilvl w:val="0"/>
          <w:numId w:val="0"/>
        </w:numPr>
        <w:rPr>
          <w:rFonts w:eastAsiaTheme="minorHAnsi"/>
          <w:szCs w:val="22"/>
          <w:lang w:bidi="ar-SA"/>
        </w:rPr>
      </w:pPr>
      <w:r w:rsidRPr="00246726">
        <w:t>Information assets should be reviewed on an annual basis to determine if the assigned classification remains appropriate.</w:t>
      </w:r>
    </w:p>
    <w:p w14:paraId="4FC78A7D" w14:textId="31A8953A" w:rsidR="008D317D" w:rsidRPr="00347762" w:rsidRDefault="00A55B5E" w:rsidP="007A084B">
      <w:pPr>
        <w:pStyle w:val="Heading1"/>
      </w:pPr>
      <w:r w:rsidRPr="00FF6E37">
        <w:rPr>
          <w:rFonts w:eastAsiaTheme="minorHAnsi"/>
          <w:color w:val="000000"/>
          <w:sz w:val="24"/>
          <w:szCs w:val="22"/>
        </w:rPr>
        <w:br w:type="page"/>
      </w:r>
      <w:bookmarkStart w:id="154" w:name="_Toc9593464"/>
      <w:bookmarkStart w:id="155" w:name="_Toc46225021"/>
      <w:r w:rsidR="008D317D" w:rsidRPr="00246726">
        <w:t>Identity and Access Management</w:t>
      </w:r>
      <w:bookmarkEnd w:id="145"/>
      <w:bookmarkEnd w:id="146"/>
      <w:bookmarkEnd w:id="147"/>
      <w:bookmarkEnd w:id="154"/>
      <w:bookmarkEnd w:id="155"/>
      <w:r w:rsidR="008D317D" w:rsidRPr="00246726">
        <w:t xml:space="preserve"> </w:t>
      </w:r>
    </w:p>
    <w:p w14:paraId="4438531C" w14:textId="61C02203" w:rsidR="00C8170F" w:rsidRPr="00806452" w:rsidRDefault="00C8170F" w:rsidP="007A084B">
      <w:pPr>
        <w:pStyle w:val="Heading2"/>
      </w:pPr>
      <w:r w:rsidRPr="00806452">
        <w:t>Context</w:t>
      </w:r>
    </w:p>
    <w:p w14:paraId="101E7412" w14:textId="04689619" w:rsidR="005434BD" w:rsidRPr="00347762" w:rsidRDefault="00CE1DCF" w:rsidP="007A084B">
      <w:r>
        <w:t>Agency</w:t>
      </w:r>
      <w:r w:rsidR="005434BD" w:rsidRPr="00806452">
        <w:t xml:space="preserve"> identity and access management</w:t>
      </w:r>
      <w:r w:rsidR="00C8170F" w:rsidRPr="00806452">
        <w:t xml:space="preserve"> </w:t>
      </w:r>
      <w:r w:rsidR="005434BD" w:rsidRPr="00806452">
        <w:t xml:space="preserve">infrastructure </w:t>
      </w:r>
      <w:r w:rsidR="00083B67" w:rsidRPr="00806452">
        <w:t>provide</w:t>
      </w:r>
      <w:r w:rsidR="003D4696">
        <w:t>s</w:t>
      </w:r>
      <w:r w:rsidR="00083B67" w:rsidRPr="00246726">
        <w:t xml:space="preserve"> a mechanism to identify users and regulate their </w:t>
      </w:r>
      <w:r w:rsidR="005434BD" w:rsidRPr="00347762">
        <w:t xml:space="preserve">access to </w:t>
      </w:r>
      <w:r>
        <w:t>Agency</w:t>
      </w:r>
      <w:r w:rsidR="005434BD" w:rsidRPr="00347762">
        <w:t xml:space="preserve"> system resources. </w:t>
      </w:r>
    </w:p>
    <w:p w14:paraId="2E74D1D2" w14:textId="7B5789C9" w:rsidR="002D1B66" w:rsidRPr="00806452" w:rsidRDefault="002D1B66" w:rsidP="007A084B">
      <w:pPr>
        <w:pStyle w:val="Heading2"/>
      </w:pPr>
      <w:r w:rsidRPr="00806452">
        <w:t>Purpose</w:t>
      </w:r>
    </w:p>
    <w:p w14:paraId="3D2AF15E" w14:textId="5701FD8D" w:rsidR="00C8170F" w:rsidRPr="00347762" w:rsidRDefault="00C8170F" w:rsidP="007A084B">
      <w:r w:rsidRPr="00806452">
        <w:t>This standard provides guidelines for physical and logical access to Agency information systems. These requirements</w:t>
      </w:r>
      <w:r w:rsidR="003D4696">
        <w:t xml:space="preserve"> are as follows</w:t>
      </w:r>
      <w:r w:rsidRPr="00246726">
        <w:t>:</w:t>
      </w:r>
    </w:p>
    <w:p w14:paraId="152FB5B7" w14:textId="1C88331C" w:rsidR="00C8170F" w:rsidRPr="00246726" w:rsidRDefault="00C8170F" w:rsidP="00EB59D2">
      <w:pPr>
        <w:pStyle w:val="ListParagraph"/>
        <w:numPr>
          <w:ilvl w:val="0"/>
          <w:numId w:val="11"/>
        </w:numPr>
      </w:pPr>
      <w:r w:rsidRPr="00806452">
        <w:t>Enable the Agency to adopt a consistent approach to identification, authentication and authorisation of users</w:t>
      </w:r>
      <w:r w:rsidR="003D4696">
        <w:t>.</w:t>
      </w:r>
    </w:p>
    <w:p w14:paraId="629B6C99" w14:textId="3E459F43" w:rsidR="00C8170F" w:rsidRPr="00347762" w:rsidRDefault="00C8170F" w:rsidP="00EB59D2">
      <w:pPr>
        <w:pStyle w:val="ListParagraph"/>
        <w:numPr>
          <w:ilvl w:val="0"/>
          <w:numId w:val="11"/>
        </w:numPr>
      </w:pPr>
      <w:r w:rsidRPr="00347762">
        <w:t>Ensure that all authorised users are able to operate safely and are accountable for their actions.</w:t>
      </w:r>
    </w:p>
    <w:p w14:paraId="4F0CEF50" w14:textId="4F813F0B" w:rsidR="00C8170F" w:rsidRPr="00806452" w:rsidRDefault="00C8170F" w:rsidP="007A084B">
      <w:pPr>
        <w:pStyle w:val="Heading2"/>
      </w:pPr>
      <w:r w:rsidRPr="00806452">
        <w:t>Principles</w:t>
      </w:r>
    </w:p>
    <w:p w14:paraId="5DF207B4" w14:textId="301D89A5" w:rsidR="00C8170F" w:rsidRPr="00347762" w:rsidRDefault="00C8170F" w:rsidP="007A084B">
      <w:r w:rsidRPr="00806452">
        <w:t xml:space="preserve">The following principles </w:t>
      </w:r>
      <w:r w:rsidR="005434BD" w:rsidRPr="00806452">
        <w:t>are the basis for identity and access management requirements</w:t>
      </w:r>
      <w:r w:rsidR="003D4696">
        <w:t>.</w:t>
      </w:r>
    </w:p>
    <w:tbl>
      <w:tblPr>
        <w:tblStyle w:val="MediumShading1-Accent1"/>
        <w:tblW w:w="5000" w:type="pct"/>
        <w:tblLook w:val="04A0" w:firstRow="1" w:lastRow="0" w:firstColumn="1" w:lastColumn="0" w:noHBand="0" w:noVBand="1"/>
      </w:tblPr>
      <w:tblGrid>
        <w:gridCol w:w="2345"/>
        <w:gridCol w:w="6655"/>
      </w:tblGrid>
      <w:tr w:rsidR="00C8170F" w:rsidRPr="00EF3498" w14:paraId="7B17F8BF" w14:textId="77777777" w:rsidTr="00AF637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291E6773" w14:textId="77777777" w:rsidR="00C8170F" w:rsidRPr="00EF3498" w:rsidRDefault="00C8170F" w:rsidP="007A084B">
            <w:pPr>
              <w:rPr>
                <w:color w:val="FFFFFF" w:themeColor="background1"/>
              </w:rPr>
            </w:pPr>
            <w:r w:rsidRPr="00EF3498">
              <w:rPr>
                <w:color w:val="FFFFFF" w:themeColor="background1"/>
              </w:rPr>
              <w:t>Principle</w:t>
            </w:r>
          </w:p>
        </w:tc>
        <w:tc>
          <w:tcPr>
            <w:tcW w:w="3697" w:type="pct"/>
          </w:tcPr>
          <w:p w14:paraId="0E735F34" w14:textId="77777777" w:rsidR="00C8170F" w:rsidRPr="00EF3498" w:rsidRDefault="00C8170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8170F" w:rsidRPr="00E63904" w14:paraId="0BEB8AF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EB3B1" w14:textId="04B987EA" w:rsidR="00C8170F" w:rsidRPr="00194BF5" w:rsidRDefault="00C8170F" w:rsidP="007A084B">
            <w:r w:rsidRPr="00194BF5">
              <w:t>Unique identifiers</w:t>
            </w:r>
          </w:p>
        </w:tc>
        <w:tc>
          <w:tcPr>
            <w:tcW w:w="3697" w:type="pct"/>
          </w:tcPr>
          <w:p w14:paraId="06307455" w14:textId="7E4BD558" w:rsidR="00C8170F" w:rsidRPr="00806452" w:rsidRDefault="00EC549D" w:rsidP="004A3AFD">
            <w:pPr>
              <w:pStyle w:val="Tablebody"/>
              <w:cnfStyle w:val="000000100000" w:firstRow="0" w:lastRow="0" w:firstColumn="0" w:lastColumn="0" w:oddVBand="0" w:evenVBand="0" w:oddHBand="1" w:evenHBand="0" w:firstRowFirstColumn="0" w:firstRowLastColumn="0" w:lastRowFirstColumn="0" w:lastRowLastColumn="0"/>
            </w:pPr>
            <w:r w:rsidRPr="00246726">
              <w:t xml:space="preserve">Each person accessing Agency facilities and resources </w:t>
            </w:r>
            <w:r w:rsidR="00C76D0D">
              <w:t>should</w:t>
            </w:r>
            <w:r w:rsidRPr="00246726">
              <w:t xml:space="preserve"> be uniquely identified</w:t>
            </w:r>
            <w:r w:rsidR="00C8170F" w:rsidRPr="00347762">
              <w:t xml:space="preserve">. Identifiers </w:t>
            </w:r>
            <w:r w:rsidRPr="00347762">
              <w:t>remain associate</w:t>
            </w:r>
            <w:r w:rsidR="004A3AFD">
              <w:t>d</w:t>
            </w:r>
            <w:r w:rsidRPr="00347762">
              <w:t xml:space="preserve"> with an individual and are re-assigned if the individual leaves and</w:t>
            </w:r>
            <w:r w:rsidRPr="00806452">
              <w:t xml:space="preserve"> subsequently</w:t>
            </w:r>
            <w:r w:rsidR="00C8170F" w:rsidRPr="00806452">
              <w:t xml:space="preserve"> re-joins the Agency. Identifiers are not to be re</w:t>
            </w:r>
            <w:r w:rsidRPr="00806452">
              <w:t>-assigned to</w:t>
            </w:r>
            <w:r w:rsidR="00C8170F" w:rsidRPr="00806452">
              <w:t xml:space="preserve"> other individuals.</w:t>
            </w:r>
          </w:p>
        </w:tc>
      </w:tr>
      <w:tr w:rsidR="00C8170F" w:rsidRPr="00E63904" w14:paraId="0C6C1009"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63FE8E5" w14:textId="73E180B3" w:rsidR="00C8170F" w:rsidRPr="00194BF5" w:rsidRDefault="00C8170F" w:rsidP="007A084B">
            <w:r w:rsidRPr="00194BF5">
              <w:t>Identify first</w:t>
            </w:r>
          </w:p>
        </w:tc>
        <w:tc>
          <w:tcPr>
            <w:tcW w:w="3697" w:type="pct"/>
          </w:tcPr>
          <w:p w14:paraId="3CD682FE" w14:textId="05ED6515" w:rsidR="00C8170F" w:rsidRPr="00347762" w:rsidRDefault="00C8170F"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personnel </w:t>
            </w:r>
            <w:r w:rsidR="00C76D0D">
              <w:t>must</w:t>
            </w:r>
            <w:r w:rsidRPr="00246726">
              <w:t xml:space="preserve"> be positively identified prior to being granted access to information systems and functions.</w:t>
            </w:r>
          </w:p>
        </w:tc>
      </w:tr>
      <w:tr w:rsidR="00C8170F" w:rsidRPr="00E63904" w14:paraId="3C83A1D3"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AFE0DE" w14:textId="535CFE9B" w:rsidR="00C8170F" w:rsidRPr="00194BF5" w:rsidRDefault="00FF6E37" w:rsidP="007A084B">
            <w:r>
              <w:t>Passwords</w:t>
            </w:r>
            <w:r w:rsidRPr="00194BF5">
              <w:t xml:space="preserve"> </w:t>
            </w:r>
            <w:r w:rsidR="00DF4DF8">
              <w:t>will</w:t>
            </w:r>
            <w:r w:rsidR="00C8170F" w:rsidRPr="00194BF5">
              <w:t xml:space="preserve"> be</w:t>
            </w:r>
            <w:r>
              <w:t xml:space="preserve"> kept</w:t>
            </w:r>
            <w:r w:rsidR="00C8170F" w:rsidRPr="00194BF5">
              <w:t xml:space="preserve"> secret</w:t>
            </w:r>
          </w:p>
        </w:tc>
        <w:tc>
          <w:tcPr>
            <w:tcW w:w="3697" w:type="pct"/>
          </w:tcPr>
          <w:p w14:paraId="7E5275F1" w14:textId="2D0F42AB" w:rsidR="00C8170F" w:rsidRPr="0080645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w:t>
            </w:r>
            <w:r w:rsidRPr="00347762">
              <w:t xml:space="preserve">nnel are responsible for ensuring that their passwords and </w:t>
            </w:r>
            <w:r w:rsidR="00EC549D" w:rsidRPr="00347762">
              <w:t>other personal authentication mechanisms</w:t>
            </w:r>
            <w:r w:rsidRPr="00347762">
              <w:t xml:space="preserve"> are not revealed or shared with anyone.</w:t>
            </w:r>
          </w:p>
        </w:tc>
      </w:tr>
      <w:tr w:rsidR="00C8170F" w:rsidRPr="00E63904" w14:paraId="4511F5AF"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0E3FE7C" w14:textId="0278D9AA" w:rsidR="00C8170F" w:rsidRPr="00246726" w:rsidRDefault="00EC549D" w:rsidP="007A084B">
            <w:r w:rsidRPr="00194BF5">
              <w:t>Accountability</w:t>
            </w:r>
          </w:p>
        </w:tc>
        <w:tc>
          <w:tcPr>
            <w:tcW w:w="3697" w:type="pct"/>
          </w:tcPr>
          <w:p w14:paraId="65A6A4ED" w14:textId="59FFA17B" w:rsidR="00C8170F" w:rsidRPr="0034776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347762">
              <w:t>All personnel are responsible for actions undertaken under their assigned identity.</w:t>
            </w:r>
          </w:p>
        </w:tc>
      </w:tr>
      <w:tr w:rsidR="00C8170F" w:rsidRPr="00E63904" w14:paraId="02421F6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D0B0F64" w14:textId="1935FFB3" w:rsidR="00C8170F" w:rsidRPr="00194BF5" w:rsidRDefault="00C8170F" w:rsidP="007A084B">
            <w:r w:rsidRPr="00194BF5">
              <w:t>Least privilege</w:t>
            </w:r>
          </w:p>
        </w:tc>
        <w:tc>
          <w:tcPr>
            <w:tcW w:w="3697" w:type="pct"/>
          </w:tcPr>
          <w:p w14:paraId="0C5A60D9" w14:textId="77777777" w:rsidR="00C8170F" w:rsidRPr="0034776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the minimum access required to perform a role or task shall be granted.</w:t>
            </w:r>
          </w:p>
        </w:tc>
      </w:tr>
      <w:tr w:rsidR="00C8170F" w:rsidRPr="00E63904" w14:paraId="7AE44768"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BC7416" w14:textId="57165A8C" w:rsidR="00C8170F" w:rsidRPr="00194BF5" w:rsidRDefault="00C8170F" w:rsidP="007A084B">
            <w:r w:rsidRPr="00194BF5">
              <w:t>Authorised access only</w:t>
            </w:r>
          </w:p>
        </w:tc>
        <w:tc>
          <w:tcPr>
            <w:tcW w:w="3697" w:type="pct"/>
          </w:tcPr>
          <w:p w14:paraId="01BE4185" w14:textId="6157BF5A" w:rsidR="00C8170F" w:rsidRPr="0080645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246726">
              <w:t>A</w:t>
            </w:r>
            <w:r w:rsidR="00C8170F" w:rsidRPr="00347762">
              <w:t>ccess to information and system</w:t>
            </w:r>
            <w:r w:rsidRPr="00347762">
              <w:t xml:space="preserve"> resources </w:t>
            </w:r>
            <w:r w:rsidR="00C76D0D">
              <w:t>must</w:t>
            </w:r>
            <w:r w:rsidR="00C8170F" w:rsidRPr="00347762">
              <w:t xml:space="preserve"> be approved by the owner of that information asset or system.</w:t>
            </w:r>
          </w:p>
        </w:tc>
      </w:tr>
      <w:tr w:rsidR="00C8170F" w:rsidRPr="00E63904" w14:paraId="51BC8D2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294548D" w14:textId="52D1CA30" w:rsidR="00C8170F" w:rsidRPr="00246726" w:rsidRDefault="00EC549D" w:rsidP="007A084B">
            <w:r w:rsidRPr="00194BF5">
              <w:t>Timely access</w:t>
            </w:r>
          </w:p>
        </w:tc>
        <w:tc>
          <w:tcPr>
            <w:tcW w:w="3697" w:type="pct"/>
          </w:tcPr>
          <w:p w14:paraId="2F7C61B1" w14:textId="1D7E99D2" w:rsidR="00C8170F" w:rsidRPr="00806452" w:rsidRDefault="00EC549D" w:rsidP="007A084B">
            <w:pPr>
              <w:pStyle w:val="Tablebody"/>
              <w:cnfStyle w:val="000000100000" w:firstRow="0" w:lastRow="0" w:firstColumn="0" w:lastColumn="0" w:oddVBand="0" w:evenVBand="0" w:oddHBand="1" w:evenHBand="0" w:firstRowFirstColumn="0" w:firstRowLastColumn="0" w:lastRowFirstColumn="0" w:lastRowLastColumn="0"/>
            </w:pPr>
            <w:r w:rsidRPr="00347762">
              <w:t>A</w:t>
            </w:r>
            <w:r w:rsidR="00C8170F" w:rsidRPr="00347762">
              <w:t xml:space="preserve">ccess to information assets and systems </w:t>
            </w:r>
            <w:r w:rsidRPr="00347762">
              <w:t>is only provided as required for an individual to fulfil the functions of their assigned role. Access is reviewed and updated with changes to an individual’s role or position within the Agency</w:t>
            </w:r>
            <w:r w:rsidR="00C8170F" w:rsidRPr="00806452">
              <w:t>.</w:t>
            </w:r>
          </w:p>
        </w:tc>
      </w:tr>
    </w:tbl>
    <w:p w14:paraId="14BAB73B" w14:textId="5C02D136" w:rsidR="004D4927" w:rsidRDefault="004D4927" w:rsidP="004D4927">
      <w:pPr>
        <w:pStyle w:val="BodyText"/>
      </w:pPr>
    </w:p>
    <w:p w14:paraId="7320DDB4" w14:textId="77777777" w:rsidR="004D4927" w:rsidRDefault="004D4927">
      <w:pPr>
        <w:spacing w:line="240" w:lineRule="auto"/>
        <w:rPr>
          <w:rFonts w:asciiTheme="minorHAnsi" w:hAnsiTheme="minorHAnsi" w:cs="Times New Roman"/>
          <w:color w:val="auto"/>
          <w:sz w:val="20"/>
          <w:szCs w:val="20"/>
        </w:rPr>
      </w:pPr>
      <w:r>
        <w:br w:type="page"/>
      </w:r>
    </w:p>
    <w:p w14:paraId="626ECB7C" w14:textId="20E1BD48" w:rsidR="00C8170F" w:rsidRPr="00347762" w:rsidRDefault="00F37FC1" w:rsidP="007A084B">
      <w:pPr>
        <w:pStyle w:val="Heading2"/>
      </w:pPr>
      <w:r w:rsidRPr="00194BF5">
        <w:t xml:space="preserve">General </w:t>
      </w:r>
      <w:r w:rsidR="00C8170F" w:rsidRPr="00246726">
        <w:t>Requirements</w:t>
      </w:r>
    </w:p>
    <w:tbl>
      <w:tblPr>
        <w:tblStyle w:val="MediumShading1-Accent1"/>
        <w:tblW w:w="5000" w:type="pct"/>
        <w:tblLook w:val="04A0" w:firstRow="1" w:lastRow="0" w:firstColumn="1" w:lastColumn="0" w:noHBand="0" w:noVBand="1"/>
      </w:tblPr>
      <w:tblGrid>
        <w:gridCol w:w="1800"/>
        <w:gridCol w:w="3859"/>
        <w:gridCol w:w="3341"/>
      </w:tblGrid>
      <w:tr w:rsidR="00131C04" w:rsidRPr="00EF3498" w14:paraId="1EBD19D9" w14:textId="77777777" w:rsidTr="001B16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DC7D574" w14:textId="77777777" w:rsidR="00131C04" w:rsidRPr="00EF3498" w:rsidRDefault="00131C04" w:rsidP="007A084B">
            <w:pPr>
              <w:rPr>
                <w:color w:val="FFFFFF" w:themeColor="background1"/>
              </w:rPr>
            </w:pPr>
            <w:r w:rsidRPr="00EF3498">
              <w:rPr>
                <w:color w:val="FFFFFF" w:themeColor="background1"/>
              </w:rPr>
              <w:t>Category</w:t>
            </w:r>
          </w:p>
        </w:tc>
        <w:tc>
          <w:tcPr>
            <w:tcW w:w="2144" w:type="pct"/>
            <w:tcBorders>
              <w:bottom w:val="nil"/>
            </w:tcBorders>
          </w:tcPr>
          <w:p w14:paraId="2654AD05" w14:textId="77777777"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1856" w:type="pct"/>
          </w:tcPr>
          <w:p w14:paraId="197E562F" w14:textId="27FC19FA"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131C04" w:rsidRPr="00E63904" w14:paraId="31D464C7"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7956C54" w14:textId="6A44EB43" w:rsidR="00131C04" w:rsidRPr="00FF6E37" w:rsidRDefault="00131C04" w:rsidP="007A084B">
            <w:pPr>
              <w:rPr>
                <w:b w:val="0"/>
                <w:bCs w:val="0"/>
              </w:rPr>
            </w:pPr>
            <w:r w:rsidRPr="00194BF5">
              <w:t>User identification</w:t>
            </w:r>
          </w:p>
        </w:tc>
        <w:tc>
          <w:tcPr>
            <w:tcW w:w="2144" w:type="pct"/>
            <w:tcBorders>
              <w:top w:val="nil"/>
              <w:bottom w:val="single" w:sz="4" w:space="0" w:color="auto"/>
            </w:tcBorders>
          </w:tcPr>
          <w:p w14:paraId="1A69ABD5" w14:textId="69D6E628"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ll users </w:t>
            </w:r>
            <w:r w:rsidR="00C76D0D">
              <w:t>must</w:t>
            </w:r>
            <w:r w:rsidRPr="00194BF5">
              <w:t xml:space="preserve"> be uniquely identifiable based upon their </w:t>
            </w:r>
            <w:r w:rsidR="00493F8D" w:rsidRPr="00246726">
              <w:t xml:space="preserve">User ID </w:t>
            </w:r>
            <w:r w:rsidRPr="00347762">
              <w:t>or other approved identifier.</w:t>
            </w:r>
          </w:p>
          <w:p w14:paraId="6FFE06F4" w14:textId="0F325DBB"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accessing shared mailboxes or other resources </w:t>
            </w:r>
            <w:r w:rsidR="00C76D0D">
              <w:t>must</w:t>
            </w:r>
            <w:r w:rsidRPr="00806452">
              <w:t xml:space="preserve"> be uniquely identified and their actions logged.</w:t>
            </w:r>
          </w:p>
          <w:p w14:paraId="24CF7FF6" w14:textId="6949775D"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this requirement cannot be met, the responsible officer </w:t>
            </w:r>
            <w:r w:rsidR="00C76D0D">
              <w:t>must</w:t>
            </w:r>
            <w:r w:rsidRPr="00806452">
              <w:t xml:space="preserve"> ensure that shared accounts are closely monitored to prevent and detect misuse.</w:t>
            </w:r>
          </w:p>
        </w:tc>
        <w:tc>
          <w:tcPr>
            <w:tcW w:w="1856" w:type="pct"/>
          </w:tcPr>
          <w:p w14:paraId="260E8DC8" w14:textId="3F632A7D" w:rsidR="0097213D"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nidentified use of resources is strictly prohibited.</w:t>
            </w:r>
          </w:p>
          <w:p w14:paraId="601FBABB" w14:textId="77777777"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p>
        </w:tc>
      </w:tr>
      <w:tr w:rsidR="00131C04" w:rsidRPr="00E63904" w14:paraId="1EC54A95"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2AD37F5" w14:textId="4CF54E40" w:rsidR="00131C04" w:rsidRPr="00194BF5" w:rsidRDefault="00131C04" w:rsidP="007A084B">
            <w:r w:rsidRPr="00194BF5">
              <w:t>Remote Access</w:t>
            </w:r>
          </w:p>
        </w:tc>
        <w:tc>
          <w:tcPr>
            <w:tcW w:w="4000" w:type="pct"/>
            <w:gridSpan w:val="2"/>
            <w:tcBorders>
              <w:right w:val="single" w:sz="8" w:space="0" w:color="7BA0CD" w:themeColor="accent1" w:themeTint="BF"/>
            </w:tcBorders>
          </w:tcPr>
          <w:p w14:paraId="27B6B529" w14:textId="3EF7007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mote Access </w:t>
            </w:r>
            <w:r w:rsidR="00C76D0D">
              <w:t>MUST</w:t>
            </w:r>
            <w:r w:rsidRPr="00246726">
              <w:t xml:space="preserve"> only be used for authorised work purposes.</w:t>
            </w:r>
          </w:p>
          <w:p w14:paraId="27509ADF" w14:textId="52B236FD"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mote Access users </w:t>
            </w:r>
            <w:r w:rsidR="00DF4DF8">
              <w:t>are required to</w:t>
            </w:r>
            <w:r w:rsidRPr="00806452">
              <w:t xml:space="preserve"> advise the </w:t>
            </w:r>
            <w:r w:rsidR="00BD1CAB" w:rsidRPr="00806452">
              <w:t>ICT Service Desk</w:t>
            </w:r>
            <w:r w:rsidR="00B56BF8" w:rsidRPr="00806452">
              <w:t>:</w:t>
            </w:r>
          </w:p>
          <w:p w14:paraId="5A522099" w14:textId="0BD4423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When they no longer require their remote access e.g. Change of position or circumstances, long service leave, etc.</w:t>
            </w:r>
          </w:p>
          <w:p w14:paraId="1BB96148" w14:textId="378E2B70"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When they are planning on traveling overseas and intending to remote access from another </w:t>
            </w:r>
            <w:r w:rsidR="004009B8" w:rsidRPr="00806452">
              <w:t>country,</w:t>
            </w:r>
            <w:r w:rsidRPr="00806452">
              <w:t xml:space="preserve"> otherwise unidentified remote access from overseas may </w:t>
            </w:r>
            <w:r w:rsidR="004009B8" w:rsidRPr="00806452">
              <w:t>be</w:t>
            </w:r>
            <w:r w:rsidRPr="00806452">
              <w:t xml:space="preserve"> blocked.</w:t>
            </w:r>
          </w:p>
          <w:p w14:paraId="67F0DFC4" w14:textId="21E5BB0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That their account or account password has been compromised.</w:t>
            </w:r>
          </w:p>
        </w:tc>
      </w:tr>
      <w:tr w:rsidR="00131C04" w:rsidRPr="00E63904" w14:paraId="69F59C95"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0D5C5C66" w14:textId="5B03B14C" w:rsidR="00131C04" w:rsidRPr="00194BF5" w:rsidRDefault="00131C04" w:rsidP="007A084B">
            <w:r w:rsidRPr="00194BF5">
              <w:t>Multifactor Authentication</w:t>
            </w:r>
          </w:p>
        </w:tc>
        <w:tc>
          <w:tcPr>
            <w:tcW w:w="2144" w:type="pct"/>
            <w:tcBorders>
              <w:top w:val="nil"/>
              <w:bottom w:val="nil"/>
            </w:tcBorders>
          </w:tcPr>
          <w:p w14:paraId="2B517E7C" w14:textId="6B8AD39F"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ultifactor </w:t>
            </w:r>
            <w:r w:rsidRPr="00347762">
              <w:t>authentication (MFA) is the preferred method of authentication.</w:t>
            </w:r>
            <w:r w:rsidR="00C2595E">
              <w:t xml:space="preserve"> </w:t>
            </w:r>
            <w:r w:rsidRPr="00347762">
              <w:t>MFA is required to access Agency information systems and resources from a location external to the Agency.</w:t>
            </w:r>
            <w:r w:rsidR="00C2595E">
              <w:t xml:space="preserve"> </w:t>
            </w:r>
            <w:r w:rsidRPr="00347762">
              <w:t>Where MFA is used, a 6 digit PIN may be used as the secondary factor.</w:t>
            </w:r>
          </w:p>
        </w:tc>
        <w:tc>
          <w:tcPr>
            <w:tcW w:w="1856" w:type="pct"/>
          </w:tcPr>
          <w:p w14:paraId="706E352F" w14:textId="3C9C120A"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Multifactor authentication is required for:</w:t>
            </w:r>
          </w:p>
          <w:p w14:paraId="4EFB399E"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critical or privileged capabilities.</w:t>
            </w:r>
          </w:p>
          <w:p w14:paraId="16DE51D2"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dentified sensitive information.</w:t>
            </w:r>
          </w:p>
        </w:tc>
      </w:tr>
      <w:tr w:rsidR="00131C04" w:rsidRPr="00E63904" w14:paraId="02CCE449"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5410445" w14:textId="1D67567B" w:rsidR="00131C04" w:rsidRPr="00194BF5" w:rsidRDefault="00131C04" w:rsidP="007A084B">
            <w:r w:rsidRPr="00194BF5">
              <w:t>Single Factor Authentication</w:t>
            </w:r>
          </w:p>
        </w:tc>
        <w:tc>
          <w:tcPr>
            <w:tcW w:w="4000" w:type="pct"/>
            <w:gridSpan w:val="2"/>
            <w:tcBorders>
              <w:right w:val="single" w:sz="8" w:space="0" w:color="7BA0CD" w:themeColor="accent1" w:themeTint="BF"/>
            </w:tcBorders>
          </w:tcPr>
          <w:p w14:paraId="08A37BB1" w14:textId="4783404F"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Biometric authentication is the preferred method of single factor authentication, followed by Token base</w:t>
            </w:r>
            <w:r w:rsidRPr="00347762">
              <w:t>d authentication.</w:t>
            </w:r>
            <w:r w:rsidR="00C2595E">
              <w:t xml:space="preserve"> </w:t>
            </w:r>
            <w:r w:rsidRPr="00347762">
              <w:t>Password authentication may be used as a last resort subject to compliance with the Password Security Standards.</w:t>
            </w:r>
          </w:p>
        </w:tc>
      </w:tr>
      <w:tr w:rsidR="00131C04" w:rsidRPr="00E63904" w14:paraId="4C4AAE46"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C2AF5F1" w14:textId="542523BA" w:rsidR="00131C04" w:rsidRPr="00194BF5" w:rsidRDefault="00131C04" w:rsidP="007A084B">
            <w:r w:rsidRPr="00194BF5">
              <w:t>Password Authentication</w:t>
            </w:r>
          </w:p>
        </w:tc>
        <w:tc>
          <w:tcPr>
            <w:tcW w:w="4000" w:type="pct"/>
            <w:gridSpan w:val="2"/>
            <w:tcBorders>
              <w:right w:val="single" w:sz="8" w:space="0" w:color="7BA0CD" w:themeColor="accent1" w:themeTint="BF"/>
            </w:tcBorders>
          </w:tcPr>
          <w:p w14:paraId="0E9A30B1" w14:textId="0D931B41"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Where systems rely upon password authentication as their single factor, they </w:t>
            </w:r>
            <w:r w:rsidR="00C76D0D">
              <w:t>must</w:t>
            </w:r>
            <w:r w:rsidRPr="00246726">
              <w:t xml:space="preserve"> be configured to ensure user passwords adhere to the requirements defined in the </w:t>
            </w:r>
            <w:r w:rsidRPr="00347762">
              <w:rPr>
                <w:i/>
              </w:rPr>
              <w:t>Password Security Standard</w:t>
            </w:r>
            <w:r w:rsidR="00FF6E37">
              <w:t>.</w:t>
            </w:r>
          </w:p>
        </w:tc>
      </w:tr>
      <w:tr w:rsidR="00131C04" w:rsidRPr="00E63904" w14:paraId="61C6EA6E" w14:textId="77777777" w:rsidTr="001B16C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65A54268" w14:textId="72E8A9BB" w:rsidR="00131C04" w:rsidRPr="00194BF5" w:rsidRDefault="00131C04" w:rsidP="007A084B">
            <w:r w:rsidRPr="00194BF5">
              <w:t>Account locking</w:t>
            </w:r>
          </w:p>
        </w:tc>
        <w:tc>
          <w:tcPr>
            <w:tcW w:w="2144" w:type="pct"/>
            <w:tcBorders>
              <w:top w:val="nil"/>
              <w:bottom w:val="nil"/>
            </w:tcBorders>
          </w:tcPr>
          <w:p w14:paraId="49615775" w14:textId="71A38E2D" w:rsidR="00131C04"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locked after six unsuccessful login attempts. The login screen should direct the user to contact the </w:t>
            </w:r>
            <w:r w:rsidR="00BD1CAB" w:rsidRPr="00806452">
              <w:t>ICT Service Desk</w:t>
            </w:r>
            <w:r w:rsidR="00131C04" w:rsidRPr="00806452">
              <w:t>.</w:t>
            </w:r>
          </w:p>
        </w:tc>
        <w:tc>
          <w:tcPr>
            <w:tcW w:w="1856" w:type="pct"/>
          </w:tcPr>
          <w:p w14:paraId="3F41FE55" w14:textId="13C78C95"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Users may unlock their accounts using approved multi-factor authentication.</w:t>
            </w:r>
          </w:p>
        </w:tc>
      </w:tr>
      <w:tr w:rsidR="00131C04" w:rsidRPr="00E63904" w14:paraId="16EC9572"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2076E3A8" w14:textId="068910F2" w:rsidR="00131C04" w:rsidRPr="00194BF5" w:rsidRDefault="00131C04" w:rsidP="007A084B">
            <w:r w:rsidRPr="00194BF5">
              <w:t>Suspending Accounts</w:t>
            </w:r>
          </w:p>
        </w:tc>
        <w:tc>
          <w:tcPr>
            <w:tcW w:w="4000" w:type="pct"/>
            <w:gridSpan w:val="2"/>
          </w:tcPr>
          <w:p w14:paraId="1A6732A2" w14:textId="4204F1B5" w:rsidR="00131C04"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suspended:</w:t>
            </w:r>
          </w:p>
          <w:p w14:paraId="040E3D6F" w14:textId="6C863A50"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mmediately the indivi</w:t>
            </w:r>
            <w:r w:rsidR="008E4B3E" w:rsidRPr="00806452">
              <w:t>dual ceases work for the Agency</w:t>
            </w:r>
          </w:p>
          <w:p w14:paraId="10E0477C" w14:textId="77777777" w:rsidR="000A7C98"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As directed by a responsible officer during extended periods of leave or </w:t>
            </w:r>
            <w:r w:rsidR="008E4B3E" w:rsidRPr="00806452">
              <w:t>in case of suspension of duties.</w:t>
            </w:r>
          </w:p>
          <w:p w14:paraId="3BA3D343" w14:textId="7C1370EE"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90 days of inactivity.</w:t>
            </w:r>
          </w:p>
        </w:tc>
      </w:tr>
      <w:tr w:rsidR="00131C04" w:rsidRPr="00E63904" w14:paraId="173DCC04"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0DE42DF" w14:textId="7262A048" w:rsidR="00131C04" w:rsidRPr="00194BF5" w:rsidRDefault="00131C04" w:rsidP="007A084B">
            <w:bookmarkStart w:id="156" w:name="Privileged_account_management"/>
            <w:bookmarkEnd w:id="156"/>
            <w:r w:rsidRPr="00194BF5">
              <w:t>Access right reviews</w:t>
            </w:r>
          </w:p>
        </w:tc>
        <w:tc>
          <w:tcPr>
            <w:tcW w:w="4000" w:type="pct"/>
            <w:gridSpan w:val="2"/>
          </w:tcPr>
          <w:p w14:paraId="504236D1" w14:textId="31D1D498" w:rsidR="00131C04" w:rsidRPr="00806452" w:rsidRDefault="00131C04" w:rsidP="00270053">
            <w:pPr>
              <w:pStyle w:val="Tablebody"/>
              <w:cnfStyle w:val="000000010000" w:firstRow="0" w:lastRow="0" w:firstColumn="0" w:lastColumn="0" w:oddVBand="0" w:evenVBand="0" w:oddHBand="0" w:evenHBand="1" w:firstRowFirstColumn="0" w:firstRowLastColumn="0" w:lastRowFirstColumn="0" w:lastRowLastColumn="0"/>
            </w:pPr>
            <w:r w:rsidRPr="00246726">
              <w:t xml:space="preserve">User access rights </w:t>
            </w:r>
            <w:r w:rsidR="00C76D0D">
              <w:t>should</w:t>
            </w:r>
            <w:r w:rsidRPr="00246726">
              <w:t xml:space="preserve"> </w:t>
            </w:r>
            <w:r w:rsidR="008E4B3E" w:rsidRPr="00347762">
              <w:t>be reviewed w</w:t>
            </w:r>
            <w:r w:rsidRPr="00347762">
              <w:t xml:space="preserve">henever </w:t>
            </w:r>
            <w:r w:rsidR="004009B8" w:rsidRPr="00347762">
              <w:t>an</w:t>
            </w:r>
            <w:r w:rsidRPr="00806452">
              <w:t xml:space="preserve"> individual ch</w:t>
            </w:r>
            <w:r w:rsidR="008E4B3E" w:rsidRPr="00806452">
              <w:t>anges roles or responsibilities</w:t>
            </w:r>
            <w:r w:rsidR="00275819" w:rsidRPr="00806452">
              <w:t xml:space="preserve"> and a</w:t>
            </w:r>
            <w:r w:rsidRPr="00806452">
              <w:t>t least annually.</w:t>
            </w:r>
          </w:p>
        </w:tc>
      </w:tr>
      <w:tr w:rsidR="00131C04" w:rsidRPr="00E63904" w14:paraId="709D34AB"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74D20EF" w14:textId="72131ACB" w:rsidR="00131C04" w:rsidRPr="00194BF5" w:rsidRDefault="00131C04" w:rsidP="007A084B">
            <w:r w:rsidRPr="00194BF5">
              <w:t>Protecting authentication verification information</w:t>
            </w:r>
          </w:p>
        </w:tc>
        <w:tc>
          <w:tcPr>
            <w:tcW w:w="4000" w:type="pct"/>
            <w:gridSpan w:val="2"/>
          </w:tcPr>
          <w:p w14:paraId="24F54678" w14:textId="6858DD62"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Authentication verification information must not include passwords, passphrases, or other user credentials.</w:t>
            </w:r>
            <w:r w:rsidR="00C2595E">
              <w:t xml:space="preserve"> </w:t>
            </w:r>
            <w:r w:rsidRPr="00246726">
              <w:t xml:space="preserve">Authentication verification data </w:t>
            </w:r>
            <w:r w:rsidR="00C76D0D">
              <w:t>should</w:t>
            </w:r>
            <w:r w:rsidRPr="00246726">
              <w:t xml:space="preserve"> b</w:t>
            </w:r>
            <w:r w:rsidRPr="00347762">
              <w:t xml:space="preserve">e stored as secure, salted </w:t>
            </w:r>
            <w:r w:rsidR="004009B8" w:rsidRPr="00347762">
              <w:t>one-way</w:t>
            </w:r>
            <w:r w:rsidRPr="00347762">
              <w:t xml:space="preserve"> hashes of assigned user secret credentials and protected from unauthorised access.</w:t>
            </w:r>
          </w:p>
        </w:tc>
      </w:tr>
      <w:tr w:rsidR="00131C04" w:rsidRPr="00E63904" w14:paraId="4667A871"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8BAB385" w14:textId="6F0478D1" w:rsidR="00131C04" w:rsidRPr="00194BF5" w:rsidRDefault="00131C04" w:rsidP="007A084B">
            <w:r w:rsidRPr="00194BF5">
              <w:t>Logon banner</w:t>
            </w:r>
          </w:p>
        </w:tc>
        <w:tc>
          <w:tcPr>
            <w:tcW w:w="4000" w:type="pct"/>
            <w:gridSpan w:val="2"/>
          </w:tcPr>
          <w:p w14:paraId="6D85BA66" w14:textId="4FEAD547"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ystems </w:t>
            </w:r>
            <w:r w:rsidR="00C76D0D">
              <w:t>should</w:t>
            </w:r>
            <w:r w:rsidRPr="00246726">
              <w:t xml:space="preserve"> display a logon banner that requires the user to acknowledge and accept their security responsibilities bef</w:t>
            </w:r>
            <w:r w:rsidRPr="00347762">
              <w:t>ore access to the system is granted.</w:t>
            </w:r>
          </w:p>
          <w:p w14:paraId="3E4CC707" w14:textId="5F9BECC3"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Logon banners </w:t>
            </w:r>
            <w:r w:rsidR="00C76D0D">
              <w:t>should</w:t>
            </w:r>
            <w:r w:rsidRPr="00806452">
              <w:t xml:space="preserve"> explicitly state the following</w:t>
            </w:r>
            <w:r w:rsidR="00270053">
              <w:t xml:space="preserve"> </w:t>
            </w:r>
            <w:r w:rsidR="00270053" w:rsidRPr="00806452">
              <w:t>conditions</w:t>
            </w:r>
            <w:r w:rsidRPr="00806452">
              <w:t>:</w:t>
            </w:r>
          </w:p>
          <w:p w14:paraId="227C27A5" w14:textId="5470ABC6"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 is restricted to authorised users only</w:t>
            </w:r>
            <w:r w:rsidR="00ED3AFB">
              <w:t>.</w:t>
            </w:r>
          </w:p>
          <w:p w14:paraId="10099F17" w14:textId="42A49878"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ptable usage and information security policies apply</w:t>
            </w:r>
            <w:r w:rsidR="00ED3AFB">
              <w:t>.</w:t>
            </w:r>
          </w:p>
          <w:p w14:paraId="5C28E708" w14:textId="5194ADB2"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he user</w:t>
            </w:r>
            <w:r w:rsidR="00270053">
              <w:t xml:space="preserve"> </w:t>
            </w:r>
            <w:r w:rsidR="00C76D0D">
              <w:t>must</w:t>
            </w:r>
            <w:r w:rsidR="00270053">
              <w:t xml:space="preserve"> </w:t>
            </w:r>
            <w:r w:rsidRPr="00347762">
              <w:t xml:space="preserve">agree to abide by the </w:t>
            </w:r>
            <w:r w:rsidR="00ED3AFB" w:rsidRPr="00806452">
              <w:t>aforementioned</w:t>
            </w:r>
            <w:r w:rsidRPr="00806452">
              <w:t xml:space="preserve"> conditions</w:t>
            </w:r>
            <w:r w:rsidR="00ED3AFB">
              <w:t>.</w:t>
            </w:r>
          </w:p>
          <w:p w14:paraId="28340828" w14:textId="161B52EE" w:rsidR="00131C04" w:rsidRPr="00246726"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U</w:t>
            </w:r>
            <w:r w:rsidR="00131C04" w:rsidRPr="00347762">
              <w:t xml:space="preserve">ser activity </w:t>
            </w:r>
            <w:r w:rsidR="00C76D0D">
              <w:t>must</w:t>
            </w:r>
            <w:r>
              <w:t xml:space="preserve"> be </w:t>
            </w:r>
            <w:r w:rsidR="00131C04" w:rsidRPr="00347762">
              <w:t>monitor</w:t>
            </w:r>
            <w:r>
              <w:t>ed</w:t>
            </w:r>
            <w:r w:rsidR="00131C04" w:rsidRPr="00347762">
              <w:t xml:space="preserve"> and audit</w:t>
            </w:r>
            <w:r>
              <w:t>ed</w:t>
            </w:r>
            <w:r w:rsidR="00ED3AFB">
              <w:t>.</w:t>
            </w:r>
          </w:p>
          <w:p w14:paraId="6F29AFBC" w14:textId="3AE6F4A7" w:rsidR="00131C04" w:rsidRPr="0034776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Legal ramifications of violating the relevant policies</w:t>
            </w:r>
            <w:r w:rsidR="00ED3AFB">
              <w:t>.</w:t>
            </w:r>
          </w:p>
          <w:p w14:paraId="2D47AAE5" w14:textId="54224C71" w:rsidR="00131C04" w:rsidRPr="00347762"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T</w:t>
            </w:r>
            <w:r w:rsidR="00131C04" w:rsidRPr="00806452">
              <w:t>here is no expectation of privacy when using the system</w:t>
            </w:r>
            <w:r w:rsidR="00ED3AFB">
              <w:t>.</w:t>
            </w:r>
          </w:p>
          <w:p w14:paraId="3173E6BD" w14:textId="74D17AF9" w:rsidR="00131C04" w:rsidRPr="00806452" w:rsidRDefault="00131C04" w:rsidP="00270053">
            <w:pPr>
              <w:pStyle w:val="TableBodyList"/>
              <w:cnfStyle w:val="000000010000" w:firstRow="0" w:lastRow="0" w:firstColumn="0" w:lastColumn="0" w:oddVBand="0" w:evenVBand="0" w:oddHBand="0" w:evenHBand="1" w:firstRowFirstColumn="0" w:firstRowLastColumn="0" w:lastRowFirstColumn="0" w:lastRowLastColumn="0"/>
            </w:pPr>
            <w:r w:rsidRPr="00806452">
              <w:t>A</w:t>
            </w:r>
            <w:r w:rsidR="00270053">
              <w:t xml:space="preserve">uthorised </w:t>
            </w:r>
            <w:r w:rsidRPr="00806452">
              <w:t>point of contact for questions on these conditions.</w:t>
            </w:r>
          </w:p>
        </w:tc>
      </w:tr>
      <w:tr w:rsidR="00131C04" w:rsidRPr="00E63904" w14:paraId="2909C71A"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70B1AE2F" w14:textId="259A3DB2" w:rsidR="00131C04" w:rsidRPr="00194BF5" w:rsidRDefault="00131C04" w:rsidP="007A084B">
            <w:r w:rsidRPr="00194BF5">
              <w:t>Screen Lock</w:t>
            </w:r>
          </w:p>
        </w:tc>
        <w:tc>
          <w:tcPr>
            <w:tcW w:w="4000" w:type="pct"/>
            <w:gridSpan w:val="2"/>
          </w:tcPr>
          <w:p w14:paraId="7D37BEB9" w14:textId="6E98F0BA"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ystems </w:t>
            </w:r>
            <w:r w:rsidR="00C76D0D">
              <w:t>should</w:t>
            </w:r>
            <w:r w:rsidRPr="00246726">
              <w:t xml:space="preserve"> </w:t>
            </w:r>
            <w:r w:rsidR="000A7C98" w:rsidRPr="00347762">
              <w:t xml:space="preserve">be configured </w:t>
            </w:r>
            <w:r w:rsidR="00A224AB">
              <w:t xml:space="preserve">to </w:t>
            </w:r>
            <w:r w:rsidR="00270053">
              <w:t>lock the</w:t>
            </w:r>
            <w:r w:rsidR="000A7C98" w:rsidRPr="00347762">
              <w:t xml:space="preserve"> </w:t>
            </w:r>
            <w:r w:rsidR="00270053">
              <w:t xml:space="preserve">user </w:t>
            </w:r>
            <w:r w:rsidR="000A7C98" w:rsidRPr="00347762">
              <w:t xml:space="preserve">screen and </w:t>
            </w:r>
            <w:r w:rsidRPr="00347762">
              <w:t>display a generic screen when locked, initiated by either:</w:t>
            </w:r>
          </w:p>
          <w:p w14:paraId="5E9CCBB2" w14:textId="7150FBEB" w:rsidR="00131C04" w:rsidRPr="0034776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nually</w:t>
            </w:r>
            <w:r w:rsidR="00ED3AFB">
              <w:t xml:space="preserve"> locking</w:t>
            </w:r>
            <w:r w:rsidRPr="00246726">
              <w:t xml:space="preserve"> by the user or</w:t>
            </w:r>
          </w:p>
          <w:p w14:paraId="50D6D3D6"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15 minutes of inactivity.</w:t>
            </w:r>
          </w:p>
          <w:p w14:paraId="6688CC12" w14:textId="65D2B2EE"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sers are required to re-authenticate to disengage the screen lock.</w:t>
            </w:r>
          </w:p>
        </w:tc>
      </w:tr>
      <w:tr w:rsidR="00131C04" w:rsidRPr="00E63904" w14:paraId="2EA72F8E"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424A8AF3" w14:textId="73F47883" w:rsidR="00131C04" w:rsidRPr="00194BF5" w:rsidRDefault="00131C04" w:rsidP="007A084B">
            <w:bookmarkStart w:id="157" w:name="Use_of_generic_accounts"/>
            <w:bookmarkEnd w:id="157"/>
            <w:r w:rsidRPr="00194BF5">
              <w:t>Temporary Access</w:t>
            </w:r>
          </w:p>
        </w:tc>
        <w:tc>
          <w:tcPr>
            <w:tcW w:w="4000" w:type="pct"/>
            <w:gridSpan w:val="2"/>
          </w:tcPr>
          <w:p w14:paraId="568E5D89" w14:textId="733EDF2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emporary access to information assets </w:t>
            </w:r>
            <w:r w:rsidR="00C76D0D">
              <w:t>must</w:t>
            </w:r>
            <w:r w:rsidRPr="00246726">
              <w:t xml:space="preserve"> comply with </w:t>
            </w:r>
            <w:r w:rsidRPr="00347762">
              <w:rPr>
                <w:i/>
              </w:rPr>
              <w:t>User identification</w:t>
            </w:r>
            <w:r w:rsidRPr="00347762">
              <w:t xml:space="preserve"> requirements above.</w:t>
            </w:r>
          </w:p>
        </w:tc>
      </w:tr>
    </w:tbl>
    <w:p w14:paraId="4EB89FEC" w14:textId="59854C57" w:rsidR="00F37FC1" w:rsidRPr="00246726" w:rsidRDefault="00316A10" w:rsidP="007A084B">
      <w:pPr>
        <w:pStyle w:val="Heading2"/>
      </w:pPr>
      <w:bookmarkStart w:id="158" w:name="_Password_Standard"/>
      <w:bookmarkEnd w:id="158"/>
      <w:r w:rsidRPr="00194BF5">
        <w:t>Generic or Service Accounts Requirements</w:t>
      </w:r>
    </w:p>
    <w:tbl>
      <w:tblPr>
        <w:tblStyle w:val="MediumShading1-Accent1"/>
        <w:tblW w:w="5000" w:type="pct"/>
        <w:tblLook w:val="04A0" w:firstRow="1" w:lastRow="0" w:firstColumn="1" w:lastColumn="0" w:noHBand="0" w:noVBand="1"/>
      </w:tblPr>
      <w:tblGrid>
        <w:gridCol w:w="1800"/>
        <w:gridCol w:w="7200"/>
      </w:tblGrid>
      <w:tr w:rsidR="00316A10" w:rsidRPr="00EF3498" w14:paraId="74CFE267" w14:textId="77777777" w:rsidTr="00316A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F82B7DB" w14:textId="77777777" w:rsidR="00316A10" w:rsidRPr="00EF3498" w:rsidRDefault="00316A10" w:rsidP="007A084B">
            <w:pPr>
              <w:rPr>
                <w:color w:val="FFFFFF" w:themeColor="background1"/>
              </w:rPr>
            </w:pPr>
            <w:r w:rsidRPr="00EF3498">
              <w:rPr>
                <w:color w:val="FFFFFF" w:themeColor="background1"/>
              </w:rPr>
              <w:t>Requirement</w:t>
            </w:r>
          </w:p>
        </w:tc>
        <w:tc>
          <w:tcPr>
            <w:tcW w:w="4000" w:type="pct"/>
          </w:tcPr>
          <w:p w14:paraId="24D404FB" w14:textId="77777777" w:rsidR="00316A10" w:rsidRPr="00EF3498" w:rsidRDefault="00316A10"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16A10" w:rsidRPr="00E63904" w14:paraId="623170EF"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3E6F343" w14:textId="18B85796" w:rsidR="00316A10" w:rsidRPr="00347762" w:rsidRDefault="00316A10" w:rsidP="007A084B">
            <w:r w:rsidRPr="00194BF5">
              <w:t>A</w:t>
            </w:r>
            <w:r w:rsidRPr="00246726">
              <w:t>pplying for Generic or Service Accounts</w:t>
            </w:r>
          </w:p>
        </w:tc>
        <w:tc>
          <w:tcPr>
            <w:tcW w:w="4000" w:type="pct"/>
          </w:tcPr>
          <w:p w14:paraId="6580DD2D" w14:textId="78245178" w:rsidR="00316A10"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omplete a </w:t>
            </w:r>
            <w:r w:rsidR="00316A10" w:rsidRPr="00806452">
              <w:t xml:space="preserve">Non-Standard Accounts Application Form </w:t>
            </w:r>
            <w:r w:rsidRPr="00806452">
              <w:t xml:space="preserve">to request </w:t>
            </w:r>
            <w:r w:rsidR="00316A10" w:rsidRPr="00806452">
              <w:t>a Generic or Service Account.</w:t>
            </w:r>
          </w:p>
          <w:p w14:paraId="24566C05" w14:textId="348B6CC7" w:rsidR="008E5203" w:rsidRPr="004A3C22" w:rsidRDefault="00FF6E37" w:rsidP="007A084B">
            <w:pPr>
              <w:pStyle w:val="Tablebody"/>
              <w:cnfStyle w:val="000000100000" w:firstRow="0" w:lastRow="0" w:firstColumn="0" w:lastColumn="0" w:oddVBand="0" w:evenVBand="0" w:oddHBand="1" w:evenHBand="0" w:firstRowFirstColumn="0" w:firstRowLastColumn="0" w:lastRowFirstColumn="0" w:lastRowLastColumn="0"/>
            </w:pPr>
            <w:r>
              <w:t xml:space="preserve">A permanent staff member </w:t>
            </w:r>
            <w:r w:rsidR="00C76D0D">
              <w:t>must</w:t>
            </w:r>
            <w:r>
              <w:t xml:space="preserve"> be assigned responsibility over </w:t>
            </w:r>
            <w:r w:rsidR="008E5203" w:rsidRPr="004A3C22">
              <w:t xml:space="preserve">Generic or Service accounts </w:t>
            </w:r>
            <w:r>
              <w:t>to ensure they are managed and maintained</w:t>
            </w:r>
            <w:r w:rsidR="008E5203" w:rsidRPr="004A3C22">
              <w:t xml:space="preserve">. </w:t>
            </w:r>
          </w:p>
          <w:p w14:paraId="16518F7C" w14:textId="70B9CDC7" w:rsidR="00316A10" w:rsidRPr="00806452" w:rsidRDefault="00316A10"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application </w:t>
            </w:r>
            <w:r w:rsidR="000C3E4D">
              <w:t>must</w:t>
            </w:r>
            <w:r w:rsidR="000C3E4D" w:rsidRPr="00806452">
              <w:t xml:space="preserve"> </w:t>
            </w:r>
            <w:r w:rsidRPr="00806452">
              <w:t xml:space="preserve">be </w:t>
            </w:r>
            <w:r w:rsidR="008E5203" w:rsidRPr="00806452">
              <w:t>endorsed</w:t>
            </w:r>
            <w:r w:rsidRPr="00806452">
              <w:t xml:space="preserve"> by:</w:t>
            </w:r>
          </w:p>
          <w:p w14:paraId="11129E1F" w14:textId="2318322C" w:rsidR="00316A10" w:rsidRPr="00806452" w:rsidRDefault="008E5203"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w:t>
            </w:r>
            <w:r w:rsidR="000C3E4D">
              <w:t>Senior Responsible Officer</w:t>
            </w:r>
            <w:r w:rsidR="004A3C22">
              <w:t>.</w:t>
            </w:r>
          </w:p>
          <w:p w14:paraId="212D4EB6" w14:textId="1104E232" w:rsidR="00316A10" w:rsidRPr="00806452" w:rsidRDefault="000C3E4D" w:rsidP="007A084B">
            <w:pPr>
              <w:pStyle w:val="TableBodyList"/>
              <w:cnfStyle w:val="000000100000" w:firstRow="0" w:lastRow="0" w:firstColumn="0" w:lastColumn="0" w:oddVBand="0" w:evenVBand="0" w:oddHBand="1" w:evenHBand="0" w:firstRowFirstColumn="0" w:firstRowLastColumn="0" w:lastRowFirstColumn="0" w:lastRowLastColumn="0"/>
            </w:pPr>
            <w:r>
              <w:t>I</w:t>
            </w:r>
            <w:r w:rsidR="00270053">
              <w:t>C</w:t>
            </w:r>
            <w:r>
              <w:t>T Security</w:t>
            </w:r>
            <w:r w:rsidR="004A3C22">
              <w:t>.</w:t>
            </w:r>
          </w:p>
        </w:tc>
      </w:tr>
      <w:tr w:rsidR="00316A10" w:rsidRPr="00E63904" w14:paraId="1C1F27D7"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6889218" w14:textId="5846B212" w:rsidR="00316A10" w:rsidRPr="00194BF5" w:rsidRDefault="00316A10" w:rsidP="007A084B">
            <w:r w:rsidRPr="00194BF5">
              <w:t>Authorised Use</w:t>
            </w:r>
          </w:p>
        </w:tc>
        <w:tc>
          <w:tcPr>
            <w:tcW w:w="4000" w:type="pct"/>
          </w:tcPr>
          <w:p w14:paraId="2DFAC51C" w14:textId="3DA69A3D" w:rsidR="00316A10" w:rsidRPr="0034776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246726">
              <w:t>Generic or Service account</w:t>
            </w:r>
            <w:r w:rsidR="00270053">
              <w:t>s</w:t>
            </w:r>
            <w:r w:rsidRPr="00246726">
              <w:t xml:space="preserve"> MUST only be used for authorised work purposes. </w:t>
            </w:r>
          </w:p>
          <w:p w14:paraId="08687D9F" w14:textId="77777777" w:rsidR="00316A10" w:rsidRPr="00806452" w:rsidRDefault="00316A10" w:rsidP="007A084B">
            <w:pPr>
              <w:cnfStyle w:val="000000010000" w:firstRow="0" w:lastRow="0" w:firstColumn="0" w:lastColumn="0" w:oddVBand="0" w:evenVBand="0" w:oddHBand="0" w:evenHBand="1" w:firstRowFirstColumn="0" w:firstRowLastColumn="0" w:lastRowFirstColumn="0" w:lastRowLastColumn="0"/>
            </w:pPr>
            <w:r w:rsidRPr="00806452">
              <w:t xml:space="preserve">Generic or Service accounts MUST NOT be used for: </w:t>
            </w:r>
          </w:p>
          <w:p w14:paraId="2BA7E3F3" w14:textId="32607020" w:rsidR="00316A10" w:rsidRPr="0034776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ing or using email services (unless</w:t>
            </w:r>
            <w:r w:rsidR="00270053">
              <w:t xml:space="preserve"> the account</w:t>
            </w:r>
            <w:r w:rsidRPr="00806452">
              <w:t xml:space="preserve"> is linked to a mailbox)</w:t>
            </w:r>
            <w:r w:rsidR="00ED3AFB">
              <w:t>.</w:t>
            </w:r>
            <w:r w:rsidRPr="00246726">
              <w:t xml:space="preserve"> </w:t>
            </w:r>
          </w:p>
          <w:p w14:paraId="62E0BB0A" w14:textId="68097B81" w:rsidR="00316A10" w:rsidRPr="0080645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B50822">
              <w:t>internet</w:t>
            </w:r>
            <w:r w:rsidRPr="00806452">
              <w:t xml:space="preserve"> services</w:t>
            </w:r>
            <w:r w:rsidR="00270053">
              <w:t>;</w:t>
            </w:r>
            <w:r w:rsidRPr="00806452">
              <w:t xml:space="preserve"> </w:t>
            </w:r>
            <w:r w:rsidR="00270053">
              <w:t>e</w:t>
            </w:r>
            <w:r w:rsidRPr="00806452">
              <w:t xml:space="preserve">.g. </w:t>
            </w:r>
            <w:r w:rsidR="00270053">
              <w:t>w</w:t>
            </w:r>
            <w:r w:rsidRPr="00806452">
              <w:t xml:space="preserve">eb browsing or downloading content from the </w:t>
            </w:r>
            <w:r w:rsidR="00B50822">
              <w:t>internet</w:t>
            </w:r>
            <w:r w:rsidRPr="00806452">
              <w:t xml:space="preserve">. </w:t>
            </w:r>
          </w:p>
          <w:p w14:paraId="07E94C42" w14:textId="3294BCEA" w:rsidR="00316A10" w:rsidRPr="00246726"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Unauthorised access to information or information systems</w:t>
            </w:r>
            <w:r w:rsidR="00ED3AFB">
              <w:t>.</w:t>
            </w:r>
          </w:p>
        </w:tc>
      </w:tr>
      <w:tr w:rsidR="00316A10" w:rsidRPr="00E63904" w14:paraId="30F5639A"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2482EDB" w14:textId="1DA9C43E" w:rsidR="00316A10" w:rsidRPr="00194BF5" w:rsidRDefault="00316A10" w:rsidP="007A084B">
            <w:r w:rsidRPr="00194BF5">
              <w:t>Passwords</w:t>
            </w:r>
          </w:p>
        </w:tc>
        <w:tc>
          <w:tcPr>
            <w:tcW w:w="4000" w:type="pct"/>
          </w:tcPr>
          <w:p w14:paraId="475A9280" w14:textId="1CD7AA50" w:rsidR="00316A10" w:rsidRPr="00347762" w:rsidRDefault="00C76D0D" w:rsidP="007A084B">
            <w:pPr>
              <w:pStyle w:val="Tablebody"/>
              <w:cnfStyle w:val="000000100000" w:firstRow="0" w:lastRow="0" w:firstColumn="0" w:lastColumn="0" w:oddVBand="0" w:evenVBand="0" w:oddHBand="1" w:evenHBand="0" w:firstRowFirstColumn="0" w:firstRowLastColumn="0" w:lastRowFirstColumn="0" w:lastRowLastColumn="0"/>
            </w:pPr>
            <w:r>
              <w:t>Should</w:t>
            </w:r>
            <w:r w:rsidR="001D57DF" w:rsidRPr="00246726">
              <w:t xml:space="preserve"> comply with </w:t>
            </w:r>
            <w:r w:rsidR="001B30C6">
              <w:t xml:space="preserve">the </w:t>
            </w:r>
            <w:r w:rsidR="001D57DF" w:rsidRPr="00246726">
              <w:t>Password Security Standard</w:t>
            </w:r>
            <w:r w:rsidR="00175CE3">
              <w:t>:</w:t>
            </w:r>
          </w:p>
          <w:p w14:paraId="78B3108A" w14:textId="37C5B5C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20 characters</w:t>
            </w:r>
            <w:r w:rsidR="00ED3AFB">
              <w:t>.</w:t>
            </w:r>
          </w:p>
          <w:p w14:paraId="088E6863" w14:textId="08216D6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3 RANDOM words</w:t>
            </w:r>
            <w:r w:rsidR="00ED3AFB">
              <w:t>.</w:t>
            </w:r>
          </w:p>
          <w:p w14:paraId="5A4740F5" w14:textId="31399E92" w:rsidR="00316A10" w:rsidRPr="00347762"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UST NOT be written down (unless they are secured in a safe or an approved encrypted USB storage device)</w:t>
            </w:r>
            <w:r w:rsidR="00ED3AFB">
              <w:t>.</w:t>
            </w:r>
          </w:p>
          <w:p w14:paraId="32242D94" w14:textId="48E7A07A" w:rsidR="00316A10" w:rsidRPr="00246726" w:rsidRDefault="00C76D0D" w:rsidP="00C76D0D">
            <w:pPr>
              <w:pStyle w:val="TableBodyList"/>
              <w:cnfStyle w:val="000000100000" w:firstRow="0" w:lastRow="0" w:firstColumn="0" w:lastColumn="0" w:oddVBand="0" w:evenVBand="0" w:oddHBand="1" w:evenHBand="0" w:firstRowFirstColumn="0" w:firstRowLastColumn="0" w:lastRowFirstColumn="0" w:lastRowLastColumn="0"/>
            </w:pPr>
            <w:r>
              <w:t>C</w:t>
            </w:r>
            <w:r w:rsidR="00316A10" w:rsidRPr="00806452">
              <w:t xml:space="preserve">hanged when a user of the shared account has left </w:t>
            </w:r>
            <w:r w:rsidR="00B56BF8" w:rsidRPr="00806452">
              <w:t>the Agency</w:t>
            </w:r>
            <w:r w:rsidR="00316A10" w:rsidRPr="00806452">
              <w:t xml:space="preserve"> or no longer requires access to the shared account</w:t>
            </w:r>
            <w:r w:rsidR="00ED3AFB">
              <w:t>.</w:t>
            </w:r>
          </w:p>
        </w:tc>
      </w:tr>
      <w:tr w:rsidR="00316A10" w:rsidRPr="00E63904" w14:paraId="44883100"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50FAE6CF" w14:textId="7EA45318" w:rsidR="00316A10" w:rsidRPr="00347762" w:rsidRDefault="00316A10" w:rsidP="007A084B">
            <w:r w:rsidRPr="00194BF5">
              <w:t>No</w:t>
            </w:r>
            <w:r w:rsidRPr="00246726">
              <w:t>tifications</w:t>
            </w:r>
          </w:p>
        </w:tc>
        <w:tc>
          <w:tcPr>
            <w:tcW w:w="4000" w:type="pct"/>
          </w:tcPr>
          <w:p w14:paraId="32AE57A4" w14:textId="311CFFF8"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Generic or Service account owners MUST advise the </w:t>
            </w:r>
            <w:r w:rsidR="00BD1CAB" w:rsidRPr="00806452">
              <w:t>ICT Service Desk</w:t>
            </w:r>
            <w:r w:rsidRPr="00806452">
              <w:t xml:space="preserve"> when they no longer require their Generic or Service account. E.g. decommissioning a system, </w:t>
            </w:r>
            <w:r w:rsidR="00ED3AFB">
              <w:t>c</w:t>
            </w:r>
            <w:r w:rsidRPr="00347762">
              <w:t xml:space="preserve">hanges in application, etc. </w:t>
            </w:r>
          </w:p>
          <w:p w14:paraId="661EBEBC" w14:textId="4094AC8D"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ic or Service account owners MUST IMMEDIATELY advise the </w:t>
            </w:r>
            <w:r w:rsidR="00BD1CAB" w:rsidRPr="00806452">
              <w:t>ICT Service Desk</w:t>
            </w:r>
            <w:r w:rsidRPr="00806452">
              <w:t xml:space="preserve"> if they suspect that account information or account password has been compromised.</w:t>
            </w:r>
          </w:p>
        </w:tc>
      </w:tr>
    </w:tbl>
    <w:p w14:paraId="0E901740" w14:textId="22AC86CC" w:rsidR="00F37FC1" w:rsidRPr="00246726" w:rsidRDefault="00F37FC1" w:rsidP="007A084B"/>
    <w:p w14:paraId="4DCAE378" w14:textId="44B1CF05" w:rsidR="003736DF" w:rsidRPr="00E63904" w:rsidRDefault="003736DF" w:rsidP="007A084B">
      <w:pPr>
        <w:pStyle w:val="Heading2"/>
      </w:pPr>
      <w:r w:rsidRPr="00825C59">
        <w:t>Administrator</w:t>
      </w:r>
      <w:r w:rsidRPr="00E63904">
        <w:t xml:space="preserve"> </w:t>
      </w:r>
      <w:r w:rsidR="00F37FC1" w:rsidRPr="00E63904">
        <w:t xml:space="preserve">and Privileged </w:t>
      </w:r>
      <w:r w:rsidRPr="00E63904">
        <w:t>Account Requirements</w:t>
      </w:r>
    </w:p>
    <w:tbl>
      <w:tblPr>
        <w:tblStyle w:val="MediumShading1-Accent1"/>
        <w:tblW w:w="5000" w:type="pct"/>
        <w:tblLook w:val="04A0" w:firstRow="1" w:lastRow="0" w:firstColumn="1" w:lastColumn="0" w:noHBand="0" w:noVBand="1"/>
      </w:tblPr>
      <w:tblGrid>
        <w:gridCol w:w="1800"/>
        <w:gridCol w:w="7200"/>
      </w:tblGrid>
      <w:tr w:rsidR="00A96D28" w:rsidRPr="00EF3498" w14:paraId="68AEA4E4" w14:textId="77777777" w:rsidTr="00A96D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A21A05D" w14:textId="12BF30B1" w:rsidR="00A96D28" w:rsidRPr="00EF3498" w:rsidRDefault="00A96D28" w:rsidP="007A084B">
            <w:pPr>
              <w:rPr>
                <w:color w:val="FFFFFF" w:themeColor="background1"/>
              </w:rPr>
            </w:pPr>
            <w:r w:rsidRPr="00EF3498">
              <w:rPr>
                <w:color w:val="FFFFFF" w:themeColor="background1"/>
              </w:rPr>
              <w:t>Requirement</w:t>
            </w:r>
          </w:p>
        </w:tc>
        <w:tc>
          <w:tcPr>
            <w:tcW w:w="4000" w:type="pct"/>
          </w:tcPr>
          <w:p w14:paraId="41655D07" w14:textId="4BBBA787" w:rsidR="00A96D28" w:rsidRPr="00EF3498" w:rsidRDefault="00A96D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FC1" w:rsidRPr="00E63904" w14:paraId="39F2B33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EF8A662" w14:textId="19883C2D" w:rsidR="00F37FC1" w:rsidRPr="00347762" w:rsidRDefault="00F37FC1" w:rsidP="00436DC9">
            <w:pPr>
              <w:spacing w:line="240" w:lineRule="auto"/>
            </w:pPr>
            <w:r w:rsidRPr="00194BF5">
              <w:t>Ownership and Accountability</w:t>
            </w:r>
          </w:p>
        </w:tc>
        <w:tc>
          <w:tcPr>
            <w:tcW w:w="4000" w:type="pct"/>
          </w:tcPr>
          <w:p w14:paraId="0E8FB3D5" w14:textId="76C13DA9" w:rsidR="00F37FC1" w:rsidRPr="00806452" w:rsidRDefault="00F37FC1" w:rsidP="00270053">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270053">
              <w:t>o</w:t>
            </w:r>
            <w:r w:rsidRPr="00347762">
              <w:t xml:space="preserve">wner of </w:t>
            </w:r>
            <w:r w:rsidR="008E5203" w:rsidRPr="00806452">
              <w:t>an</w:t>
            </w:r>
            <w:r w:rsidRPr="00806452">
              <w:t xml:space="preserve"> </w:t>
            </w:r>
            <w:r w:rsidR="008E5203" w:rsidRPr="00806452">
              <w:t>a</w:t>
            </w:r>
            <w:r w:rsidR="004732F7" w:rsidRPr="00806452">
              <w:t>dministrator</w:t>
            </w:r>
            <w:r w:rsidRPr="00806452">
              <w:t xml:space="preserve"> account is accountable for all actions performed by the account. The </w:t>
            </w:r>
            <w:r w:rsidR="004732F7" w:rsidRPr="00806452">
              <w:t>Administrator</w:t>
            </w:r>
            <w:r w:rsidRPr="00806452">
              <w:t xml:space="preserve"> account owner </w:t>
            </w:r>
            <w:r w:rsidR="00C76D0D">
              <w:t>must</w:t>
            </w:r>
            <w:r w:rsidRPr="00806452">
              <w:t xml:space="preserve"> be identified and recorded in the Active Directory (AD) account properties.</w:t>
            </w:r>
          </w:p>
        </w:tc>
      </w:tr>
      <w:tr w:rsidR="00F37FC1" w:rsidRPr="00E63904" w14:paraId="5CDE932C"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2ED13D36" w14:textId="0322EE0F" w:rsidR="00F37FC1" w:rsidRPr="00194BF5" w:rsidRDefault="00F37FC1" w:rsidP="00436DC9">
            <w:pPr>
              <w:spacing w:line="240" w:lineRule="auto"/>
            </w:pPr>
            <w:r w:rsidRPr="00194BF5">
              <w:t>Applying for Administrator Access</w:t>
            </w:r>
          </w:p>
        </w:tc>
        <w:tc>
          <w:tcPr>
            <w:tcW w:w="4000" w:type="pct"/>
          </w:tcPr>
          <w:p w14:paraId="03BE10DD" w14:textId="1A4D1B5C" w:rsidR="00F37FC1"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Complete an</w:t>
            </w:r>
            <w:r w:rsidR="00F37FC1" w:rsidRPr="00347762">
              <w:t xml:space="preserve"> Admin Account Application Form </w:t>
            </w:r>
            <w:r w:rsidRPr="00347762">
              <w:t>to request or re-activat</w:t>
            </w:r>
            <w:r w:rsidR="00270053">
              <w:t>e</w:t>
            </w:r>
            <w:r w:rsidRPr="00347762">
              <w:t xml:space="preserve"> an administrator </w:t>
            </w:r>
            <w:r w:rsidR="00F37FC1" w:rsidRPr="00806452">
              <w:t>account.</w:t>
            </w:r>
          </w:p>
          <w:p w14:paraId="2AE6F7F6" w14:textId="36E1F51B"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ervice request number </w:t>
            </w:r>
            <w:r w:rsidR="00C76D0D">
              <w:t>should</w:t>
            </w:r>
            <w:r w:rsidRPr="00806452">
              <w:t xml:space="preserve"> be recorded in the AD (including the Service Request number within the description field).</w:t>
            </w:r>
          </w:p>
          <w:p w14:paraId="79C36FF5" w14:textId="73E2871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completed </w:t>
            </w:r>
            <w:r w:rsidR="00114F6B" w:rsidRPr="00806452">
              <w:t xml:space="preserve">application form </w:t>
            </w:r>
            <w:r w:rsidR="00C76D0D">
              <w:t>must</w:t>
            </w:r>
            <w:r w:rsidRPr="00806452">
              <w:t xml:space="preserve"> be attached to the service request.</w:t>
            </w:r>
          </w:p>
          <w:p w14:paraId="0DE4F0C5" w14:textId="4922CFB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w:t>
            </w:r>
            <w:r w:rsidR="00114F6B" w:rsidRPr="00806452">
              <w:t xml:space="preserve">application form </w:t>
            </w:r>
            <w:r w:rsidR="00C76D0D">
              <w:t>must</w:t>
            </w:r>
            <w:r w:rsidRPr="00806452">
              <w:t xml:space="preserve"> have formal authorised approvals attached. Account access </w:t>
            </w:r>
            <w:r w:rsidR="00C76D0D">
              <w:t>must</w:t>
            </w:r>
            <w:r w:rsidRPr="00806452">
              <w:t xml:space="preserve"> be:</w:t>
            </w:r>
          </w:p>
          <w:p w14:paraId="22F5788E" w14:textId="0200BEDA" w:rsidR="00F37FC1" w:rsidRPr="0034776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Endorsed by the </w:t>
            </w:r>
            <w:r w:rsidR="0097213D" w:rsidRPr="00806452">
              <w:t>D</w:t>
            </w:r>
            <w:r w:rsidR="00F37FC1" w:rsidRPr="00806452">
              <w:t>ivisional head</w:t>
            </w:r>
            <w:r w:rsidR="00114F6B">
              <w:t>.</w:t>
            </w:r>
            <w:r w:rsidR="00F37FC1" w:rsidRPr="00246726">
              <w:t xml:space="preserve"> </w:t>
            </w:r>
          </w:p>
          <w:p w14:paraId="4C0E54F8" w14:textId="3A58DC7A" w:rsidR="00F37FC1" w:rsidRPr="0080645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pproved by the </w:t>
            </w:r>
            <w:r w:rsidR="00F37FC1" w:rsidRPr="00806452">
              <w:t>Chief Information Officer (CIO)</w:t>
            </w:r>
            <w:r w:rsidRPr="00806452">
              <w:t>.</w:t>
            </w:r>
          </w:p>
        </w:tc>
      </w:tr>
      <w:tr w:rsidR="00F37FC1" w:rsidRPr="00E63904" w14:paraId="3D5415C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1C0DA18" w14:textId="4210181F" w:rsidR="00F37FC1" w:rsidRPr="00347762" w:rsidRDefault="00F37FC1" w:rsidP="00436DC9">
            <w:pPr>
              <w:spacing w:line="240" w:lineRule="auto"/>
            </w:pPr>
            <w:r w:rsidRPr="00194BF5">
              <w:t xml:space="preserve">Expiry and </w:t>
            </w:r>
            <w:r w:rsidR="00A96D28" w:rsidRPr="00246726">
              <w:t>Re</w:t>
            </w:r>
            <w:r w:rsidR="00A96D28" w:rsidRPr="00246726">
              <w:noBreakHyphen/>
              <w:t>application</w:t>
            </w:r>
          </w:p>
        </w:tc>
        <w:tc>
          <w:tcPr>
            <w:tcW w:w="4000" w:type="pct"/>
          </w:tcPr>
          <w:p w14:paraId="19684B5C" w14:textId="6726CD3B" w:rsidR="00F37FC1"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dministrator </w:t>
            </w:r>
            <w:r w:rsidR="00A96D28" w:rsidRPr="00806452">
              <w:t xml:space="preserve">accounts </w:t>
            </w:r>
            <w:r w:rsidR="00C76D0D">
              <w:t>must</w:t>
            </w:r>
            <w:r w:rsidR="00A96D28" w:rsidRPr="00806452">
              <w:t xml:space="preserve"> automatically </w:t>
            </w:r>
            <w:r w:rsidR="00115F3B" w:rsidRPr="00806452">
              <w:t xml:space="preserve">expire and be disabled </w:t>
            </w:r>
            <w:r w:rsidR="00270053">
              <w:t>after</w:t>
            </w:r>
            <w:r w:rsidR="00115F3B" w:rsidRPr="00806452">
              <w:t xml:space="preserve"> one year.</w:t>
            </w:r>
          </w:p>
          <w:p w14:paraId="4290853C" w14:textId="6051F8E4" w:rsidR="00A96D28"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dministrator</w:t>
            </w:r>
            <w:r w:rsidR="00A96D28" w:rsidRPr="00806452">
              <w:t xml:space="preserve"> account holders are required to re-apply for </w:t>
            </w:r>
            <w:r w:rsidRPr="00806452">
              <w:t>Administrator</w:t>
            </w:r>
            <w:r w:rsidR="00A96D28" w:rsidRPr="00806452">
              <w:t xml:space="preserve"> account access annually.</w:t>
            </w:r>
          </w:p>
        </w:tc>
      </w:tr>
      <w:tr w:rsidR="00A96D28" w:rsidRPr="00E63904" w14:paraId="4B1DC9D5"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786361F" w14:textId="08C35BF1" w:rsidR="00A96D28" w:rsidRPr="00194BF5" w:rsidRDefault="00A96D28" w:rsidP="00436DC9">
            <w:pPr>
              <w:spacing w:line="240" w:lineRule="auto"/>
            </w:pPr>
            <w:r w:rsidRPr="00194BF5">
              <w:t>Authorised Use</w:t>
            </w:r>
          </w:p>
        </w:tc>
        <w:tc>
          <w:tcPr>
            <w:tcW w:w="4000" w:type="pct"/>
          </w:tcPr>
          <w:p w14:paraId="534D6B64" w14:textId="77777777" w:rsidR="00A96D28" w:rsidRPr="0034776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s MUST NOT be </w:t>
            </w:r>
            <w:r w:rsidRPr="00347762">
              <w:t>shared (with the exclusion of “root/sudo”).</w:t>
            </w:r>
          </w:p>
          <w:p w14:paraId="24FD1ED9" w14:textId="1F65A381" w:rsidR="00A96D28" w:rsidRPr="0080645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s MUST only be used for authorised work purposes. </w:t>
            </w:r>
          </w:p>
          <w:p w14:paraId="1D953038" w14:textId="1D76BEB8" w:rsidR="00A96D28" w:rsidRPr="00246726"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Administrator accounts MUST NOT be used</w:t>
            </w:r>
            <w:r w:rsidR="0040015D">
              <w:t>:</w:t>
            </w:r>
          </w:p>
          <w:p w14:paraId="7F678F75" w14:textId="03BF44EA" w:rsidR="00A96D28" w:rsidRPr="00246726"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unauthorised access to information or information systems</w:t>
            </w:r>
            <w:r w:rsidR="0040015D">
              <w:t>.</w:t>
            </w:r>
          </w:p>
          <w:p w14:paraId="42F787C5" w14:textId="52EFD4EE" w:rsidR="00A96D28" w:rsidRPr="00806452"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 xml:space="preserve">day to day activities such </w:t>
            </w:r>
            <w:r w:rsidR="00A96D28" w:rsidRPr="00806452">
              <w:t xml:space="preserve">as: </w:t>
            </w:r>
          </w:p>
          <w:p w14:paraId="2C1EC445" w14:textId="77777777" w:rsidR="00A96D28" w:rsidRPr="00806452" w:rsidRDefault="00A96D28"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email services. </w:t>
            </w:r>
          </w:p>
          <w:p w14:paraId="42D6F264" w14:textId="7A5DE6E3" w:rsidR="00A96D28" w:rsidRPr="00806452" w:rsidRDefault="00A96D28" w:rsidP="00116AD8">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116AD8">
              <w:t>i</w:t>
            </w:r>
            <w:r w:rsidRPr="00806452">
              <w:t>nternet services</w:t>
            </w:r>
            <w:r w:rsidR="00116AD8">
              <w:t>;</w:t>
            </w:r>
            <w:r w:rsidRPr="00806452">
              <w:t xml:space="preserve"> </w:t>
            </w:r>
            <w:r w:rsidR="00116AD8">
              <w:t>e</w:t>
            </w:r>
            <w:r w:rsidRPr="00806452">
              <w:t xml:space="preserve">.g. </w:t>
            </w:r>
            <w:r w:rsidR="00116AD8">
              <w:t>w</w:t>
            </w:r>
            <w:r w:rsidRPr="00806452">
              <w:t xml:space="preserve">eb browsing or downloading content from the </w:t>
            </w:r>
            <w:r w:rsidR="00116AD8">
              <w:t>i</w:t>
            </w:r>
            <w:r w:rsidRPr="00806452">
              <w:t>nternet.</w:t>
            </w:r>
          </w:p>
        </w:tc>
      </w:tr>
      <w:tr w:rsidR="00A96D28" w:rsidRPr="00E63904" w14:paraId="5764566B"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7CBDDF6" w14:textId="135F84B7" w:rsidR="00A96D28" w:rsidRPr="00246726" w:rsidRDefault="004732F7" w:rsidP="00436DC9">
            <w:pPr>
              <w:spacing w:line="240" w:lineRule="auto"/>
            </w:pPr>
            <w:r w:rsidRPr="00194BF5">
              <w:t>Administrator Password</w:t>
            </w:r>
          </w:p>
        </w:tc>
        <w:tc>
          <w:tcPr>
            <w:tcW w:w="4000" w:type="pct"/>
          </w:tcPr>
          <w:p w14:paraId="7210F4AC" w14:textId="77777777" w:rsidR="004732F7" w:rsidRPr="00347762"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or account holders MUST choose a secure password that meets the following criteria: </w:t>
            </w:r>
          </w:p>
          <w:p w14:paraId="0F875A81" w14:textId="1B1F66D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length of the password MUST be a MINIMUM of 20 characters. </w:t>
            </w:r>
          </w:p>
          <w:p w14:paraId="56A7CF9E" w14:textId="596A14B6"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contain a MINIMUM of </w:t>
            </w:r>
            <w:r w:rsidR="004009B8" w:rsidRPr="00806452">
              <w:t>three</w:t>
            </w:r>
            <w:r w:rsidRPr="00806452">
              <w:t xml:space="preserve"> RANDOM words. </w:t>
            </w:r>
          </w:p>
          <w:p w14:paraId="7ED4C88C" w14:textId="39FDB83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NOT be the same as the administrator’s normal user account password. </w:t>
            </w:r>
          </w:p>
          <w:p w14:paraId="441E8F21" w14:textId="335FB7DF"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 password MUST NOT be the same as password that the administrator has used on any external/</w:t>
            </w:r>
            <w:r w:rsidR="00B50822">
              <w:t>internet</w:t>
            </w:r>
            <w:r w:rsidRPr="00806452">
              <w:t xml:space="preserve"> system. </w:t>
            </w:r>
          </w:p>
          <w:p w14:paraId="630F2752" w14:textId="6C773247" w:rsidR="00A96D28" w:rsidRPr="00246726"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806452">
              <w:t>Administrator account passwords MUST NOT be written down (unless they are secured in a safe or an approved encrypted USB storage device)</w:t>
            </w:r>
            <w:r w:rsidR="00114F6B">
              <w:t>.</w:t>
            </w:r>
          </w:p>
        </w:tc>
      </w:tr>
      <w:tr w:rsidR="004732F7" w:rsidRPr="00E63904" w14:paraId="55975AB0"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B3C62D5" w14:textId="4FC58D69" w:rsidR="004732F7" w:rsidRPr="00194BF5" w:rsidRDefault="004732F7" w:rsidP="00436DC9">
            <w:pPr>
              <w:spacing w:line="240" w:lineRule="auto"/>
            </w:pPr>
            <w:r w:rsidRPr="00194BF5">
              <w:t>Notifications</w:t>
            </w:r>
          </w:p>
        </w:tc>
        <w:tc>
          <w:tcPr>
            <w:tcW w:w="4000" w:type="pct"/>
          </w:tcPr>
          <w:p w14:paraId="4824C7AA" w14:textId="23BDC953" w:rsidR="004732F7" w:rsidRPr="00806452" w:rsidRDefault="004732F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 holders MUST advise the </w:t>
            </w:r>
            <w:r w:rsidR="00BD1CAB" w:rsidRPr="00347762">
              <w:t>ICT Service Desk</w:t>
            </w:r>
            <w:r w:rsidRPr="00806452">
              <w:t xml:space="preserve"> when Administrator account access is no longer required</w:t>
            </w:r>
            <w:r w:rsidR="00B50822">
              <w:t>;</w:t>
            </w:r>
            <w:r w:rsidRPr="00806452">
              <w:t xml:space="preserve"> e.g. change of position, employment termination, annual leave, long service leave</w:t>
            </w:r>
            <w:r w:rsidR="00B50822">
              <w:t>,</w:t>
            </w:r>
            <w:r w:rsidRPr="00806452">
              <w:t xml:space="preserve"> etc.</w:t>
            </w:r>
          </w:p>
          <w:p w14:paraId="16A86780" w14:textId="58699A67" w:rsidR="004732F7" w:rsidRPr="00806452" w:rsidRDefault="004732F7" w:rsidP="00B50822">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 holders MUST IMMEDIATELY advise the </w:t>
            </w:r>
            <w:r w:rsidR="00BD1CAB" w:rsidRPr="00806452">
              <w:t>ICT Service Desk</w:t>
            </w:r>
            <w:r w:rsidRPr="00806452">
              <w:t xml:space="preserve"> if they suspect their account or password has been compromised.</w:t>
            </w:r>
          </w:p>
        </w:tc>
      </w:tr>
    </w:tbl>
    <w:p w14:paraId="7160F5C4" w14:textId="77777777" w:rsidR="00CF4CD4" w:rsidRPr="00246726" w:rsidRDefault="00CF4CD4" w:rsidP="007A084B">
      <w:bookmarkStart w:id="159" w:name="_Ref530471919"/>
      <w:bookmarkStart w:id="160" w:name="_Ref530472199"/>
      <w:bookmarkStart w:id="161" w:name="_Ref530476743"/>
    </w:p>
    <w:p w14:paraId="2837ABFB" w14:textId="77777777" w:rsidR="00CF4CD4" w:rsidRPr="00347762" w:rsidRDefault="00CF4CD4" w:rsidP="007A084B">
      <w:pPr>
        <w:rPr>
          <w:rFonts w:eastAsiaTheme="majorEastAsia"/>
          <w:color w:val="002060"/>
          <w:sz w:val="32"/>
          <w:szCs w:val="32"/>
        </w:rPr>
      </w:pPr>
      <w:r w:rsidRPr="00347762">
        <w:br w:type="page"/>
      </w:r>
    </w:p>
    <w:p w14:paraId="02530FE9" w14:textId="3B1013EC" w:rsidR="00CF4CD4" w:rsidRPr="00806452" w:rsidRDefault="00CF4CD4" w:rsidP="007A084B">
      <w:pPr>
        <w:pStyle w:val="Heading1"/>
      </w:pPr>
      <w:bookmarkStart w:id="162" w:name="_Toc9593465"/>
      <w:bookmarkStart w:id="163" w:name="_Toc46225022"/>
      <w:r w:rsidRPr="00347762">
        <w:t xml:space="preserve">Password </w:t>
      </w:r>
      <w:bookmarkEnd w:id="159"/>
      <w:bookmarkEnd w:id="160"/>
      <w:bookmarkEnd w:id="161"/>
      <w:r w:rsidR="001D57DF" w:rsidRPr="00806452">
        <w:t>Security</w:t>
      </w:r>
      <w:bookmarkEnd w:id="162"/>
      <w:bookmarkEnd w:id="163"/>
    </w:p>
    <w:p w14:paraId="47960DE6" w14:textId="77777777" w:rsidR="00CF4CD4" w:rsidRPr="00806452" w:rsidRDefault="00CF4CD4" w:rsidP="007A084B">
      <w:pPr>
        <w:pStyle w:val="Heading2"/>
      </w:pPr>
      <w:r w:rsidRPr="00806452">
        <w:t>Context</w:t>
      </w:r>
    </w:p>
    <w:p w14:paraId="62A0097F" w14:textId="77777777" w:rsidR="00CF4CD4" w:rsidRPr="00806452" w:rsidRDefault="00CF4CD4" w:rsidP="007A084B">
      <w:r w:rsidRPr="00806452">
        <w:t>The Agency relies on the security, integrity, and accuracy or their information systems to provide effective services to their clients.</w:t>
      </w:r>
    </w:p>
    <w:p w14:paraId="30992EEB" w14:textId="4610A0DF" w:rsidR="00CF4CD4" w:rsidRPr="00806452" w:rsidRDefault="00CF4CD4" w:rsidP="007A084B">
      <w:r w:rsidRPr="00806452">
        <w:t>Information systems and services are protected from unauthorised access and service disruption via a range of mandatory controls including user identification and user specific secret passwords.</w:t>
      </w:r>
    </w:p>
    <w:p w14:paraId="7FA9C8C8" w14:textId="333C831D" w:rsidR="00CF4CD4" w:rsidRPr="00806452" w:rsidRDefault="00CF4CD4" w:rsidP="007A084B">
      <w:r w:rsidRPr="00806452">
        <w:t xml:space="preserve">To maintain the integrity of </w:t>
      </w:r>
      <w:r w:rsidR="001D2E15" w:rsidRPr="00806452">
        <w:t xml:space="preserve">Agency </w:t>
      </w:r>
      <w:r w:rsidRPr="00806452">
        <w:t xml:space="preserve">systems and information passwords </w:t>
      </w:r>
      <w:r w:rsidR="00C76D0D">
        <w:t>must</w:t>
      </w:r>
      <w:r w:rsidRPr="00806452">
        <w:t xml:space="preserve"> not be disclosed to others, should not be easy to guess, and must resist concerted attempts by cyber criminals to break or compromise them. </w:t>
      </w:r>
    </w:p>
    <w:p w14:paraId="2F889193" w14:textId="77777777" w:rsidR="00CF4CD4" w:rsidRPr="00806452" w:rsidRDefault="00CF4CD4" w:rsidP="007A084B">
      <w:pPr>
        <w:pStyle w:val="Heading2"/>
      </w:pPr>
      <w:r w:rsidRPr="00806452">
        <w:t>Purpose</w:t>
      </w:r>
    </w:p>
    <w:p w14:paraId="2545840E" w14:textId="77C990C8" w:rsidR="00CF4CD4" w:rsidRPr="00347762" w:rsidRDefault="00CF4CD4" w:rsidP="007A084B">
      <w:r w:rsidRPr="00806452">
        <w:t xml:space="preserve">This standard provides guidelines for the creation and management of passwords that provide access to </w:t>
      </w:r>
      <w:r w:rsidR="00CE1DCF">
        <w:t>Agency</w:t>
      </w:r>
      <w:r w:rsidRPr="00246726">
        <w:t xml:space="preserve"> information a</w:t>
      </w:r>
      <w:r w:rsidRPr="00347762">
        <w:t>nd systems.</w:t>
      </w:r>
    </w:p>
    <w:p w14:paraId="76E7C3C8" w14:textId="77777777" w:rsidR="00CF4CD4" w:rsidRPr="00114F6B" w:rsidRDefault="00CF4CD4" w:rsidP="007A084B">
      <w:pPr>
        <w:pStyle w:val="Heading2"/>
      </w:pPr>
      <w:r w:rsidRPr="00806452">
        <w:t>Principles</w:t>
      </w:r>
    </w:p>
    <w:p w14:paraId="344EC06D" w14:textId="3E71F48A" w:rsidR="00CF4CD4" w:rsidRPr="00347762" w:rsidRDefault="00CF4CD4" w:rsidP="007A084B">
      <w:r w:rsidRPr="00246726">
        <w:t>The following table outlines the password management</w:t>
      </w:r>
      <w:r w:rsidR="004835A2">
        <w:t xml:space="preserve"> </w:t>
      </w:r>
      <w:r w:rsidR="004835A2" w:rsidRPr="00246726">
        <w:t>principles</w:t>
      </w:r>
      <w:r w:rsidRPr="00246726">
        <w:t>:</w:t>
      </w:r>
    </w:p>
    <w:tbl>
      <w:tblPr>
        <w:tblStyle w:val="MediumShading1-Accent1"/>
        <w:tblW w:w="5000" w:type="pct"/>
        <w:tblLook w:val="04A0" w:firstRow="1" w:lastRow="0" w:firstColumn="1" w:lastColumn="0" w:noHBand="0" w:noVBand="1"/>
      </w:tblPr>
      <w:tblGrid>
        <w:gridCol w:w="2250"/>
        <w:gridCol w:w="6750"/>
      </w:tblGrid>
      <w:tr w:rsidR="00CF4CD4" w:rsidRPr="00EF3498" w14:paraId="574D0B04"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C38D74F" w14:textId="77777777" w:rsidR="00CF4CD4" w:rsidRPr="00EF3498" w:rsidRDefault="00CF4CD4" w:rsidP="007A084B">
            <w:pPr>
              <w:rPr>
                <w:color w:val="FFFFFF" w:themeColor="background1"/>
              </w:rPr>
            </w:pPr>
            <w:r w:rsidRPr="00EF3498">
              <w:rPr>
                <w:color w:val="FFFFFF" w:themeColor="background1"/>
              </w:rPr>
              <w:t>Principle</w:t>
            </w:r>
          </w:p>
        </w:tc>
        <w:tc>
          <w:tcPr>
            <w:tcW w:w="0" w:type="auto"/>
          </w:tcPr>
          <w:p w14:paraId="3BA8D70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B67B7D1"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1AC877F" w14:textId="1E284C27" w:rsidR="00CF4CD4" w:rsidRPr="00194BF5" w:rsidRDefault="001B16C1" w:rsidP="007A084B">
            <w:r>
              <w:t>Easy to remember, hard to guess</w:t>
            </w:r>
          </w:p>
        </w:tc>
        <w:tc>
          <w:tcPr>
            <w:tcW w:w="0" w:type="auto"/>
          </w:tcPr>
          <w:p w14:paraId="12D6F452" w14:textId="63A0B779" w:rsidR="00CF4CD4" w:rsidRPr="00347762" w:rsidRDefault="00CF4CD4" w:rsidP="004835A2">
            <w:pPr>
              <w:pStyle w:val="Tablebody"/>
              <w:cnfStyle w:val="000000100000" w:firstRow="0" w:lastRow="0" w:firstColumn="0" w:lastColumn="0" w:oddVBand="0" w:evenVBand="0" w:oddHBand="1" w:evenHBand="0" w:firstRowFirstColumn="0" w:firstRowLastColumn="0" w:lastRowFirstColumn="0" w:lastRowLastColumn="0"/>
            </w:pPr>
            <w:r w:rsidRPr="00246726">
              <w:t xml:space="preserve">Passwords shall consist of a number of random words which are hard to guess but easy to remember </w:t>
            </w:r>
            <w:r w:rsidRPr="00347762">
              <w:t>so they are less likely to be written down.</w:t>
            </w:r>
          </w:p>
        </w:tc>
      </w:tr>
      <w:tr w:rsidR="00CF4CD4" w:rsidRPr="00E63904" w14:paraId="10F6CEF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503B873" w14:textId="67AB40B0" w:rsidR="00CF4CD4" w:rsidRPr="00194BF5" w:rsidRDefault="00CF4CD4" w:rsidP="007A084B">
            <w:r w:rsidRPr="00194BF5">
              <w:t>Secrecy</w:t>
            </w:r>
          </w:p>
        </w:tc>
        <w:tc>
          <w:tcPr>
            <w:tcW w:w="0" w:type="auto"/>
          </w:tcPr>
          <w:p w14:paraId="6AC7E05A" w14:textId="621F49B5" w:rsidR="00CF4CD4" w:rsidRPr="00347762" w:rsidRDefault="00CF4CD4" w:rsidP="004835A2">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assigned to individuals </w:t>
            </w:r>
            <w:r w:rsidR="00C76D0D">
              <w:t>must</w:t>
            </w:r>
            <w:r w:rsidRPr="00246726">
              <w:t xml:space="preserve"> be kept secret and not shared with others. Each person using Agency systems is accountable for any activity occurring under their login ID and password.</w:t>
            </w:r>
          </w:p>
        </w:tc>
      </w:tr>
      <w:tr w:rsidR="00CF4CD4" w:rsidRPr="00E63904" w14:paraId="4E3A20E2"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76E8D5B" w14:textId="1BC9137C" w:rsidR="00CF4CD4" w:rsidRPr="00194BF5" w:rsidRDefault="00CF4CD4" w:rsidP="007A084B">
            <w:r w:rsidRPr="00194BF5">
              <w:t>Resistance to attack</w:t>
            </w:r>
          </w:p>
        </w:tc>
        <w:tc>
          <w:tcPr>
            <w:tcW w:w="0" w:type="auto"/>
          </w:tcPr>
          <w:p w14:paraId="1731BBAB"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Password guessing – see above – is one form of password attack. Other attacks include:</w:t>
            </w:r>
          </w:p>
          <w:p w14:paraId="69F96044" w14:textId="186BD713"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ocial engineering attacks to persuade a person to disclose their password</w:t>
            </w:r>
            <w:r w:rsidR="0040015D">
              <w:t>.</w:t>
            </w:r>
          </w:p>
          <w:p w14:paraId="1EEF060B" w14:textId="7E6FE754"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Brute force attempts using common passwords</w:t>
            </w:r>
            <w:r w:rsidR="0040015D">
              <w:t>.</w:t>
            </w:r>
          </w:p>
          <w:p w14:paraId="52C798B4" w14:textId="77777777" w:rsidR="00CF4CD4" w:rsidRPr="00347762"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Mathematical attacks similar to those for breaking encryption codes. </w:t>
            </w:r>
          </w:p>
        </w:tc>
      </w:tr>
    </w:tbl>
    <w:p w14:paraId="74DD1659" w14:textId="77777777" w:rsidR="00CF4CD4" w:rsidRPr="00E63904" w:rsidRDefault="00CF4CD4" w:rsidP="007A084B">
      <w:pPr>
        <w:pStyle w:val="Heading2"/>
      </w:pPr>
      <w:r w:rsidRPr="00E63904">
        <w:t>Requirements</w:t>
      </w:r>
    </w:p>
    <w:p w14:paraId="60AF5881" w14:textId="77777777" w:rsidR="00CF4CD4" w:rsidRPr="00347762" w:rsidRDefault="00CF4CD4" w:rsidP="007A084B">
      <w:r w:rsidRPr="00246726">
        <w:t>The follow requirements apply to all passwords used to access Agency systems.</w:t>
      </w:r>
      <w:bookmarkStart w:id="164" w:name="_Toc528930251"/>
      <w:bookmarkEnd w:id="164"/>
    </w:p>
    <w:tbl>
      <w:tblPr>
        <w:tblStyle w:val="MediumShading1-Accent1"/>
        <w:tblW w:w="5000" w:type="pct"/>
        <w:tblLook w:val="04A0" w:firstRow="1" w:lastRow="0" w:firstColumn="1" w:lastColumn="0" w:noHBand="0" w:noVBand="1"/>
      </w:tblPr>
      <w:tblGrid>
        <w:gridCol w:w="2250"/>
        <w:gridCol w:w="6750"/>
      </w:tblGrid>
      <w:tr w:rsidR="00CF4CD4" w:rsidRPr="00EF3498" w14:paraId="7B5C8505"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1E33696"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44B1FDA5"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241A61D0"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68081B" w14:textId="772F1133" w:rsidR="00CF4CD4" w:rsidRPr="00194BF5" w:rsidRDefault="00CF4CD4" w:rsidP="007A084B">
            <w:r w:rsidRPr="00194BF5">
              <w:t>Default Accounts</w:t>
            </w:r>
          </w:p>
        </w:tc>
        <w:tc>
          <w:tcPr>
            <w:tcW w:w="0" w:type="auto"/>
          </w:tcPr>
          <w:p w14:paraId="5D0BADE0"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Default accounts are to disabled, renamed or have</w:t>
            </w:r>
            <w:r w:rsidRPr="00347762">
              <w:t xml:space="preserve"> their passphrase changed.</w:t>
            </w:r>
          </w:p>
        </w:tc>
      </w:tr>
      <w:tr w:rsidR="00CF4CD4" w:rsidRPr="00E63904" w14:paraId="4A2C459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3273092" w14:textId="11B326B4" w:rsidR="00CF4CD4" w:rsidRPr="00194BF5" w:rsidRDefault="00CF4CD4" w:rsidP="007A084B">
            <w:r w:rsidRPr="00194BF5">
              <w:t>Length</w:t>
            </w:r>
          </w:p>
        </w:tc>
        <w:tc>
          <w:tcPr>
            <w:tcW w:w="0" w:type="auto"/>
          </w:tcPr>
          <w:p w14:paraId="317F19D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Minimum length for all passwords is 10 characters.</w:t>
            </w:r>
          </w:p>
          <w:p w14:paraId="03616354" w14:textId="1A7BDF7F"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806452">
              <w:t>Minimum length for administrative accounts is 20 characters.</w:t>
            </w:r>
          </w:p>
        </w:tc>
      </w:tr>
      <w:tr w:rsidR="00CF4CD4" w:rsidRPr="00E63904" w14:paraId="19CA6D1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757A0F" w14:textId="7FC0775C" w:rsidR="00CF4CD4" w:rsidRPr="00194BF5" w:rsidRDefault="00CF4CD4" w:rsidP="007A084B">
            <w:r w:rsidRPr="00194BF5">
              <w:t>Composition</w:t>
            </w:r>
          </w:p>
        </w:tc>
        <w:tc>
          <w:tcPr>
            <w:tcW w:w="0" w:type="auto"/>
          </w:tcPr>
          <w:p w14:paraId="1E5A0CEF" w14:textId="12035D7D" w:rsidR="00CF4CD4"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should allow users to choose passwords </w:t>
            </w:r>
            <w:r w:rsidR="004835A2">
              <w:t xml:space="preserve">that </w:t>
            </w:r>
            <w:r w:rsidRPr="00246726">
              <w:t xml:space="preserve">contain any characters, numbers, punctuation, or </w:t>
            </w:r>
            <w:r w:rsidRPr="00347762">
              <w:t>other k</w:t>
            </w:r>
            <w:r w:rsidR="00115F3B" w:rsidRPr="00347762">
              <w:t xml:space="preserve">eyboard symbols (e.g. spaces). </w:t>
            </w:r>
          </w:p>
          <w:p w14:paraId="7FAEE1A5" w14:textId="77777777" w:rsidR="00CF4CD4" w:rsidRPr="00806452" w:rsidRDefault="00CF4CD4" w:rsidP="00234AD7">
            <w:pPr>
              <w:pStyle w:val="Tablebody"/>
              <w:numPr>
                <w:ilvl w:val="0"/>
                <w:numId w:val="44"/>
              </w:numPr>
              <w:ind w:left="467"/>
              <w:cnfStyle w:val="000000100000" w:firstRow="0" w:lastRow="0" w:firstColumn="0" w:lastColumn="0" w:oddVBand="0" w:evenVBand="0" w:oddHBand="1" w:evenHBand="0" w:firstRowFirstColumn="0" w:firstRowLastColumn="0" w:lastRowFirstColumn="0" w:lastRowLastColumn="0"/>
            </w:pPr>
            <w:r w:rsidRPr="00806452">
              <w:t>Passwords must not start or end with a number.</w:t>
            </w:r>
          </w:p>
          <w:p w14:paraId="73137950" w14:textId="77777777" w:rsidR="00CF4CD4" w:rsidRPr="00806452" w:rsidRDefault="00CF4CD4" w:rsidP="00234AD7">
            <w:pPr>
              <w:pStyle w:val="Tablebody"/>
              <w:numPr>
                <w:ilvl w:val="0"/>
                <w:numId w:val="44"/>
              </w:numPr>
              <w:ind w:left="467"/>
              <w:cnfStyle w:val="000000100000" w:firstRow="0" w:lastRow="0" w:firstColumn="0" w:lastColumn="0" w:oddVBand="0" w:evenVBand="0" w:oddHBand="1" w:evenHBand="0" w:firstRowFirstColumn="0" w:firstRowLastColumn="0" w:lastRowFirstColumn="0" w:lastRowLastColumn="0"/>
            </w:pPr>
            <w:r w:rsidRPr="00806452">
              <w:t>Passwords cannot contain three consecutive identical characters.</w:t>
            </w:r>
          </w:p>
          <w:p w14:paraId="4D21F45D" w14:textId="77777777" w:rsidR="00CF4CD4" w:rsidRPr="00806452" w:rsidRDefault="00CF4CD4" w:rsidP="00234AD7">
            <w:pPr>
              <w:pStyle w:val="Tablebody"/>
              <w:numPr>
                <w:ilvl w:val="0"/>
                <w:numId w:val="44"/>
              </w:numPr>
              <w:ind w:left="467"/>
              <w:cnfStyle w:val="000000100000" w:firstRow="0" w:lastRow="0" w:firstColumn="0" w:lastColumn="0" w:oddVBand="0" w:evenVBand="0" w:oddHBand="1" w:evenHBand="0" w:firstRowFirstColumn="0" w:firstRowLastColumn="0" w:lastRowFirstColumn="0" w:lastRowLastColumn="0"/>
            </w:pPr>
            <w:r w:rsidRPr="00806452">
              <w:t>Passwords must not contain the username, first or last name.</w:t>
            </w:r>
          </w:p>
          <w:p w14:paraId="2AA868D5" w14:textId="54C0AC3A" w:rsidR="00CF4CD4" w:rsidRPr="00246726" w:rsidRDefault="00CF4CD4" w:rsidP="00234AD7">
            <w:pPr>
              <w:pStyle w:val="Tablebody"/>
              <w:numPr>
                <w:ilvl w:val="0"/>
                <w:numId w:val="44"/>
              </w:numPr>
              <w:ind w:left="467"/>
              <w:cnfStyle w:val="000000100000" w:firstRow="0" w:lastRow="0" w:firstColumn="0" w:lastColumn="0" w:oddVBand="0" w:evenVBand="0" w:oddHBand="1" w:evenHBand="0" w:firstRowFirstColumn="0" w:firstRowLastColumn="0" w:lastRowFirstColumn="0" w:lastRowLastColumn="0"/>
            </w:pPr>
            <w:r w:rsidRPr="00806452">
              <w:t>Passwords must not be on the password black</w:t>
            </w:r>
            <w:r w:rsidRPr="00A22DE3">
              <w:t>list</w:t>
            </w:r>
            <w:r w:rsidR="00A22DE3">
              <w:t>.</w:t>
            </w:r>
          </w:p>
        </w:tc>
      </w:tr>
      <w:tr w:rsidR="00CF4CD4" w:rsidRPr="00E63904" w14:paraId="13BB56B6"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5C74680" w14:textId="2088552C" w:rsidR="00CF4CD4" w:rsidRPr="00194BF5" w:rsidRDefault="00CF4CD4" w:rsidP="007A084B">
            <w:r w:rsidRPr="00194BF5">
              <w:t>Complexity</w:t>
            </w:r>
          </w:p>
        </w:tc>
        <w:tc>
          <w:tcPr>
            <w:tcW w:w="0" w:type="auto"/>
          </w:tcPr>
          <w:p w14:paraId="48E852B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Systems shall not enforce password complexity.</w:t>
            </w:r>
          </w:p>
        </w:tc>
      </w:tr>
      <w:tr w:rsidR="00CF4CD4" w:rsidRPr="00E63904" w14:paraId="7FAA5073"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4FA381F" w14:textId="4E3236E0" w:rsidR="00CF4CD4" w:rsidRPr="00194BF5" w:rsidRDefault="00CF4CD4" w:rsidP="007A084B">
            <w:r w:rsidRPr="00194BF5">
              <w:t>Blacklists</w:t>
            </w:r>
          </w:p>
        </w:tc>
        <w:tc>
          <w:tcPr>
            <w:tcW w:w="0" w:type="auto"/>
          </w:tcPr>
          <w:p w14:paraId="46953362" w14:textId="5AD11FEA" w:rsidR="005274C9"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A password blacklist shall be maintained.</w:t>
            </w:r>
            <w:r w:rsidR="00C2595E">
              <w:t xml:space="preserve"> </w:t>
            </w:r>
            <w:r w:rsidRPr="00246726">
              <w:t xml:space="preserve">This blacklist </w:t>
            </w:r>
            <w:r w:rsidR="004835A2">
              <w:t>will</w:t>
            </w:r>
            <w:r w:rsidRPr="00246726">
              <w:t xml:space="preserve"> contain common weak passwords and</w:t>
            </w:r>
            <w:r w:rsidR="004835A2">
              <w:t xml:space="preserve"> weak</w:t>
            </w:r>
            <w:r w:rsidRPr="00246726">
              <w:t xml:space="preserve"> passwords obtained as part of the password security audit.</w:t>
            </w:r>
            <w:r w:rsidR="00C2595E">
              <w:t xml:space="preserve"> </w:t>
            </w:r>
            <w:r w:rsidR="00A224AB">
              <w:t xml:space="preserve">The </w:t>
            </w:r>
            <w:r w:rsidR="00CE1DCF">
              <w:t>Agency</w:t>
            </w:r>
            <w:r w:rsidR="00A224AB">
              <w:t>’s</w:t>
            </w:r>
            <w:r w:rsidRPr="00246726">
              <w:t xml:space="preserve"> password blacklisting system shall ensure that users </w:t>
            </w:r>
            <w:r w:rsidR="004009B8" w:rsidRPr="00347762">
              <w:t>cannot</w:t>
            </w:r>
            <w:r w:rsidRPr="00347762">
              <w:t xml:space="preserve"> choose a password that is</w:t>
            </w:r>
            <w:r w:rsidRPr="00806452">
              <w:t xml:space="preserve"> on the password blacklist.</w:t>
            </w:r>
            <w:r w:rsidR="00C2595E">
              <w:t xml:space="preserve"> </w:t>
            </w:r>
          </w:p>
          <w:p w14:paraId="5E47B2FC" w14:textId="75E87C01" w:rsidR="00CF4CD4" w:rsidRPr="00A22DE3" w:rsidRDefault="005274C9"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a system does not use </w:t>
            </w:r>
            <w:r w:rsidR="00CE1DCF">
              <w:t>Agency</w:t>
            </w:r>
            <w:r w:rsidRPr="00806452">
              <w:t xml:space="preserve"> central authentication system and does not enforce password blacklisting, the password length requirement </w:t>
            </w:r>
            <w:r w:rsidR="00DF4DF8">
              <w:t>will</w:t>
            </w:r>
            <w:r w:rsidRPr="00806452">
              <w:t xml:space="preserve"> be set to at least 13 characters</w:t>
            </w:r>
            <w:r w:rsidRPr="00246726">
              <w:t>.</w:t>
            </w:r>
          </w:p>
        </w:tc>
      </w:tr>
      <w:tr w:rsidR="00CF4CD4" w:rsidRPr="00E63904" w14:paraId="533DA10F"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3DD42FD" w14:textId="57A3C5A6" w:rsidR="00CF4CD4" w:rsidRPr="00194BF5" w:rsidRDefault="00CF4CD4" w:rsidP="007A084B">
            <w:r w:rsidRPr="00194BF5">
              <w:t>Repetition</w:t>
            </w:r>
          </w:p>
        </w:tc>
        <w:tc>
          <w:tcPr>
            <w:tcW w:w="0" w:type="auto"/>
          </w:tcPr>
          <w:p w14:paraId="65F3C0F0" w14:textId="01BF28A8"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w:t>
            </w:r>
            <w:r w:rsidR="00A224AB">
              <w:t>must</w:t>
            </w:r>
            <w:r w:rsidRPr="00246726">
              <w:t xml:space="preserve"> not be ide</w:t>
            </w:r>
            <w:r w:rsidRPr="00347762">
              <w:t xml:space="preserve">ntical to any </w:t>
            </w:r>
            <w:r w:rsidR="00115F3B" w:rsidRPr="00347762">
              <w:t>of the previous five passwords.</w:t>
            </w:r>
          </w:p>
        </w:tc>
      </w:tr>
      <w:tr w:rsidR="00CF4CD4" w:rsidRPr="00E63904" w14:paraId="2E3E9435"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E58AF89" w14:textId="785524EC" w:rsidR="00CF4CD4" w:rsidRPr="00194BF5" w:rsidRDefault="00CF4CD4" w:rsidP="007A084B">
            <w:r w:rsidRPr="00194BF5">
              <w:t>Multi-factor authentication</w:t>
            </w:r>
          </w:p>
        </w:tc>
        <w:tc>
          <w:tcPr>
            <w:tcW w:w="0" w:type="auto"/>
          </w:tcPr>
          <w:p w14:paraId="2B531AF9"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MFA shall be required for remote access or administrative access.</w:t>
            </w:r>
          </w:p>
        </w:tc>
      </w:tr>
      <w:tr w:rsidR="00CF4CD4" w:rsidRPr="00E63904" w14:paraId="25F3D33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C86F40" w14:textId="07DA7A09" w:rsidR="00CF4CD4" w:rsidRPr="00194BF5" w:rsidRDefault="00CF4CD4" w:rsidP="007A084B">
            <w:r w:rsidRPr="00194BF5">
              <w:t>Expiry</w:t>
            </w:r>
          </w:p>
        </w:tc>
        <w:tc>
          <w:tcPr>
            <w:tcW w:w="0" w:type="auto"/>
          </w:tcPr>
          <w:p w14:paraId="7160B45A" w14:textId="0C1F68C1" w:rsidR="00CF4CD4" w:rsidRPr="00F41913"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s shall not expir</w:t>
            </w:r>
            <w:r w:rsidR="00F41913">
              <w:t>e</w:t>
            </w:r>
            <w:r w:rsidRPr="00347762">
              <w:t xml:space="preserve"> periodically.</w:t>
            </w:r>
            <w:r w:rsidR="00C2595E">
              <w:t xml:space="preserve"> </w:t>
            </w:r>
            <w:r w:rsidRPr="00347762">
              <w:t xml:space="preserve">Users </w:t>
            </w:r>
            <w:r w:rsidR="00DF4DF8">
              <w:t>will</w:t>
            </w:r>
            <w:r w:rsidR="0097213D" w:rsidRPr="00347762">
              <w:t xml:space="preserve"> change their passwords if revealed by </w:t>
            </w:r>
            <w:r w:rsidRPr="00806452">
              <w:t>password security audit or through threat intelligence</w:t>
            </w:r>
            <w:r w:rsidRPr="00246726">
              <w:t>.</w:t>
            </w:r>
          </w:p>
        </w:tc>
      </w:tr>
    </w:tbl>
    <w:p w14:paraId="5E268847" w14:textId="77777777" w:rsidR="00991A4E" w:rsidRDefault="00991A4E" w:rsidP="007A084B"/>
    <w:p w14:paraId="66EE20FD" w14:textId="72166B7E" w:rsidR="00825C59" w:rsidRDefault="00CF4CD4" w:rsidP="007A084B">
      <w:r w:rsidRPr="00515EE0">
        <w:t>User</w:t>
      </w:r>
      <w:r w:rsidR="00515EE0" w:rsidRPr="00515EE0">
        <w:t>s</w:t>
      </w:r>
      <w:r w:rsidRPr="00515EE0">
        <w:t xml:space="preserve"> should use</w:t>
      </w:r>
      <w:r w:rsidRPr="00515EE0">
        <w:rPr>
          <w:b/>
        </w:rPr>
        <w:t xml:space="preserve"> a number of </w:t>
      </w:r>
      <w:r w:rsidR="0097213D" w:rsidRPr="00515EE0">
        <w:rPr>
          <w:b/>
          <w:u w:val="single"/>
        </w:rPr>
        <w:t>RANDOM</w:t>
      </w:r>
      <w:r w:rsidRPr="00515EE0">
        <w:rPr>
          <w:b/>
        </w:rPr>
        <w:t xml:space="preserve"> </w:t>
      </w:r>
      <w:r w:rsidRPr="00806452">
        <w:rPr>
          <w:b/>
        </w:rPr>
        <w:t>words for their password</w:t>
      </w:r>
      <w:r w:rsidRPr="00806452">
        <w:t>. This is also known as a passphrase, which tend</w:t>
      </w:r>
      <w:r w:rsidR="0021075E">
        <w:t>s</w:t>
      </w:r>
      <w:r w:rsidRPr="00806452">
        <w:t xml:space="preserve"> to be easier to remember and harder to crack than passwords, and allow</w:t>
      </w:r>
      <w:r w:rsidR="00F41913">
        <w:t>s</w:t>
      </w:r>
      <w:r w:rsidRPr="00246726">
        <w:t xml:space="preserve"> the user to meet the requirements of this standard.</w:t>
      </w:r>
      <w:r w:rsidR="00C2595E">
        <w:t xml:space="preserve"> </w:t>
      </w:r>
      <w:r w:rsidR="0097213D" w:rsidRPr="00347762">
        <w:t>Choosing a common phrase is likely to result in the password being revealed during password security audits, and will result in forced password change.</w:t>
      </w:r>
    </w:p>
    <w:p w14:paraId="65A8FAFC" w14:textId="60F9B6FE" w:rsidR="00CF4CD4" w:rsidRPr="00246726" w:rsidRDefault="00CF4CD4" w:rsidP="007A084B">
      <w:r w:rsidRPr="00194BF5">
        <w:rPr>
          <w:noProof/>
          <w:lang w:eastAsia="en-AU"/>
        </w:rPr>
        <mc:AlternateContent>
          <mc:Choice Requires="wps">
            <w:drawing>
              <wp:inline distT="0" distB="0" distL="0" distR="0" wp14:anchorId="7D590B4B" wp14:editId="5673BA06">
                <wp:extent cx="5662613" cy="3314700"/>
                <wp:effectExtent l="0" t="0" r="1460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613" cy="3314700"/>
                        </a:xfrm>
                        <a:prstGeom prst="rect">
                          <a:avLst/>
                        </a:prstGeom>
                        <a:solidFill>
                          <a:srgbClr val="FFFFFF"/>
                        </a:solidFill>
                        <a:ln w="19050">
                          <a:solidFill>
                            <a:schemeClr val="accent1"/>
                          </a:solidFill>
                          <a:miter lim="800000"/>
                          <a:headEnd/>
                          <a:tailEnd/>
                        </a:ln>
                      </wps:spPr>
                      <wps:txbx>
                        <w:txbxContent>
                          <w:p w14:paraId="27FE756E" w14:textId="77777777" w:rsidR="00541803" w:rsidRPr="00FD09BC" w:rsidRDefault="00541803" w:rsidP="007A084B">
                            <w:r w:rsidRPr="00991FA2">
                              <w:t xml:space="preserve">A passphrase meeting the requirements of this standard </w:t>
                            </w:r>
                            <w:r>
                              <w:t>may look like this</w:t>
                            </w:r>
                            <w:r w:rsidRPr="00991FA2">
                              <w:t>:</w:t>
                            </w:r>
                          </w:p>
                          <w:p w14:paraId="67EBBA7A" w14:textId="002C2F30" w:rsidR="00541803" w:rsidRDefault="00541803" w:rsidP="007A084B">
                            <w:r>
                              <w:t>“</w:t>
                            </w:r>
                            <w:r w:rsidRPr="00991FA2">
                              <w:t>This passphrase contains special characters, numbers and is 78 characters long</w:t>
                            </w:r>
                            <w:r>
                              <w:t>”.</w:t>
                            </w:r>
                          </w:p>
                          <w:p w14:paraId="595DB907" w14:textId="77777777" w:rsidR="00541803" w:rsidRDefault="006E3532" w:rsidP="007A084B">
                            <w:r>
                              <w:pict w14:anchorId="79BF45CC">
                                <v:rect id="_x0000_i1026" style="width:0;height:1.5pt" o:hralign="center" o:hrstd="t" o:hr="t" fillcolor="#a0a0a0" stroked="f"/>
                              </w:pict>
                            </w:r>
                          </w:p>
                          <w:p w14:paraId="7B903228" w14:textId="4B0DF49B" w:rsidR="00541803" w:rsidRDefault="00541803" w:rsidP="007A084B">
                            <w:r>
                              <w:t>Passphrases do not need to be grammatically correct or be a proper sentence; for example:</w:t>
                            </w:r>
                          </w:p>
                          <w:p w14:paraId="65E128F5" w14:textId="77777777" w:rsidR="00541803" w:rsidRDefault="00541803" w:rsidP="007A084B">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14:paraId="09ED25BC" w14:textId="77777777" w:rsidR="00541803" w:rsidRDefault="00541803" w:rsidP="007A084B">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14:paraId="69CD51E5" w14:textId="77777777" w:rsidR="00541803" w:rsidRDefault="006E3532" w:rsidP="007A084B">
                            <w:r>
                              <w:pict w14:anchorId="39E5991F">
                                <v:rect id="_x0000_i1028" style="width:0;height:1.5pt" o:hralign="center" o:hrstd="t" o:hr="t" fillcolor="#a0a0a0" stroked="f"/>
                              </w:pict>
                            </w:r>
                          </w:p>
                          <w:p w14:paraId="04CBABAA" w14:textId="77777777" w:rsidR="00541803" w:rsidRDefault="00541803" w:rsidP="007A084B">
                            <w:r>
                              <w:t>A 12 character complex password may look like this:</w:t>
                            </w:r>
                          </w:p>
                          <w:p w14:paraId="14855AB3" w14:textId="77777777" w:rsidR="00541803" w:rsidRDefault="00541803" w:rsidP="007A084B">
                            <w:r>
                              <w:t>“</w:t>
                            </w:r>
                            <w:r w:rsidRPr="00991FA2">
                              <w:t>Hgc?Rfkzh94*</w:t>
                            </w:r>
                            <w:r>
                              <w:t>”</w:t>
                            </w:r>
                          </w:p>
                          <w:p w14:paraId="5AF53282" w14:textId="77777777" w:rsidR="00541803" w:rsidRDefault="006E3532" w:rsidP="007A084B">
                            <w:r>
                              <w:pict w14:anchorId="38301766">
                                <v:rect id="_x0000_i1030" style="width:0;height:1.5pt" o:hralign="center" o:hrstd="t" o:hr="t" fillcolor="#a0a0a0" stroked="f"/>
                              </w:pict>
                            </w:r>
                          </w:p>
                          <w:p w14:paraId="0B9F88E2" w14:textId="7B4D4F8B" w:rsidR="00541803" w:rsidRDefault="00541803" w:rsidP="007A084B">
                            <w:r>
                              <w:t>Which method is the easiest to commit to memory?</w:t>
                            </w:r>
                          </w:p>
                        </w:txbxContent>
                      </wps:txbx>
                      <wps:bodyPr rot="0" vert="horz" wrap="square" lIns="91440" tIns="45720" rIns="91440" bIns="45720" anchor="t" anchorCtr="0">
                        <a:noAutofit/>
                      </wps:bodyPr>
                    </wps:wsp>
                  </a:graphicData>
                </a:graphic>
              </wp:inline>
            </w:drawing>
          </mc:Choice>
          <mc:Fallback xmlns:a="http://schemas.openxmlformats.org/drawingml/2006/main" xmlns:pic="http://schemas.openxmlformats.org/drawingml/2006/picture"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45E779D5">
              <v:shapetype id="_x0000_t202" coordsize="21600,21600" o:spt="202" path="m,l,21600r21600,l21600,xe" w14:anchorId="7D590B4B">
                <v:stroke joinstyle="miter"/>
                <v:path gradientshapeok="t" o:connecttype="rect"/>
              </v:shapetype>
              <v:shape id="Text Box 2" style="width:445.9pt;height:261pt;visibility:visible;mso-wrap-style:square;mso-left-percent:-10001;mso-top-percent:-10001;mso-position-horizontal:absolute;mso-position-horizontal-relative:char;mso-position-vertical:absolute;mso-position-vertical-relative:line;mso-left-percent:-10001;mso-top-percent:-10001;v-text-anchor:top" o:spid="_x0000_s1026" strokecolor="#4f81bd [3204]" strokeweight="1.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">
                <v:textbox>
                  <w:txbxContent>
                    <w:p w:rsidRPr="00FD09BC" w:rsidR="00541803" w:rsidP="007A084B" w:rsidRDefault="00541803" w14:paraId="55882DC6" w14:textId="77777777">
                      <w:r w:rsidRPr="00991FA2">
                        <w:t xml:space="preserve">A passphrase meeting the requirements of this standard </w:t>
                      </w:r>
                      <w:r>
                        <w:t>may look like this</w:t>
                      </w:r>
                      <w:r w:rsidRPr="00991FA2">
                        <w:t>:</w:t>
                      </w:r>
                    </w:p>
                    <w:p w:rsidR="00541803" w:rsidP="007A084B" w:rsidRDefault="00541803" w14:paraId="27FB9121" w14:textId="002C2F30">
                      <w:r>
                        <w:t>“</w:t>
                      </w:r>
                      <w:r w:rsidRPr="00991FA2">
                        <w:t>This passphrase contains special characters, numbers and is 78 characters long</w:t>
                      </w:r>
                      <w:r>
                        <w:t>”.</w:t>
                      </w:r>
                    </w:p>
                    <w:p w:rsidR="00541803" w:rsidP="007A084B" w:rsidRDefault="00FA15F9" w14:paraId="672A6659" w14:textId="77777777">
                      <w:r>
                        <w:pict w14:anchorId="47074681">
                          <v:rect id="_x0000_i1026" style="width:0;height:1.5pt" o:hr="t" o:hrstd="t" o:hralign="center" fillcolor="#a0a0a0" stroked="f"/>
                        </w:pict>
                      </w:r>
                    </w:p>
                    <w:p w:rsidR="00541803" w:rsidP="007A084B" w:rsidRDefault="00541803" w14:paraId="434BD5E5" w14:textId="4B0DF49B">
                      <w:r>
                        <w:t>Passphrases do not need to be grammatically correct or be a proper sentence; for example:</w:t>
                      </w:r>
                    </w:p>
                    <w:p w:rsidR="00541803" w:rsidP="007A084B" w:rsidRDefault="00541803" w14:paraId="349A9AB3" w14:textId="77777777">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rsidR="00541803" w:rsidP="007A084B" w:rsidRDefault="00541803" w14:paraId="3F756061" w14:textId="77777777">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rsidR="00541803" w:rsidP="007A084B" w:rsidRDefault="00FA15F9" w14:paraId="0A37501D" w14:textId="77777777">
                      <w:r>
                        <w:pict w14:anchorId="1CF27FCC">
                          <v:rect id="_x0000_i1028" style="width:0;height:1.5pt" o:hr="t" o:hrstd="t" o:hralign="center" fillcolor="#a0a0a0" stroked="f"/>
                        </w:pict>
                      </w:r>
                    </w:p>
                    <w:p w:rsidR="00541803" w:rsidP="007A084B" w:rsidRDefault="00541803" w14:paraId="41329E76" w14:textId="77777777">
                      <w:r>
                        <w:t>A 12 character complex password may look like this:</w:t>
                      </w:r>
                    </w:p>
                    <w:p w:rsidR="00541803" w:rsidP="007A084B" w:rsidRDefault="00541803" w14:paraId="0EE2D626" w14:textId="77777777">
                      <w:r>
                        <w:t>“</w:t>
                      </w:r>
                      <w:r w:rsidRPr="00991FA2">
                        <w:t>Hgc?Rfkzh94*</w:t>
                      </w:r>
                      <w:r>
                        <w:t>”</w:t>
                      </w:r>
                    </w:p>
                    <w:p w:rsidR="00541803" w:rsidP="007A084B" w:rsidRDefault="00FA15F9" w14:paraId="5DAB6C7B" w14:textId="77777777">
                      <w:r>
                        <w:pict w14:anchorId="1C30852B">
                          <v:rect id="_x0000_i1030" style="width:0;height:1.5pt" o:hr="t" o:hrstd="t" o:hralign="center" fillcolor="#a0a0a0" stroked="f"/>
                        </w:pict>
                      </w:r>
                    </w:p>
                    <w:p w:rsidR="00541803" w:rsidP="007A084B" w:rsidRDefault="00541803" w14:paraId="003EAE14" w14:textId="7B4D4F8B">
                      <w:r>
                        <w:t>Which method is the easiest to commit to memory?</w:t>
                      </w:r>
                    </w:p>
                  </w:txbxContent>
                </v:textbox>
                <w10:anchorlock/>
              </v:shape>
            </w:pict>
          </mc:Fallback>
        </mc:AlternateContent>
      </w:r>
    </w:p>
    <w:p w14:paraId="1EB17FF3" w14:textId="63671666" w:rsidR="00CF4CD4" w:rsidRDefault="005573E7" w:rsidP="00C76D0D">
      <w:pPr>
        <w:pStyle w:val="Heading3"/>
      </w:pPr>
      <w:bookmarkStart w:id="165" w:name="_Toc528930255"/>
      <w:r w:rsidRPr="00D367B5">
        <w:t>10.4.1</w:t>
      </w:r>
      <w:r w:rsidRPr="00D367B5">
        <w:tab/>
      </w:r>
      <w:r w:rsidR="00CF4CD4" w:rsidRPr="00D367B5">
        <w:t>Reporting and Notification</w:t>
      </w:r>
      <w:bookmarkEnd w:id="165"/>
    </w:p>
    <w:tbl>
      <w:tblPr>
        <w:tblStyle w:val="MediumShading1-Accent1"/>
        <w:tblW w:w="5000" w:type="pct"/>
        <w:tblLook w:val="04A0" w:firstRow="1" w:lastRow="0" w:firstColumn="1" w:lastColumn="0" w:noHBand="0" w:noVBand="1"/>
      </w:tblPr>
      <w:tblGrid>
        <w:gridCol w:w="2250"/>
        <w:gridCol w:w="6750"/>
      </w:tblGrid>
      <w:tr w:rsidR="00CF4CD4" w:rsidRPr="00EF3498" w14:paraId="5A23FD58"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A863E0F"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2B07827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9003B0C"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BB0012" w14:textId="5605F89D" w:rsidR="00CF4CD4" w:rsidRPr="00347762" w:rsidRDefault="00CF4CD4" w:rsidP="00D367B5">
            <w:pPr>
              <w:spacing w:line="240" w:lineRule="auto"/>
            </w:pPr>
            <w:r w:rsidRPr="00194BF5">
              <w:t xml:space="preserve">Suspected password </w:t>
            </w:r>
            <w:r w:rsidRPr="00246726">
              <w:t>compromise</w:t>
            </w:r>
          </w:p>
        </w:tc>
        <w:tc>
          <w:tcPr>
            <w:tcW w:w="0" w:type="auto"/>
          </w:tcPr>
          <w:p w14:paraId="6DFE89FA" w14:textId="37125FEE" w:rsidR="00CF4CD4" w:rsidRPr="00806452" w:rsidRDefault="00CF4CD4" w:rsidP="0021075E">
            <w:pPr>
              <w:pStyle w:val="Tablebody"/>
              <w:cnfStyle w:val="000000100000" w:firstRow="0" w:lastRow="0" w:firstColumn="0" w:lastColumn="0" w:oddVBand="0" w:evenVBand="0" w:oddHBand="1" w:evenHBand="0" w:firstRowFirstColumn="0" w:firstRowLastColumn="0" w:lastRowFirstColumn="0" w:lastRowLastColumn="0"/>
            </w:pPr>
            <w:r w:rsidRPr="00347762">
              <w:t xml:space="preserve">Any person with access to Agency systems who suspects their password may have been compromised </w:t>
            </w:r>
            <w:r w:rsidR="00A224AB">
              <w:t>must</w:t>
            </w:r>
            <w:r w:rsidRPr="00806452">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r w:rsidR="00CF4CD4" w:rsidRPr="00E63904" w14:paraId="34B1D903"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8E625AE" w14:textId="1A11A42C" w:rsidR="00CF4CD4" w:rsidRPr="00194BF5" w:rsidRDefault="00CF4CD4" w:rsidP="00D367B5">
            <w:pPr>
              <w:spacing w:line="240" w:lineRule="auto"/>
            </w:pPr>
            <w:r w:rsidRPr="00194BF5">
              <w:t>Suspected unauthorised access</w:t>
            </w:r>
          </w:p>
        </w:tc>
        <w:tc>
          <w:tcPr>
            <w:tcW w:w="0" w:type="auto"/>
          </w:tcPr>
          <w:p w14:paraId="30407AC0" w14:textId="01B660EE" w:rsidR="00CF4CD4" w:rsidRPr="00806452" w:rsidRDefault="00CF4CD4" w:rsidP="0021075E">
            <w:pPr>
              <w:pStyle w:val="Tablebody"/>
              <w:cnfStyle w:val="000000010000" w:firstRow="0" w:lastRow="0" w:firstColumn="0" w:lastColumn="0" w:oddVBand="0" w:evenVBand="0" w:oddHBand="0" w:evenHBand="1" w:firstRowFirstColumn="0" w:firstRowLastColumn="0" w:lastRowFirstColumn="0" w:lastRowLastColumn="0"/>
            </w:pPr>
            <w:r w:rsidRPr="00246726">
              <w:t xml:space="preserve">Any person with access to Agency systems who suspects that their account has been accessed by someone else </w:t>
            </w:r>
            <w:r w:rsidR="00A224AB">
              <w:t>must</w:t>
            </w:r>
            <w:r w:rsidRPr="00246726">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bl>
    <w:p w14:paraId="6440CBA9" w14:textId="77777777" w:rsidR="00EC1ED7" w:rsidRPr="00194BF5" w:rsidRDefault="00EC1ED7" w:rsidP="007A084B">
      <w:bookmarkStart w:id="166" w:name="_Security_Awareness_and"/>
      <w:bookmarkStart w:id="167" w:name="_Information_Classification"/>
      <w:bookmarkStart w:id="168" w:name="_Information_Classification_and"/>
      <w:bookmarkStart w:id="169" w:name="_Password_Standard_1"/>
      <w:bookmarkStart w:id="170" w:name="_Password_Management_Standard"/>
      <w:bookmarkStart w:id="171" w:name="_Backup_Management"/>
      <w:bookmarkStart w:id="172" w:name="_Backup_and_Archiving"/>
      <w:bookmarkStart w:id="173" w:name="_Cryptography"/>
      <w:bookmarkStart w:id="174" w:name="_Cryptography_and_Key"/>
      <w:bookmarkStart w:id="175" w:name="_Ref530474336"/>
      <w:bookmarkStart w:id="176" w:name="_Ref530475242"/>
      <w:bookmarkStart w:id="177" w:name="_Ref530475449"/>
      <w:bookmarkStart w:id="178" w:name="_Toc9593466"/>
      <w:bookmarkEnd w:id="166"/>
      <w:bookmarkEnd w:id="167"/>
      <w:bookmarkEnd w:id="168"/>
      <w:bookmarkEnd w:id="169"/>
      <w:bookmarkEnd w:id="170"/>
      <w:bookmarkEnd w:id="171"/>
      <w:bookmarkEnd w:id="172"/>
      <w:bookmarkEnd w:id="173"/>
      <w:bookmarkEnd w:id="174"/>
    </w:p>
    <w:p w14:paraId="3D36097B" w14:textId="77777777" w:rsidR="00EC1ED7" w:rsidRPr="00347762" w:rsidRDefault="00EC1ED7" w:rsidP="007A084B">
      <w:pPr>
        <w:rPr>
          <w:rFonts w:eastAsiaTheme="majorEastAsia"/>
          <w:color w:val="002060"/>
          <w:sz w:val="32"/>
          <w:szCs w:val="32"/>
        </w:rPr>
      </w:pPr>
      <w:r w:rsidRPr="00246726">
        <w:br w:type="page"/>
      </w:r>
    </w:p>
    <w:p w14:paraId="2380C9A5" w14:textId="7B90153B" w:rsidR="008D317D" w:rsidRPr="00806452" w:rsidRDefault="008D317D" w:rsidP="007A084B">
      <w:pPr>
        <w:pStyle w:val="Heading1"/>
      </w:pPr>
      <w:bookmarkStart w:id="179" w:name="_Toc46225023"/>
      <w:r w:rsidRPr="00347762">
        <w:t>Cryptography</w:t>
      </w:r>
      <w:r w:rsidR="00463040" w:rsidRPr="00347762">
        <w:t xml:space="preserve"> and Key Management</w:t>
      </w:r>
      <w:bookmarkEnd w:id="175"/>
      <w:bookmarkEnd w:id="176"/>
      <w:bookmarkEnd w:id="177"/>
      <w:bookmarkEnd w:id="178"/>
      <w:bookmarkEnd w:id="179"/>
      <w:r w:rsidR="00A975A9" w:rsidRPr="00806452">
        <w:t xml:space="preserve"> </w:t>
      </w:r>
    </w:p>
    <w:p w14:paraId="6F0841E1" w14:textId="77777777" w:rsidR="002E56D7" w:rsidRPr="00806452" w:rsidRDefault="002E56D7" w:rsidP="007A084B">
      <w:pPr>
        <w:pStyle w:val="Heading2"/>
      </w:pPr>
      <w:r w:rsidRPr="00806452">
        <w:t>Context</w:t>
      </w:r>
    </w:p>
    <w:p w14:paraId="0AB26F45" w14:textId="532CBBCB" w:rsidR="0007598D" w:rsidRPr="00806452" w:rsidRDefault="00CA7700" w:rsidP="007A084B">
      <w:r>
        <w:t>All secret or private c</w:t>
      </w:r>
      <w:r w:rsidR="00A24B4E" w:rsidRPr="00806452">
        <w:t xml:space="preserve">ryptographic keys </w:t>
      </w:r>
      <w:r w:rsidR="00DF4DF8">
        <w:t>will</w:t>
      </w:r>
      <w:r w:rsidR="00A24B4E" w:rsidRPr="00806452">
        <w:t xml:space="preserve"> be </w:t>
      </w:r>
      <w:r w:rsidR="0097213D" w:rsidRPr="00806452">
        <w:t>secur</w:t>
      </w:r>
      <w:r>
        <w:t>ely</w:t>
      </w:r>
      <w:r w:rsidR="006409C1" w:rsidRPr="00806452">
        <w:t xml:space="preserve"> managed</w:t>
      </w:r>
      <w:r w:rsidR="00A24B4E" w:rsidRPr="00806452">
        <w:t xml:space="preserve"> to</w:t>
      </w:r>
      <w:r w:rsidR="0007598D" w:rsidRPr="00806452">
        <w:t xml:space="preserve"> prevent unauthorised </w:t>
      </w:r>
      <w:r w:rsidR="006409C1" w:rsidRPr="00806452">
        <w:t>disclosure or modification of information</w:t>
      </w:r>
      <w:r w:rsidR="00DF38C2" w:rsidRPr="00806452">
        <w:t>.</w:t>
      </w:r>
    </w:p>
    <w:p w14:paraId="2AD44F3F" w14:textId="77777777" w:rsidR="002E56D7" w:rsidRPr="00806452" w:rsidRDefault="002E56D7" w:rsidP="007A084B">
      <w:pPr>
        <w:pStyle w:val="Heading2"/>
      </w:pPr>
      <w:r w:rsidRPr="00806452">
        <w:t>Purpose</w:t>
      </w:r>
    </w:p>
    <w:p w14:paraId="4845367E" w14:textId="335CF789" w:rsidR="0007598D" w:rsidRPr="00806452" w:rsidRDefault="0007598D" w:rsidP="007A084B">
      <w:r w:rsidRPr="00806452">
        <w:t xml:space="preserve">This standard provides guidelines for the use </w:t>
      </w:r>
      <w:r w:rsidR="006409C1" w:rsidRPr="00806452">
        <w:t xml:space="preserve">and management </w:t>
      </w:r>
      <w:r w:rsidRPr="00806452">
        <w:t>of cryptographic technol</w:t>
      </w:r>
      <w:r w:rsidR="006409C1" w:rsidRPr="00806452">
        <w:t>ogies</w:t>
      </w:r>
      <w:r w:rsidRPr="00806452">
        <w:t>.</w:t>
      </w:r>
    </w:p>
    <w:p w14:paraId="2DF0FD21" w14:textId="77777777" w:rsidR="002E56D7" w:rsidRPr="00806452" w:rsidRDefault="002E56D7" w:rsidP="007A084B">
      <w:pPr>
        <w:pStyle w:val="Heading2"/>
      </w:pPr>
      <w:r w:rsidRPr="00806452">
        <w:t>Principles</w:t>
      </w:r>
    </w:p>
    <w:p w14:paraId="5486C5EE" w14:textId="77777777" w:rsidR="0007598D" w:rsidRPr="00806452" w:rsidRDefault="0007598D" w:rsidP="007A084B">
      <w:r w:rsidRPr="00806452">
        <w:t>The following table outlines the principles regarding the use of cryptographic controls and key management:</w:t>
      </w:r>
    </w:p>
    <w:tbl>
      <w:tblPr>
        <w:tblStyle w:val="MediumShading1-Accent1"/>
        <w:tblW w:w="5000" w:type="pct"/>
        <w:tblLook w:val="04A0" w:firstRow="1" w:lastRow="0" w:firstColumn="1" w:lastColumn="0" w:noHBand="0" w:noVBand="1"/>
      </w:tblPr>
      <w:tblGrid>
        <w:gridCol w:w="2345"/>
        <w:gridCol w:w="6655"/>
      </w:tblGrid>
      <w:tr w:rsidR="0007598D" w:rsidRPr="00EF3498" w14:paraId="188DEFA8" w14:textId="77777777" w:rsidTr="00485E0D">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51640B7C" w14:textId="77777777" w:rsidR="0007598D" w:rsidRPr="00EF3498" w:rsidRDefault="0007598D" w:rsidP="007A084B">
            <w:pPr>
              <w:rPr>
                <w:color w:val="FFFFFF" w:themeColor="background1"/>
              </w:rPr>
            </w:pPr>
            <w:r w:rsidRPr="00EF3498">
              <w:rPr>
                <w:color w:val="FFFFFF" w:themeColor="background1"/>
              </w:rPr>
              <w:t>Principle</w:t>
            </w:r>
          </w:p>
        </w:tc>
        <w:tc>
          <w:tcPr>
            <w:tcW w:w="3697" w:type="pct"/>
          </w:tcPr>
          <w:p w14:paraId="06196D97" w14:textId="77777777" w:rsidR="0007598D" w:rsidRPr="00EF3498" w:rsidRDefault="0007598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598D" w:rsidRPr="00E63904" w14:paraId="31A9FC8C"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2FC38B" w14:textId="0F078B74" w:rsidR="0007598D" w:rsidRPr="00347762" w:rsidRDefault="0007598D" w:rsidP="007A084B">
            <w:r w:rsidRPr="00194BF5">
              <w:t xml:space="preserve">Sensitive information must be </w:t>
            </w:r>
            <w:r w:rsidR="00135928" w:rsidRPr="00246726">
              <w:t>protected using cryptography</w:t>
            </w:r>
          </w:p>
        </w:tc>
        <w:tc>
          <w:tcPr>
            <w:tcW w:w="3697" w:type="pct"/>
          </w:tcPr>
          <w:p w14:paraId="7B6D7838" w14:textId="3F8C2D10"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Cryptographic technologies </w:t>
            </w:r>
            <w:r w:rsidR="00DF4DF8">
              <w:t>will</w:t>
            </w:r>
            <w:r w:rsidRPr="00806452">
              <w:t xml:space="preserve"> be employed to secure </w:t>
            </w:r>
            <w:r w:rsidR="00135928" w:rsidRPr="00806452">
              <w:t xml:space="preserve">sensitive </w:t>
            </w:r>
            <w:r w:rsidRPr="00806452">
              <w:t xml:space="preserve">information </w:t>
            </w:r>
            <w:r w:rsidR="00135928" w:rsidRPr="00806452">
              <w:t>at risk in storage and transit</w:t>
            </w:r>
            <w:r w:rsidRPr="00806452">
              <w:t>.</w:t>
            </w:r>
          </w:p>
        </w:tc>
      </w:tr>
      <w:tr w:rsidR="0007598D" w:rsidRPr="00E63904" w14:paraId="1E071EB8" w14:textId="77777777" w:rsidTr="00485E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B842147" w14:textId="4F65AAFE" w:rsidR="0007598D" w:rsidRPr="00347762" w:rsidRDefault="0007598D" w:rsidP="007A084B">
            <w:r w:rsidRPr="00194BF5">
              <w:t xml:space="preserve">Cryptographic </w:t>
            </w:r>
            <w:r w:rsidR="0097350E">
              <w:t xml:space="preserve">private </w:t>
            </w:r>
            <w:r w:rsidR="00066079" w:rsidRPr="00246726">
              <w:t xml:space="preserve">and shared secret </w:t>
            </w:r>
            <w:r w:rsidRPr="00347762">
              <w:t>keys must be securely managed</w:t>
            </w:r>
          </w:p>
        </w:tc>
        <w:tc>
          <w:tcPr>
            <w:tcW w:w="3697" w:type="pct"/>
          </w:tcPr>
          <w:p w14:paraId="66FD49DA" w14:textId="24F3B724" w:rsidR="0007598D" w:rsidRPr="00806452" w:rsidRDefault="0007598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ation, distribution and storage of cryptographic </w:t>
            </w:r>
            <w:r w:rsidR="0097350E">
              <w:t xml:space="preserve">private </w:t>
            </w:r>
            <w:r w:rsidRPr="00806452">
              <w:t>keys</w:t>
            </w:r>
            <w:r w:rsidR="00066079" w:rsidRPr="00806452">
              <w:t xml:space="preserve"> and shared secret keys</w:t>
            </w:r>
            <w:r w:rsidRPr="00806452">
              <w:t xml:space="preserve"> </w:t>
            </w:r>
            <w:r w:rsidR="00DF4DF8">
              <w:t>will</w:t>
            </w:r>
            <w:r w:rsidRPr="00806452">
              <w:t xml:space="preserve"> be </w:t>
            </w:r>
            <w:r w:rsidR="00135928" w:rsidRPr="00806452">
              <w:t>managed</w:t>
            </w:r>
            <w:r w:rsidR="00F41913">
              <w:t xml:space="preserve"> securely</w:t>
            </w:r>
            <w:r w:rsidRPr="00246726">
              <w:t xml:space="preserve"> to </w:t>
            </w:r>
            <w:r w:rsidR="00135928" w:rsidRPr="00347762">
              <w:t>ensure the effectiveness of cryptographic implementations</w:t>
            </w:r>
            <w:r w:rsidRPr="00806452">
              <w:t>.</w:t>
            </w:r>
          </w:p>
        </w:tc>
      </w:tr>
      <w:tr w:rsidR="0007598D" w:rsidRPr="00E63904" w14:paraId="3C2550E4"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2322940" w14:textId="04D33015" w:rsidR="0007598D" w:rsidRPr="00347762" w:rsidRDefault="0007598D" w:rsidP="007A084B">
            <w:r w:rsidRPr="00194BF5">
              <w:t>Use only approved cryptographic algorithms</w:t>
            </w:r>
            <w:r w:rsidR="00797B9B" w:rsidRPr="00246726">
              <w:t xml:space="preserve"> and implementations</w:t>
            </w:r>
          </w:p>
        </w:tc>
        <w:tc>
          <w:tcPr>
            <w:tcW w:w="3697" w:type="pct"/>
          </w:tcPr>
          <w:p w14:paraId="29653CC4" w14:textId="58DD6B3A"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347762">
              <w:t>Only A</w:t>
            </w:r>
            <w:r w:rsidR="00135928" w:rsidRPr="00806452">
              <w:t>ustralian Government a</w:t>
            </w:r>
            <w:r w:rsidRPr="00806452">
              <w:t xml:space="preserve">pproved </w:t>
            </w:r>
            <w:r w:rsidR="00135928" w:rsidRPr="00806452">
              <w:t>c</w:t>
            </w:r>
            <w:r w:rsidRPr="00806452">
              <w:t xml:space="preserve">ryptographic </w:t>
            </w:r>
            <w:r w:rsidR="00135928" w:rsidRPr="00806452">
              <w:t>a</w:t>
            </w:r>
            <w:r w:rsidRPr="00806452">
              <w:t xml:space="preserve">lgorithms </w:t>
            </w:r>
            <w:r w:rsidR="00797B9B" w:rsidRPr="00806452">
              <w:t xml:space="preserve">and implementations </w:t>
            </w:r>
            <w:r w:rsidR="0097350E">
              <w:t>will</w:t>
            </w:r>
            <w:r w:rsidRPr="00806452">
              <w:t xml:space="preserve"> be used.</w:t>
            </w:r>
            <w:r w:rsidR="00797B9B" w:rsidRPr="00806452">
              <w:rPr>
                <w:rStyle w:val="FootnoteReference"/>
              </w:rPr>
              <w:footnoteReference w:id="13"/>
            </w:r>
            <w:r w:rsidRPr="00806452">
              <w:t xml:space="preserve"> </w:t>
            </w:r>
          </w:p>
          <w:p w14:paraId="2BD8EDBE" w14:textId="37C41C67" w:rsidR="0007598D" w:rsidRPr="00806452" w:rsidRDefault="0007598D" w:rsidP="0097350E">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use of </w:t>
            </w:r>
            <w:r w:rsidR="00135928" w:rsidRPr="00806452">
              <w:t xml:space="preserve">any </w:t>
            </w:r>
            <w:r w:rsidRPr="00806452">
              <w:t xml:space="preserve">other cryptographic algorithms </w:t>
            </w:r>
            <w:r w:rsidR="0097350E">
              <w:t>must</w:t>
            </w:r>
            <w:r w:rsidR="009868FB" w:rsidRPr="00806452">
              <w:t xml:space="preserve"> be avoided</w:t>
            </w:r>
            <w:r w:rsidRPr="00806452">
              <w:t>.</w:t>
            </w:r>
          </w:p>
        </w:tc>
      </w:tr>
    </w:tbl>
    <w:p w14:paraId="3090ECE3" w14:textId="66834C72" w:rsidR="009013C6" w:rsidRPr="00806452" w:rsidRDefault="005F2207" w:rsidP="007A084B">
      <w:pPr>
        <w:rPr>
          <w:rFonts w:eastAsiaTheme="majorEastAsia"/>
          <w:color w:val="002060"/>
          <w:sz w:val="26"/>
          <w:szCs w:val="26"/>
        </w:rPr>
      </w:pPr>
      <w:bookmarkStart w:id="180" w:name="_Toc528934575"/>
      <w:r w:rsidRPr="00246726">
        <w:t xml:space="preserve">See the </w:t>
      </w:r>
      <w:r w:rsidRPr="00347762">
        <w:t>Australian Government Information Security Manual: Guidelines for using cryptography for detailed guidance.</w:t>
      </w:r>
    </w:p>
    <w:p w14:paraId="09FF3E73" w14:textId="0C74B5E4" w:rsidR="009013C6" w:rsidRPr="00806452" w:rsidRDefault="009013C6" w:rsidP="007A084B">
      <w:pPr>
        <w:pStyle w:val="Heading2"/>
      </w:pPr>
      <w:r w:rsidRPr="00806452">
        <w:t>Requirements</w:t>
      </w:r>
      <w:bookmarkEnd w:id="180"/>
    </w:p>
    <w:p w14:paraId="200B7E8C" w14:textId="70C1CB7D" w:rsidR="009013C6" w:rsidRPr="00806452" w:rsidRDefault="005573E7" w:rsidP="00C76D0D">
      <w:pPr>
        <w:pStyle w:val="Heading3"/>
      </w:pPr>
      <w:bookmarkStart w:id="181" w:name="_Approved_cryptographic_algorithms"/>
      <w:bookmarkStart w:id="182" w:name="_Toc528934576"/>
      <w:bookmarkStart w:id="183" w:name="_Ref529522248"/>
      <w:bookmarkStart w:id="184" w:name="_Ref530475057"/>
      <w:bookmarkEnd w:id="181"/>
      <w:r>
        <w:t>11.4.1</w:t>
      </w:r>
      <w:r>
        <w:tab/>
      </w:r>
      <w:r w:rsidR="009013C6" w:rsidRPr="00806452">
        <w:t xml:space="preserve">Approved </w:t>
      </w:r>
      <w:r w:rsidR="00E428D6" w:rsidRPr="00806452">
        <w:t>C</w:t>
      </w:r>
      <w:r w:rsidR="009013C6" w:rsidRPr="00806452">
        <w:t xml:space="preserve">ryptographic </w:t>
      </w:r>
      <w:r w:rsidR="00E428D6" w:rsidRPr="00806452">
        <w:t>A</w:t>
      </w:r>
      <w:r w:rsidR="009013C6" w:rsidRPr="00806452">
        <w:t>lgorithms</w:t>
      </w:r>
      <w:bookmarkEnd w:id="182"/>
      <w:bookmarkEnd w:id="183"/>
      <w:bookmarkEnd w:id="184"/>
      <w:r w:rsidR="00F37164" w:rsidRPr="00806452">
        <w:t xml:space="preserve">, Technologies, </w:t>
      </w:r>
      <w:r w:rsidR="00E428D6" w:rsidRPr="00806452">
        <w:t>and Implementations</w:t>
      </w:r>
    </w:p>
    <w:tbl>
      <w:tblPr>
        <w:tblStyle w:val="MediumShading1-Accent1"/>
        <w:tblW w:w="5000" w:type="pct"/>
        <w:tblLook w:val="04A0" w:firstRow="1" w:lastRow="0" w:firstColumn="1" w:lastColumn="0" w:noHBand="0" w:noVBand="1"/>
      </w:tblPr>
      <w:tblGrid>
        <w:gridCol w:w="2399"/>
        <w:gridCol w:w="6601"/>
      </w:tblGrid>
      <w:tr w:rsidR="00F37164" w:rsidRPr="00EF3498" w14:paraId="65ED4390" w14:textId="77777777" w:rsidTr="00515E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shd w:val="clear" w:color="auto" w:fill="365F91" w:themeFill="accent1" w:themeFillShade="BF"/>
          </w:tcPr>
          <w:p w14:paraId="355C0702" w14:textId="23EDDD30" w:rsidR="00F37164" w:rsidRPr="00EF3498" w:rsidRDefault="00F37164" w:rsidP="007A084B">
            <w:pPr>
              <w:rPr>
                <w:color w:val="FFFFFF" w:themeColor="background1"/>
              </w:rPr>
            </w:pPr>
            <w:r w:rsidRPr="00EF3498">
              <w:rPr>
                <w:color w:val="FFFFFF" w:themeColor="background1"/>
              </w:rPr>
              <w:t>Requirement</w:t>
            </w:r>
          </w:p>
        </w:tc>
        <w:tc>
          <w:tcPr>
            <w:tcW w:w="3667" w:type="pct"/>
            <w:shd w:val="clear" w:color="auto" w:fill="365F91" w:themeFill="accent1" w:themeFillShade="BF"/>
          </w:tcPr>
          <w:p w14:paraId="71AF1CB5" w14:textId="30962B59" w:rsidR="00F37164" w:rsidRPr="00EF3498" w:rsidRDefault="00F3716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164" w:rsidRPr="00E63904" w14:paraId="5EACFB97" w14:textId="77777777" w:rsidTr="00515E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14:paraId="5A45D63C" w14:textId="7F3930DB" w:rsidR="00F37164" w:rsidRPr="00194BF5" w:rsidRDefault="00F37164" w:rsidP="007A084B">
            <w:r w:rsidRPr="00194BF5">
              <w:t>Approved Cryptog</w:t>
            </w:r>
            <w:r w:rsidR="00515EE0">
              <w:t>raphic Algorithms, Technologies</w:t>
            </w:r>
            <w:r w:rsidRPr="00194BF5">
              <w:t xml:space="preserve"> and Implementations</w:t>
            </w:r>
          </w:p>
        </w:tc>
        <w:tc>
          <w:tcPr>
            <w:tcW w:w="3667" w:type="pct"/>
          </w:tcPr>
          <w:p w14:paraId="14E0B870" w14:textId="11E8413A"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t>
            </w:r>
            <w:r w:rsidR="00DF4DF8">
              <w:t>will</w:t>
            </w:r>
            <w:r w:rsidRPr="00246726">
              <w:t xml:space="preserve"> ensure that cryptographic algorithms applied to solutions within the Agency comply with Australian Cyber Security Centre (ACSC) ASD approved cryptographic algorithms, technologies</w:t>
            </w:r>
            <w:r w:rsidRPr="00347762">
              <w:t xml:space="preserve"> and implementations.</w:t>
            </w:r>
            <w:r w:rsidR="00A224AB">
              <w:t xml:space="preserve"> </w:t>
            </w:r>
            <w:r w:rsidR="00A224AB" w:rsidRPr="00B54EEE">
              <w:t>When implementing</w:t>
            </w:r>
            <w:r w:rsidR="00A224AB" w:rsidRPr="00246726">
              <w:t xml:space="preserve"> ASD approved cryptographic algorithms, technologies</w:t>
            </w:r>
            <w:r w:rsidR="00A224AB" w:rsidRPr="00347762">
              <w:t xml:space="preserve"> and implementations</w:t>
            </w:r>
            <w:r w:rsidR="00A224AB" w:rsidRPr="00B54EEE">
              <w:t xml:space="preserve">, the Agency </w:t>
            </w:r>
            <w:r w:rsidR="006B2EDC">
              <w:t xml:space="preserve">must </w:t>
            </w:r>
            <w:r w:rsidR="00A224AB" w:rsidRPr="00B54EEE">
              <w:t>disabl</w:t>
            </w:r>
            <w:r w:rsidR="00A224AB">
              <w:t>e</w:t>
            </w:r>
            <w:r w:rsidR="00A224AB" w:rsidRPr="00B54EEE">
              <w:t xml:space="preserve"> unapproved algorithms or advis</w:t>
            </w:r>
            <w:r w:rsidR="006B2EDC">
              <w:t>e</w:t>
            </w:r>
            <w:r w:rsidR="00A224AB" w:rsidRPr="00B54EEE">
              <w:t xml:space="preserve"> against use by usage policies.</w:t>
            </w:r>
          </w:p>
          <w:p w14:paraId="4AF97291" w14:textId="3C82684C"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Refer to the </w:t>
            </w:r>
            <w:r w:rsidRPr="00806452">
              <w:rPr>
                <w:i/>
              </w:rPr>
              <w:t>Guidelines for using cryptography</w:t>
            </w:r>
            <w:r w:rsidRPr="00806452">
              <w:t xml:space="preserve"> at </w:t>
            </w:r>
            <w:r w:rsidR="00A224AB" w:rsidRPr="00A224AB">
              <w:rPr>
                <w:rStyle w:val="Hyperlink"/>
              </w:rPr>
              <w:t>https://www.cyber.gov.au/ism/guidelines-for-using-cryptography</w:t>
            </w:r>
            <w:r w:rsidRPr="00806452">
              <w:t xml:space="preserve">. </w:t>
            </w:r>
          </w:p>
        </w:tc>
      </w:tr>
    </w:tbl>
    <w:p w14:paraId="5BFF2E06" w14:textId="505DDA79" w:rsidR="009E6343" w:rsidRPr="00347762" w:rsidRDefault="005573E7" w:rsidP="00C76D0D">
      <w:pPr>
        <w:pStyle w:val="Heading3"/>
      </w:pPr>
      <w:r>
        <w:t>11.4.2</w:t>
      </w:r>
      <w:r>
        <w:tab/>
      </w:r>
      <w:r w:rsidR="009E6343" w:rsidRPr="00246726">
        <w:t>Cryptographic Implementation</w:t>
      </w:r>
    </w:p>
    <w:tbl>
      <w:tblPr>
        <w:tblStyle w:val="MediumShading1-Accent1"/>
        <w:tblW w:w="5000" w:type="pct"/>
        <w:tblLook w:val="04A0" w:firstRow="1" w:lastRow="0" w:firstColumn="1" w:lastColumn="0" w:noHBand="0" w:noVBand="1"/>
      </w:tblPr>
      <w:tblGrid>
        <w:gridCol w:w="1801"/>
        <w:gridCol w:w="3602"/>
        <w:gridCol w:w="3602"/>
      </w:tblGrid>
      <w:tr w:rsidR="009E6343" w:rsidRPr="00EF3498" w14:paraId="786AF1C1" w14:textId="77777777" w:rsidTr="005610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B33829E" w14:textId="58AEE5C0" w:rsidR="009E6343" w:rsidRPr="00EF3498" w:rsidRDefault="00F37164" w:rsidP="00EF3498">
            <w:pPr>
              <w:spacing w:line="240" w:lineRule="auto"/>
              <w:rPr>
                <w:color w:val="FFFFFF" w:themeColor="background1"/>
              </w:rPr>
            </w:pPr>
            <w:r w:rsidRPr="00EF3498">
              <w:rPr>
                <w:color w:val="FFFFFF" w:themeColor="background1"/>
              </w:rPr>
              <w:t>Requirement</w:t>
            </w:r>
          </w:p>
        </w:tc>
        <w:tc>
          <w:tcPr>
            <w:tcW w:w="2000" w:type="pct"/>
            <w:tcBorders>
              <w:bottom w:val="nil"/>
            </w:tcBorders>
          </w:tcPr>
          <w:p w14:paraId="5226A942"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2000" w:type="pct"/>
            <w:tcBorders>
              <w:bottom w:val="nil"/>
              <w:right w:val="single" w:sz="4" w:space="0" w:color="0070C0"/>
            </w:tcBorders>
          </w:tcPr>
          <w:p w14:paraId="30383C38"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9E6343" w:rsidRPr="00E63904" w14:paraId="3C3FE0A1"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9C968E8" w14:textId="0FC4E669" w:rsidR="009E6343" w:rsidRPr="000C3E4D" w:rsidRDefault="00F37164" w:rsidP="007A084B">
            <w:pPr>
              <w:rPr>
                <w:b w:val="0"/>
                <w:bCs w:val="0"/>
              </w:rPr>
            </w:pPr>
            <w:r w:rsidRPr="00194BF5">
              <w:t>Data storage encryption</w:t>
            </w:r>
          </w:p>
        </w:tc>
        <w:tc>
          <w:tcPr>
            <w:tcW w:w="2000" w:type="pct"/>
            <w:tcBorders>
              <w:top w:val="nil"/>
              <w:bottom w:val="single" w:sz="4" w:space="0" w:color="0070C0"/>
            </w:tcBorders>
          </w:tcPr>
          <w:p w14:paraId="48DC5C5F" w14:textId="70BD2415" w:rsidR="009E6343"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gency information stored on </w:t>
            </w:r>
            <w:r w:rsidR="009E6343" w:rsidRPr="00246726">
              <w:t xml:space="preserve">endpoint devices including PC’s, laptops, tablets, and mobile phones </w:t>
            </w:r>
            <w:r w:rsidR="00DF4DF8">
              <w:t>will</w:t>
            </w:r>
            <w:r w:rsidR="009E6343" w:rsidRPr="00246726">
              <w:t xml:space="preserve"> </w:t>
            </w:r>
            <w:r w:rsidRPr="00347762">
              <w:t xml:space="preserve">be </w:t>
            </w:r>
            <w:r w:rsidR="009E6343" w:rsidRPr="00347762">
              <w:t>encrypt</w:t>
            </w:r>
            <w:r w:rsidRPr="00806452">
              <w:t xml:space="preserve">ed. </w:t>
            </w:r>
          </w:p>
          <w:p w14:paraId="45185844" w14:textId="55E31D10"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c>
          <w:tcPr>
            <w:tcW w:w="2000" w:type="pct"/>
            <w:tcBorders>
              <w:top w:val="nil"/>
              <w:bottom w:val="single" w:sz="4" w:space="0" w:color="0070C0"/>
              <w:right w:val="single" w:sz="4" w:space="0" w:color="0070C0"/>
            </w:tcBorders>
          </w:tcPr>
          <w:p w14:paraId="53E16C70" w14:textId="70D02B54" w:rsidR="009E6343" w:rsidRPr="00806452" w:rsidRDefault="007D1D9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rvers and databases operated by the agency, whether on internal or externally provided networks and services </w:t>
            </w:r>
            <w:r w:rsidR="00DF4DF8">
              <w:t>will</w:t>
            </w:r>
            <w:r w:rsidRPr="00806452">
              <w:t xml:space="preserve"> encrypt stored Agency information.</w:t>
            </w:r>
          </w:p>
          <w:p w14:paraId="51FEEFBC" w14:textId="1897FDA1" w:rsidR="007D1D97"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r>
      <w:tr w:rsidR="009E6343" w:rsidRPr="00E63904" w14:paraId="36F03AF1" w14:textId="77777777" w:rsidTr="005610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9995873" w14:textId="45E6C811" w:rsidR="009E6343" w:rsidRPr="00347762" w:rsidRDefault="000038E0" w:rsidP="007A084B">
            <w:r w:rsidRPr="00194BF5">
              <w:t>D</w:t>
            </w:r>
            <w:r w:rsidR="009B02C0" w:rsidRPr="00246726">
              <w:t xml:space="preserve">ata </w:t>
            </w:r>
            <w:r w:rsidRPr="00347762">
              <w:t>transmission encryption</w:t>
            </w:r>
          </w:p>
        </w:tc>
        <w:tc>
          <w:tcPr>
            <w:tcW w:w="2000" w:type="pct"/>
            <w:tcBorders>
              <w:top w:val="single" w:sz="4" w:space="0" w:color="0070C0"/>
              <w:bottom w:val="single" w:sz="4" w:space="0" w:color="0070C0"/>
            </w:tcBorders>
          </w:tcPr>
          <w:p w14:paraId="6E99EB53" w14:textId="3987046F" w:rsidR="00DD56AD" w:rsidRPr="00806452" w:rsidRDefault="00DD56A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external </w:t>
            </w:r>
            <w:r w:rsidR="000038E0" w:rsidRPr="00806452">
              <w:t>data</w:t>
            </w:r>
            <w:r w:rsidRPr="00806452">
              <w:t xml:space="preserve"> connections </w:t>
            </w:r>
            <w:r w:rsidR="00DF4DF8">
              <w:t>will</w:t>
            </w:r>
            <w:r w:rsidR="000038E0" w:rsidRPr="00806452">
              <w:t xml:space="preserve"> be encrypted using approved algorithms and implementations</w:t>
            </w:r>
            <w:r w:rsidR="007C5173" w:rsidRPr="00806452">
              <w:t>.</w:t>
            </w:r>
            <w:r w:rsidR="000038E0" w:rsidRPr="00806452">
              <w:t xml:space="preserve"> This includes:</w:t>
            </w:r>
          </w:p>
          <w:p w14:paraId="0AE33D6D" w14:textId="4893C10C"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806452">
              <w:t>D</w:t>
            </w:r>
            <w:r w:rsidR="009B02C0" w:rsidRPr="00806452">
              <w:t>ata carried over public infrastru</w:t>
            </w:r>
            <w:r w:rsidRPr="00806452">
              <w:t>cture between Agency sites</w:t>
            </w:r>
            <w:r w:rsidR="007A1788">
              <w:t>.</w:t>
            </w:r>
          </w:p>
          <w:p w14:paraId="2E2E8574" w14:textId="1146FA29"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Agency</w:t>
            </w:r>
            <w:r w:rsidR="009B02C0" w:rsidRPr="00347762">
              <w:t xml:space="preserve"> data carried across GovNext o</w:t>
            </w:r>
            <w:r w:rsidR="0070473D" w:rsidRPr="00806452">
              <w:t>r other supplier infrastructure</w:t>
            </w:r>
            <w:r w:rsidR="007A1788">
              <w:t>.</w:t>
            </w:r>
          </w:p>
          <w:p w14:paraId="4AB825A3" w14:textId="2CBC2436" w:rsidR="0097213D" w:rsidRPr="00806452" w:rsidRDefault="0097213D"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 xml:space="preserve">Examples include </w:t>
            </w:r>
            <w:r w:rsidR="0070473D" w:rsidRPr="00347762">
              <w:t xml:space="preserve">WAN links, </w:t>
            </w:r>
            <w:r w:rsidRPr="00806452">
              <w:t>Multiprotoc</w:t>
            </w:r>
            <w:r w:rsidR="0070473D" w:rsidRPr="00806452">
              <w:t>o</w:t>
            </w:r>
            <w:r w:rsidRPr="00806452">
              <w:t>l Label Switching (MPLS),</w:t>
            </w:r>
            <w:r w:rsidR="0070473D" w:rsidRPr="00806452">
              <w:t xml:space="preserve"> </w:t>
            </w:r>
            <w:r w:rsidR="0097350E">
              <w:t>and</w:t>
            </w:r>
            <w:r w:rsidR="0070473D" w:rsidRPr="00806452">
              <w:t xml:space="preserve"> public </w:t>
            </w:r>
            <w:r w:rsidR="00B50822">
              <w:t>internet</w:t>
            </w:r>
            <w:r w:rsidR="0070473D" w:rsidRPr="00806452">
              <w:t>.</w:t>
            </w:r>
          </w:p>
        </w:tc>
        <w:tc>
          <w:tcPr>
            <w:tcW w:w="2000" w:type="pct"/>
            <w:tcBorders>
              <w:top w:val="single" w:sz="4" w:space="0" w:color="0070C0"/>
              <w:bottom w:val="single" w:sz="4" w:space="0" w:color="0070C0"/>
              <w:right w:val="single" w:sz="4" w:space="0" w:color="0070C0"/>
            </w:tcBorders>
          </w:tcPr>
          <w:p w14:paraId="7FD40F5D" w14:textId="52EDBF81" w:rsidR="009E6343" w:rsidRPr="00806452" w:rsidRDefault="009B02C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formation communicated between database servers and web applications </w:t>
            </w:r>
            <w:r w:rsidR="000038E0" w:rsidRPr="00806452">
              <w:t xml:space="preserve">will be </w:t>
            </w:r>
            <w:r w:rsidRPr="00806452">
              <w:t>encrypted.</w:t>
            </w:r>
          </w:p>
          <w:p w14:paraId="1588AA0C" w14:textId="6E75FF66" w:rsidR="00053602" w:rsidRPr="00806452" w:rsidRDefault="00053602"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data transmitted within </w:t>
            </w:r>
            <w:r w:rsidR="000038E0" w:rsidRPr="00806452">
              <w:t>Agency</w:t>
            </w:r>
            <w:r w:rsidRPr="00806452">
              <w:t xml:space="preserve"> networks will be encrypted.</w:t>
            </w:r>
          </w:p>
        </w:tc>
      </w:tr>
    </w:tbl>
    <w:p w14:paraId="54EE877D" w14:textId="1B123509" w:rsidR="009013C6" w:rsidRPr="00E63904" w:rsidRDefault="009013C6" w:rsidP="007A084B">
      <w:pPr>
        <w:pStyle w:val="Heading2"/>
      </w:pPr>
      <w:bookmarkStart w:id="185" w:name="_Toc528934581"/>
      <w:r w:rsidRPr="00E63904">
        <w:t>Key Management</w:t>
      </w:r>
      <w:bookmarkEnd w:id="185"/>
    </w:p>
    <w:p w14:paraId="353CC4C6" w14:textId="172BFD81" w:rsidR="009013C6" w:rsidRPr="00B0231A" w:rsidRDefault="005573E7" w:rsidP="00C76D0D">
      <w:pPr>
        <w:pStyle w:val="Heading3"/>
      </w:pPr>
      <w:bookmarkStart w:id="186" w:name="_Toc528934583"/>
      <w:r w:rsidRPr="00B0231A">
        <w:t>11.5.1</w:t>
      </w:r>
      <w:r w:rsidRPr="00B0231A">
        <w:tab/>
      </w:r>
      <w:r w:rsidR="002D3728" w:rsidRPr="00B0231A">
        <w:t>K</w:t>
      </w:r>
      <w:r w:rsidR="009013C6" w:rsidRPr="00B0231A">
        <w:t>ey Generation</w:t>
      </w:r>
      <w:bookmarkEnd w:id="186"/>
    </w:p>
    <w:tbl>
      <w:tblPr>
        <w:tblStyle w:val="MediumShading1-Accent1"/>
        <w:tblW w:w="5000" w:type="pct"/>
        <w:tblLook w:val="04A0" w:firstRow="1" w:lastRow="0" w:firstColumn="1" w:lastColumn="0" w:noHBand="0" w:noVBand="1"/>
      </w:tblPr>
      <w:tblGrid>
        <w:gridCol w:w="2104"/>
        <w:gridCol w:w="6896"/>
      </w:tblGrid>
      <w:tr w:rsidR="009013C6" w:rsidRPr="00EF3498" w14:paraId="4823A1D4"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Pr>
          <w:p w14:paraId="2BF8CC7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1" w:type="pct"/>
          </w:tcPr>
          <w:p w14:paraId="02C7DADA"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4C5FA5B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A042A8C" w14:textId="22A645C0" w:rsidR="009013C6" w:rsidRPr="00194BF5" w:rsidRDefault="009013C6" w:rsidP="007A084B">
            <w:pPr>
              <w:rPr>
                <w:lang w:val="en-GB"/>
              </w:rPr>
            </w:pPr>
            <w:r w:rsidRPr="00194BF5">
              <w:rPr>
                <w:lang w:val="en-GB"/>
              </w:rPr>
              <w:t>Generation process</w:t>
            </w:r>
          </w:p>
        </w:tc>
        <w:tc>
          <w:tcPr>
            <w:tcW w:w="3831" w:type="pct"/>
          </w:tcPr>
          <w:p w14:paraId="2CE0EFE3" w14:textId="29BA11D9" w:rsidR="009013C6" w:rsidRPr="00806452" w:rsidRDefault="0097350E" w:rsidP="0097350E">
            <w:pPr>
              <w:pStyle w:val="Tablebody"/>
              <w:cnfStyle w:val="000000100000" w:firstRow="0" w:lastRow="0" w:firstColumn="0" w:lastColumn="0" w:oddVBand="0" w:evenVBand="0" w:oddHBand="1" w:evenHBand="0" w:firstRowFirstColumn="0" w:firstRowLastColumn="0" w:lastRowFirstColumn="0" w:lastRowLastColumn="0"/>
              <w:rPr>
                <w:lang w:val="en-GB"/>
              </w:rPr>
            </w:pPr>
            <w:r>
              <w:rPr>
                <w:lang w:val="en-GB"/>
              </w:rPr>
              <w:t>Generation of c</w:t>
            </w:r>
            <w:r w:rsidR="009013C6" w:rsidRPr="00246726">
              <w:rPr>
                <w:lang w:val="en-GB"/>
              </w:rPr>
              <w:t xml:space="preserve">ryptographic keys </w:t>
            </w:r>
            <w:r w:rsidR="00DF4DF8">
              <w:rPr>
                <w:lang w:val="en-GB"/>
              </w:rPr>
              <w:t>will</w:t>
            </w:r>
            <w:r w:rsidR="009013C6" w:rsidRPr="00246726">
              <w:rPr>
                <w:lang w:val="en-GB"/>
              </w:rPr>
              <w:t xml:space="preserve"> ensure that required security properties including length, randomness</w:t>
            </w:r>
            <w:r>
              <w:rPr>
                <w:lang w:val="en-GB"/>
              </w:rPr>
              <w:t>,</w:t>
            </w:r>
            <w:r w:rsidR="009013C6" w:rsidRPr="00347762">
              <w:rPr>
                <w:lang w:val="en-GB"/>
              </w:rPr>
              <w:t xml:space="preserve"> and exclusion of weak keys are met. </w:t>
            </w:r>
          </w:p>
        </w:tc>
      </w:tr>
      <w:tr w:rsidR="009013C6" w:rsidRPr="00E63904" w14:paraId="62A612B1"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0C64430F" w14:textId="67499C6D" w:rsidR="009013C6" w:rsidRPr="00194BF5" w:rsidRDefault="009013C6" w:rsidP="007A084B">
            <w:pPr>
              <w:rPr>
                <w:lang w:val="en-GB"/>
              </w:rPr>
            </w:pPr>
            <w:r w:rsidRPr="00194BF5">
              <w:rPr>
                <w:lang w:val="en-GB"/>
              </w:rPr>
              <w:t>Generation environment</w:t>
            </w:r>
          </w:p>
        </w:tc>
        <w:tc>
          <w:tcPr>
            <w:tcW w:w="3831" w:type="pct"/>
          </w:tcPr>
          <w:p w14:paraId="7D6D3C0F" w14:textId="01E1D4B8" w:rsidR="009013C6" w:rsidRPr="00806452" w:rsidRDefault="001E0F09"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The management environment for the generation of cryptographic </w:t>
            </w:r>
            <w:r w:rsidRPr="00347762">
              <w:rPr>
                <w:lang w:val="en-GB"/>
              </w:rPr>
              <w:t xml:space="preserve">keys for production or live environments </w:t>
            </w:r>
            <w:r w:rsidR="0097350E">
              <w:rPr>
                <w:lang w:val="en-GB"/>
              </w:rPr>
              <w:t>will</w:t>
            </w:r>
            <w:r w:rsidRPr="00347762">
              <w:rPr>
                <w:lang w:val="en-GB"/>
              </w:rPr>
              <w:t xml:space="preserve"> comply with Australian Government requirements wherever possible. All environments for the production and subsequent management of Agency cryptographic keys and other sensitive cryptographic elements </w:t>
            </w:r>
            <w:r w:rsidR="00DF4DF8">
              <w:rPr>
                <w:lang w:val="en-GB"/>
              </w:rPr>
              <w:t>will</w:t>
            </w:r>
            <w:r w:rsidRPr="00347762">
              <w:rPr>
                <w:lang w:val="en-GB"/>
              </w:rPr>
              <w:t xml:space="preserve"> be approved by the CISO.</w:t>
            </w:r>
          </w:p>
        </w:tc>
      </w:tr>
      <w:tr w:rsidR="009013C6" w:rsidRPr="00E63904" w14:paraId="0F76CAD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8280B43" w14:textId="40952B78" w:rsidR="009013C6" w:rsidRPr="00347762" w:rsidRDefault="001E0F09" w:rsidP="007A084B">
            <w:pPr>
              <w:rPr>
                <w:lang w:val="en-GB"/>
              </w:rPr>
            </w:pPr>
            <w:r w:rsidRPr="00194BF5">
              <w:rPr>
                <w:lang w:val="en-GB"/>
              </w:rPr>
              <w:t>T</w:t>
            </w:r>
            <w:r w:rsidR="009013C6" w:rsidRPr="00246726">
              <w:rPr>
                <w:lang w:val="en-GB"/>
              </w:rPr>
              <w:t>est environments</w:t>
            </w:r>
          </w:p>
        </w:tc>
        <w:tc>
          <w:tcPr>
            <w:tcW w:w="3831" w:type="pct"/>
          </w:tcPr>
          <w:p w14:paraId="5344BF96" w14:textId="53A43572"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Cryptographic keys generated for use in production or live environments </w:t>
            </w:r>
            <w:r w:rsidR="00DF4DF8">
              <w:rPr>
                <w:lang w:val="en-GB"/>
              </w:rPr>
              <w:t>will</w:t>
            </w:r>
            <w:r w:rsidRPr="00347762">
              <w:rPr>
                <w:lang w:val="en-GB"/>
              </w:rPr>
              <w:t xml:space="preserve"> not be used in test environments.</w:t>
            </w:r>
          </w:p>
        </w:tc>
      </w:tr>
      <w:tr w:rsidR="009013C6" w:rsidRPr="00E63904" w14:paraId="1F9C27B5"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4C7DEA08" w14:textId="47A92C54" w:rsidR="009013C6" w:rsidRPr="00194BF5" w:rsidRDefault="009013C6" w:rsidP="007A084B">
            <w:pPr>
              <w:rPr>
                <w:lang w:val="en-GB"/>
              </w:rPr>
            </w:pPr>
            <w:r w:rsidRPr="00194BF5">
              <w:rPr>
                <w:lang w:val="en-GB"/>
              </w:rPr>
              <w:t>Default keys</w:t>
            </w:r>
          </w:p>
        </w:tc>
        <w:tc>
          <w:tcPr>
            <w:tcW w:w="3831" w:type="pct"/>
          </w:tcPr>
          <w:p w14:paraId="15880E60"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Replace any service or device default keys for production or live environments. </w:t>
            </w:r>
          </w:p>
        </w:tc>
      </w:tr>
    </w:tbl>
    <w:p w14:paraId="7092FCC9" w14:textId="2044C1CE" w:rsidR="009013C6" w:rsidRPr="00B0231A" w:rsidRDefault="005573E7" w:rsidP="00C76D0D">
      <w:pPr>
        <w:pStyle w:val="Heading3"/>
      </w:pPr>
      <w:bookmarkStart w:id="187" w:name="_Toc528934584"/>
      <w:r w:rsidRPr="00B0231A">
        <w:t>11.5.2</w:t>
      </w:r>
      <w:r w:rsidRPr="00B0231A">
        <w:tab/>
      </w:r>
      <w:r w:rsidR="009013C6" w:rsidRPr="00B0231A">
        <w:t>Key Distribution and Storage</w:t>
      </w:r>
      <w:bookmarkEnd w:id="187"/>
    </w:p>
    <w:tbl>
      <w:tblPr>
        <w:tblStyle w:val="MediumShading1-Accent1"/>
        <w:tblW w:w="5000" w:type="pct"/>
        <w:tblLook w:val="04A0" w:firstRow="1" w:lastRow="0" w:firstColumn="1" w:lastColumn="0" w:noHBand="0" w:noVBand="1"/>
      </w:tblPr>
      <w:tblGrid>
        <w:gridCol w:w="2106"/>
        <w:gridCol w:w="6894"/>
      </w:tblGrid>
      <w:tr w:rsidR="009013C6" w:rsidRPr="00EF3498" w14:paraId="19DAD355"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1F8914C"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47EAE833"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6478BEA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AEA1F72" w14:textId="4E9320EB" w:rsidR="009013C6" w:rsidRPr="00194BF5" w:rsidRDefault="009013C6" w:rsidP="007A084B">
            <w:pPr>
              <w:rPr>
                <w:lang w:val="en-GB"/>
              </w:rPr>
            </w:pPr>
            <w:r w:rsidRPr="00194BF5">
              <w:rPr>
                <w:lang w:val="en-GB"/>
              </w:rPr>
              <w:t>Secure distribution</w:t>
            </w:r>
          </w:p>
        </w:tc>
        <w:tc>
          <w:tcPr>
            <w:tcW w:w="3830" w:type="pct"/>
          </w:tcPr>
          <w:p w14:paraId="02C541C4" w14:textId="7F9B5D5D"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Distribution of cryptographic keys </w:t>
            </w:r>
            <w:r w:rsidR="00DF4DF8">
              <w:rPr>
                <w:lang w:val="en-GB"/>
              </w:rPr>
              <w:t>will</w:t>
            </w:r>
            <w:r w:rsidRPr="00246726">
              <w:rPr>
                <w:lang w:val="en-GB"/>
              </w:rPr>
              <w:t xml:space="preserve"> be undertaken securely to protect the confidentiality and integrity of the key. To this end, distribution and transmission of cryptographic keys </w:t>
            </w:r>
            <w:r w:rsidR="00DF4DF8">
              <w:rPr>
                <w:lang w:val="en-GB"/>
              </w:rPr>
              <w:t>will</w:t>
            </w:r>
            <w:r w:rsidRPr="00347762">
              <w:rPr>
                <w:lang w:val="en-GB"/>
              </w:rPr>
              <w:t xml:space="preserve"> only be undertaken using approved </w:t>
            </w:r>
            <w:r w:rsidR="0097350E">
              <w:rPr>
                <w:lang w:val="en-GB"/>
              </w:rPr>
              <w:t xml:space="preserve">techniques and </w:t>
            </w:r>
            <w:r w:rsidRPr="00347762">
              <w:rPr>
                <w:lang w:val="en-GB"/>
              </w:rPr>
              <w:t>cryptographic algorithms</w:t>
            </w:r>
            <w:r w:rsidR="00072D92" w:rsidRPr="00347762">
              <w:rPr>
                <w:lang w:val="en-GB"/>
              </w:rPr>
              <w:t>.</w:t>
            </w:r>
          </w:p>
        </w:tc>
      </w:tr>
      <w:tr w:rsidR="009013C6" w:rsidRPr="00E63904" w14:paraId="1CC9B48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7375E06" w14:textId="097B4642" w:rsidR="009013C6" w:rsidRPr="00194BF5" w:rsidRDefault="009013C6" w:rsidP="007A084B">
            <w:pPr>
              <w:rPr>
                <w:lang w:val="en-GB"/>
              </w:rPr>
            </w:pPr>
            <w:r w:rsidRPr="00194BF5">
              <w:rPr>
                <w:lang w:val="en-GB"/>
              </w:rPr>
              <w:t>Secure storage</w:t>
            </w:r>
          </w:p>
        </w:tc>
        <w:tc>
          <w:tcPr>
            <w:tcW w:w="3830" w:type="pct"/>
          </w:tcPr>
          <w:p w14:paraId="721EC3A0" w14:textId="3B45B1CB"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torage of cryptograph</w:t>
            </w:r>
            <w:r w:rsidR="0097350E">
              <w:rPr>
                <w:lang w:val="en-GB"/>
              </w:rPr>
              <w:t>ic</w:t>
            </w:r>
            <w:r w:rsidRPr="00246726">
              <w:rPr>
                <w:lang w:val="en-GB"/>
              </w:rPr>
              <w:t xml:space="preserve"> keys </w:t>
            </w:r>
            <w:r w:rsidR="00DF4DF8">
              <w:rPr>
                <w:lang w:val="en-GB"/>
              </w:rPr>
              <w:t>will</w:t>
            </w:r>
            <w:r w:rsidRPr="00246726">
              <w:rPr>
                <w:lang w:val="en-GB"/>
              </w:rPr>
              <w:t xml:space="preserve"> guarantee a protection level at least as high as the security level provided by the keys. </w:t>
            </w:r>
          </w:p>
          <w:p w14:paraId="2143BADA" w14:textId="667E7D81" w:rsidR="009013C6" w:rsidRPr="00806452" w:rsidRDefault="004009B8"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Key Encrypting Keys (KEKs) are k</w:t>
            </w:r>
            <w:r w:rsidR="009013C6" w:rsidRPr="00806452">
              <w:rPr>
                <w:lang w:val="en-GB"/>
              </w:rPr>
              <w:t xml:space="preserve">eys used to protect other cryptographic </w:t>
            </w:r>
            <w:r w:rsidRPr="00806452">
              <w:rPr>
                <w:lang w:val="en-GB"/>
              </w:rPr>
              <w:t>keys.</w:t>
            </w:r>
            <w:r w:rsidR="009013C6" w:rsidRPr="00806452">
              <w:rPr>
                <w:lang w:val="en-GB"/>
              </w:rPr>
              <w:t xml:space="preserve"> KEKs </w:t>
            </w:r>
            <w:r w:rsidR="00DF4DF8">
              <w:rPr>
                <w:lang w:val="en-GB"/>
              </w:rPr>
              <w:t>will</w:t>
            </w:r>
            <w:r w:rsidR="009013C6" w:rsidRPr="00806452">
              <w:rPr>
                <w:lang w:val="en-GB"/>
              </w:rPr>
              <w:t xml:space="preserve"> be generated using a cryptographic algorithm that is equal or greater strength than the original key and </w:t>
            </w:r>
            <w:r w:rsidR="00DF4DF8">
              <w:rPr>
                <w:lang w:val="en-GB"/>
              </w:rPr>
              <w:t>will</w:t>
            </w:r>
            <w:r w:rsidR="009013C6" w:rsidRPr="00806452">
              <w:rPr>
                <w:lang w:val="en-GB"/>
              </w:rPr>
              <w:t xml:space="preserve"> be secured separately to operational cryptographic keys.</w:t>
            </w:r>
          </w:p>
          <w:p w14:paraId="3E63FC10" w14:textId="5AEFD5C6"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t xml:space="preserve">Cloud service providers may provide secure key storage for </w:t>
            </w:r>
            <w:r w:rsidR="00CE1DCF">
              <w:t>Agency</w:t>
            </w:r>
            <w:r w:rsidRPr="00806452">
              <w:t xml:space="preserve"> cryptographic keys, but </w:t>
            </w:r>
            <w:r w:rsidR="00D00D05" w:rsidRPr="00806452">
              <w:t>the Agency</w:t>
            </w:r>
            <w:r w:rsidRPr="00806452">
              <w:t xml:space="preserve"> will manage and monitor access to </w:t>
            </w:r>
            <w:r w:rsidR="00D00D05" w:rsidRPr="00806452">
              <w:t>its</w:t>
            </w:r>
            <w:r w:rsidRPr="00806452">
              <w:t xml:space="preserve"> cryptographic keys.</w:t>
            </w:r>
          </w:p>
        </w:tc>
      </w:tr>
      <w:tr w:rsidR="009013C6" w:rsidRPr="00E63904" w14:paraId="423FD984"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11E5F4E" w14:textId="44D82DB0" w:rsidR="009013C6" w:rsidRPr="00347762" w:rsidRDefault="009013C6" w:rsidP="007A084B">
            <w:pPr>
              <w:rPr>
                <w:lang w:val="en-GB"/>
              </w:rPr>
            </w:pPr>
            <w:r w:rsidRPr="00194BF5">
              <w:rPr>
                <w:lang w:val="en-GB"/>
              </w:rPr>
              <w:t>Secret and Priv</w:t>
            </w:r>
            <w:r w:rsidRPr="00246726">
              <w:rPr>
                <w:lang w:val="en-GB"/>
              </w:rPr>
              <w:t>ate Keys</w:t>
            </w:r>
          </w:p>
        </w:tc>
        <w:tc>
          <w:tcPr>
            <w:tcW w:w="3830" w:type="pct"/>
          </w:tcPr>
          <w:p w14:paraId="053AEDC9" w14:textId="6089C96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These keys </w:t>
            </w:r>
            <w:r w:rsidR="00DF4DF8">
              <w:rPr>
                <w:lang w:val="en-GB"/>
              </w:rPr>
              <w:t>will</w:t>
            </w:r>
            <w:r w:rsidRPr="00347762">
              <w:rPr>
                <w:lang w:val="en-GB"/>
              </w:rPr>
              <w:t xml:space="preserve"> be stored in approved cryptographic device</w:t>
            </w:r>
            <w:r w:rsidR="0097350E">
              <w:rPr>
                <w:lang w:val="en-GB"/>
              </w:rPr>
              <w:t>s</w:t>
            </w:r>
            <w:r w:rsidRPr="00347762">
              <w:rPr>
                <w:lang w:val="en-GB"/>
              </w:rPr>
              <w:t xml:space="preserve"> that restrict access to cryptographic services. Only approved and verified processes are permitted to access production cryptographic services. </w:t>
            </w:r>
          </w:p>
          <w:p w14:paraId="40C0DF35" w14:textId="2D04C137"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Access to the cryptographic devices </w:t>
            </w:r>
            <w:r w:rsidR="00DF4DF8">
              <w:rPr>
                <w:lang w:val="en-GB"/>
              </w:rPr>
              <w:t>will</w:t>
            </w:r>
            <w:r w:rsidRPr="00806452">
              <w:rPr>
                <w:lang w:val="en-GB"/>
              </w:rPr>
              <w:t xml:space="preserve"> only be provided to Key Custodians</w:t>
            </w:r>
            <w:r w:rsidR="009013C6" w:rsidRPr="00806452">
              <w:rPr>
                <w:lang w:val="en-GB"/>
              </w:rPr>
              <w:t>.</w:t>
            </w:r>
          </w:p>
        </w:tc>
      </w:tr>
    </w:tbl>
    <w:p w14:paraId="26886EB4" w14:textId="34373291" w:rsidR="009013C6" w:rsidRPr="00B0231A" w:rsidRDefault="005573E7" w:rsidP="00C76D0D">
      <w:pPr>
        <w:pStyle w:val="Heading3"/>
      </w:pPr>
      <w:bookmarkStart w:id="188" w:name="_Toc528934585"/>
      <w:r w:rsidRPr="00B0231A">
        <w:t>11.5.3</w:t>
      </w:r>
      <w:r w:rsidRPr="00B0231A">
        <w:tab/>
      </w:r>
      <w:r w:rsidR="009013C6" w:rsidRPr="00B0231A">
        <w:t>Key Renewal and Destruction</w:t>
      </w:r>
      <w:bookmarkEnd w:id="188"/>
    </w:p>
    <w:tbl>
      <w:tblPr>
        <w:tblStyle w:val="MediumShading1-Accent1"/>
        <w:tblW w:w="5000" w:type="pct"/>
        <w:tblLook w:val="04A0" w:firstRow="1" w:lastRow="0" w:firstColumn="1" w:lastColumn="0" w:noHBand="0" w:noVBand="1"/>
      </w:tblPr>
      <w:tblGrid>
        <w:gridCol w:w="2106"/>
        <w:gridCol w:w="6894"/>
      </w:tblGrid>
      <w:tr w:rsidR="009013C6" w:rsidRPr="00EF3498" w14:paraId="3CC54FA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B0BA962"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696E0511"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5E61818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88E1B93" w14:textId="66300110" w:rsidR="009013C6" w:rsidRPr="00194BF5" w:rsidRDefault="009013C6" w:rsidP="007A084B">
            <w:pPr>
              <w:rPr>
                <w:lang w:val="en-GB"/>
              </w:rPr>
            </w:pPr>
            <w:r w:rsidRPr="00194BF5">
              <w:rPr>
                <w:lang w:val="en-GB"/>
              </w:rPr>
              <w:t>Key renewal</w:t>
            </w:r>
          </w:p>
        </w:tc>
        <w:tc>
          <w:tcPr>
            <w:tcW w:w="3830" w:type="pct"/>
          </w:tcPr>
          <w:p w14:paraId="7EC4C90A" w14:textId="77777777" w:rsidR="009013C6" w:rsidRPr="0034776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The lifetime of a cryptographic key is determined by the cryptographic services and functions it is associated with. This is detailed in the Key Management Plan, which determines when a key is to be renewed or replaced. </w:t>
            </w:r>
          </w:p>
        </w:tc>
      </w:tr>
      <w:tr w:rsidR="009013C6" w:rsidRPr="00E63904" w14:paraId="5FCB276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5DB35D2E" w14:textId="164506FF" w:rsidR="009013C6" w:rsidRPr="00194BF5" w:rsidRDefault="009013C6" w:rsidP="007A084B">
            <w:pPr>
              <w:rPr>
                <w:lang w:val="en-GB"/>
              </w:rPr>
            </w:pPr>
            <w:r w:rsidRPr="00194BF5">
              <w:rPr>
                <w:lang w:val="en-GB"/>
              </w:rPr>
              <w:t>Key retirement</w:t>
            </w:r>
          </w:p>
        </w:tc>
        <w:tc>
          <w:tcPr>
            <w:tcW w:w="3830" w:type="pct"/>
          </w:tcPr>
          <w:p w14:paraId="450A8394"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When a key is retired, it must be retained for the lifetime of any archived data encrypted or otherwise protected by the key. </w:t>
            </w:r>
          </w:p>
          <w:p w14:paraId="3F66A4C0" w14:textId="77777777"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Current data encrypted with a retired key must be re-keyed (decrypted with the retired key and then encrypted with the new key) within a documented change management activity.</w:t>
            </w:r>
          </w:p>
        </w:tc>
      </w:tr>
      <w:tr w:rsidR="009013C6" w:rsidRPr="00E63904" w14:paraId="7551247F"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FB26E9C" w14:textId="112B6753" w:rsidR="009013C6" w:rsidRPr="00194BF5" w:rsidRDefault="009013C6" w:rsidP="007A084B">
            <w:pPr>
              <w:rPr>
                <w:lang w:val="en-GB"/>
              </w:rPr>
            </w:pPr>
            <w:r w:rsidRPr="00194BF5">
              <w:rPr>
                <w:lang w:val="en-GB"/>
              </w:rPr>
              <w:t>Key destruction</w:t>
            </w:r>
          </w:p>
        </w:tc>
        <w:tc>
          <w:tcPr>
            <w:tcW w:w="3830" w:type="pct"/>
          </w:tcPr>
          <w:p w14:paraId="4B4A1D41" w14:textId="6B0E29C3"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s that are no longer required </w:t>
            </w:r>
            <w:r w:rsidR="00DF4DF8">
              <w:rPr>
                <w:lang w:val="en-GB"/>
              </w:rPr>
              <w:t>will</w:t>
            </w:r>
            <w:r w:rsidRPr="00246726">
              <w:rPr>
                <w:lang w:val="en-GB"/>
              </w:rPr>
              <w:t xml:space="preserve"> be securely destroyed </w:t>
            </w:r>
            <w:r w:rsidR="004009B8" w:rsidRPr="00347762">
              <w:rPr>
                <w:lang w:val="en-GB"/>
              </w:rPr>
              <w:t>to</w:t>
            </w:r>
            <w:r w:rsidRPr="00347762">
              <w:rPr>
                <w:lang w:val="en-GB"/>
              </w:rPr>
              <w:t xml:space="preserve"> be unrecoverable. </w:t>
            </w:r>
          </w:p>
        </w:tc>
      </w:tr>
    </w:tbl>
    <w:p w14:paraId="14E3020D" w14:textId="10BBA0D0" w:rsidR="009013C6" w:rsidRPr="00B0231A" w:rsidRDefault="005573E7" w:rsidP="00C76D0D">
      <w:pPr>
        <w:pStyle w:val="Heading3"/>
      </w:pPr>
      <w:bookmarkStart w:id="189" w:name="_Toc528934586"/>
      <w:r w:rsidRPr="00B0231A">
        <w:t>11.5.4</w:t>
      </w:r>
      <w:r w:rsidRPr="00B0231A">
        <w:tab/>
      </w:r>
      <w:r w:rsidR="009013C6" w:rsidRPr="00B0231A">
        <w:t>Access Control</w:t>
      </w:r>
      <w:bookmarkEnd w:id="189"/>
    </w:p>
    <w:tbl>
      <w:tblPr>
        <w:tblStyle w:val="MediumShading1-Accent1"/>
        <w:tblW w:w="5000" w:type="pct"/>
        <w:tblLook w:val="04A0" w:firstRow="1" w:lastRow="0" w:firstColumn="1" w:lastColumn="0" w:noHBand="0" w:noVBand="1"/>
      </w:tblPr>
      <w:tblGrid>
        <w:gridCol w:w="2106"/>
        <w:gridCol w:w="6894"/>
      </w:tblGrid>
      <w:tr w:rsidR="009013C6" w:rsidRPr="00EF3498" w14:paraId="55B64D58"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63D268D0"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1A0BE754"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215E8676"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DC1FBEA" w14:textId="453D5D92" w:rsidR="009013C6" w:rsidRPr="00347762" w:rsidRDefault="009013C6" w:rsidP="00436DC9">
            <w:pPr>
              <w:spacing w:line="240" w:lineRule="auto"/>
              <w:rPr>
                <w:lang w:val="en-GB"/>
              </w:rPr>
            </w:pPr>
            <w:r w:rsidRPr="00194BF5">
              <w:rPr>
                <w:lang w:val="en-GB"/>
              </w:rPr>
              <w:t xml:space="preserve">Access to keys and cryptographic </w:t>
            </w:r>
            <w:r w:rsidR="00072D92" w:rsidRPr="00246726">
              <w:rPr>
                <w:lang w:val="en-GB"/>
              </w:rPr>
              <w:t>devices</w:t>
            </w:r>
          </w:p>
        </w:tc>
        <w:tc>
          <w:tcPr>
            <w:tcW w:w="3830" w:type="pct"/>
          </w:tcPr>
          <w:p w14:paraId="25EA1CC5" w14:textId="57B9F841"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Access to keys, keying material, and cryptographic devices </w:t>
            </w:r>
            <w:r w:rsidR="00DF4DF8">
              <w:rPr>
                <w:lang w:val="en-GB"/>
              </w:rPr>
              <w:t>will</w:t>
            </w:r>
            <w:r w:rsidRPr="00347762">
              <w:rPr>
                <w:lang w:val="en-GB"/>
              </w:rPr>
              <w:t xml:space="preserve"> only be provided to </w:t>
            </w:r>
            <w:r w:rsidR="004009B8" w:rsidRPr="00806452">
              <w:rPr>
                <w:lang w:val="en-GB"/>
              </w:rPr>
              <w:t>nominated</w:t>
            </w:r>
            <w:r w:rsidRPr="00806452">
              <w:rPr>
                <w:lang w:val="en-GB"/>
              </w:rPr>
              <w:t xml:space="preserve"> Key Custodians.</w:t>
            </w:r>
          </w:p>
        </w:tc>
      </w:tr>
      <w:tr w:rsidR="009013C6" w:rsidRPr="00E63904" w14:paraId="46FA874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2592EFD" w14:textId="4D1FB182" w:rsidR="009013C6" w:rsidRPr="00194BF5" w:rsidRDefault="009013C6" w:rsidP="00436DC9">
            <w:pPr>
              <w:spacing w:line="240" w:lineRule="auto"/>
              <w:rPr>
                <w:lang w:val="en-GB"/>
              </w:rPr>
            </w:pPr>
            <w:r w:rsidRPr="00194BF5">
              <w:rPr>
                <w:lang w:val="en-GB"/>
              </w:rPr>
              <w:t>Access to secret keys and private keys</w:t>
            </w:r>
          </w:p>
        </w:tc>
        <w:tc>
          <w:tcPr>
            <w:tcW w:w="3830" w:type="pct"/>
          </w:tcPr>
          <w:p w14:paraId="726C7CBE" w14:textId="63DF8D0C" w:rsidR="009013C6" w:rsidRPr="00347762" w:rsidRDefault="009013C6"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ecret keys for symmetric cryptography and private keys for asymmetric cryptography should never be revea</w:t>
            </w:r>
            <w:r w:rsidRPr="00347762">
              <w:rPr>
                <w:lang w:val="en-GB"/>
              </w:rPr>
              <w:t xml:space="preserve">led in plain text. </w:t>
            </w:r>
          </w:p>
        </w:tc>
      </w:tr>
    </w:tbl>
    <w:p w14:paraId="14237067" w14:textId="5FAA447C" w:rsidR="009013C6" w:rsidRPr="00B0231A" w:rsidRDefault="005573E7" w:rsidP="00C76D0D">
      <w:pPr>
        <w:pStyle w:val="Heading3"/>
      </w:pPr>
      <w:bookmarkStart w:id="190" w:name="_Toc528934587"/>
      <w:r w:rsidRPr="00B0231A">
        <w:t>11.5.5</w:t>
      </w:r>
      <w:r w:rsidRPr="00B0231A">
        <w:tab/>
      </w:r>
      <w:r w:rsidR="009013C6" w:rsidRPr="00B0231A">
        <w:t>Key Backup</w:t>
      </w:r>
      <w:bookmarkEnd w:id="190"/>
    </w:p>
    <w:tbl>
      <w:tblPr>
        <w:tblStyle w:val="MediumShading1-Accent1"/>
        <w:tblW w:w="5000" w:type="pct"/>
        <w:tblLook w:val="04A0" w:firstRow="1" w:lastRow="0" w:firstColumn="1" w:lastColumn="0" w:noHBand="0" w:noVBand="1"/>
      </w:tblPr>
      <w:tblGrid>
        <w:gridCol w:w="2106"/>
        <w:gridCol w:w="6894"/>
      </w:tblGrid>
      <w:tr w:rsidR="009013C6" w:rsidRPr="00EF3498" w14:paraId="4C44C06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2E9BE434"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2D8E6EFE"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7117144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496A0EA" w14:textId="1906489A" w:rsidR="009013C6" w:rsidRPr="00194BF5" w:rsidRDefault="009013C6" w:rsidP="00436DC9">
            <w:pPr>
              <w:spacing w:line="240" w:lineRule="auto"/>
              <w:rPr>
                <w:lang w:val="en-GB"/>
              </w:rPr>
            </w:pPr>
            <w:r w:rsidRPr="00194BF5">
              <w:rPr>
                <w:lang w:val="en-GB"/>
              </w:rPr>
              <w:t>Key Backup</w:t>
            </w:r>
          </w:p>
        </w:tc>
        <w:tc>
          <w:tcPr>
            <w:tcW w:w="3830" w:type="pct"/>
          </w:tcPr>
          <w:p w14:paraId="21A7F4E5" w14:textId="05C5F9A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Cryptographic keys </w:t>
            </w:r>
            <w:r w:rsidR="00113F65">
              <w:rPr>
                <w:lang w:val="en-GB"/>
              </w:rPr>
              <w:t>must</w:t>
            </w:r>
            <w:r w:rsidRPr="00246726">
              <w:rPr>
                <w:lang w:val="en-GB"/>
              </w:rPr>
              <w:t xml:space="preserve"> be backed up to removable backup media and stored in a separate secure physical container, and available within the Recovery Time Objective of the </w:t>
            </w:r>
            <w:r w:rsidRPr="00347762">
              <w:rPr>
                <w:lang w:val="en-GB"/>
              </w:rPr>
              <w:t>relevant systems in a B</w:t>
            </w:r>
            <w:r w:rsidR="00D00D05" w:rsidRPr="00347762">
              <w:rPr>
                <w:lang w:val="en-GB"/>
              </w:rPr>
              <w:t xml:space="preserve">usiness </w:t>
            </w:r>
            <w:r w:rsidRPr="00806452">
              <w:rPr>
                <w:lang w:val="en-GB"/>
              </w:rPr>
              <w:t>C</w:t>
            </w:r>
            <w:r w:rsidR="00D00D05" w:rsidRPr="00806452">
              <w:rPr>
                <w:lang w:val="en-GB"/>
              </w:rPr>
              <w:t>ontinuity</w:t>
            </w:r>
            <w:r w:rsidRPr="00806452">
              <w:rPr>
                <w:lang w:val="en-GB"/>
              </w:rPr>
              <w:t>/D</w:t>
            </w:r>
            <w:r w:rsidR="00D00D05" w:rsidRPr="00806452">
              <w:rPr>
                <w:lang w:val="en-GB"/>
              </w:rPr>
              <w:t xml:space="preserve">isaster </w:t>
            </w:r>
            <w:r w:rsidRPr="00806452">
              <w:rPr>
                <w:lang w:val="en-GB"/>
              </w:rPr>
              <w:t>R</w:t>
            </w:r>
            <w:r w:rsidR="00D00D05" w:rsidRPr="00806452">
              <w:rPr>
                <w:lang w:val="en-GB"/>
              </w:rPr>
              <w:t>ecovery</w:t>
            </w:r>
            <w:r w:rsidRPr="00806452">
              <w:rPr>
                <w:lang w:val="en-GB"/>
              </w:rPr>
              <w:t xml:space="preserve"> scenario.</w:t>
            </w:r>
          </w:p>
          <w:p w14:paraId="436ABE65" w14:textId="6525FC9F"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Secret keys and private keys requiring backup </w:t>
            </w:r>
            <w:r w:rsidR="00113F65">
              <w:rPr>
                <w:lang w:val="en-GB"/>
              </w:rPr>
              <w:t>must</w:t>
            </w:r>
            <w:r w:rsidRPr="00806452">
              <w:rPr>
                <w:lang w:val="en-GB"/>
              </w:rPr>
              <w:t xml:space="preserve"> be divided into separate XOR components and provided to nominated Key Custodians. </w:t>
            </w:r>
            <w:r w:rsidRPr="00806452">
              <w:rPr>
                <w:b/>
                <w:lang w:val="en-GB"/>
              </w:rPr>
              <w:t>No Custodian should ever have access to all components of a secret or private key</w:t>
            </w:r>
            <w:r w:rsidRPr="00806452">
              <w:rPr>
                <w:lang w:val="en-GB"/>
              </w:rPr>
              <w:t>.</w:t>
            </w:r>
          </w:p>
        </w:tc>
      </w:tr>
    </w:tbl>
    <w:p w14:paraId="1D722E6E" w14:textId="0918C078" w:rsidR="009013C6" w:rsidRPr="00B0231A" w:rsidRDefault="005573E7" w:rsidP="00C76D0D">
      <w:pPr>
        <w:pStyle w:val="Heading3"/>
      </w:pPr>
      <w:bookmarkStart w:id="191" w:name="_Toc528934588"/>
      <w:r w:rsidRPr="00B0231A">
        <w:t>11.5.6</w:t>
      </w:r>
      <w:r w:rsidRPr="00B0231A">
        <w:tab/>
      </w:r>
      <w:r w:rsidR="009013C6" w:rsidRPr="00B0231A">
        <w:t>Loss or Disclosure of Keys</w:t>
      </w:r>
      <w:bookmarkEnd w:id="191"/>
    </w:p>
    <w:tbl>
      <w:tblPr>
        <w:tblStyle w:val="MediumShading1-Accent1"/>
        <w:tblW w:w="5000" w:type="pct"/>
        <w:tblLook w:val="04A0" w:firstRow="1" w:lastRow="0" w:firstColumn="1" w:lastColumn="0" w:noHBand="0" w:noVBand="1"/>
      </w:tblPr>
      <w:tblGrid>
        <w:gridCol w:w="2106"/>
        <w:gridCol w:w="6894"/>
      </w:tblGrid>
      <w:tr w:rsidR="009013C6" w:rsidRPr="00EF3498" w14:paraId="1C4FE413"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406BF9D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095BA830"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2D92" w:rsidRPr="00E63904" w14:paraId="13BE039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223566C" w14:textId="1EEFF33D" w:rsidR="00072D92" w:rsidRPr="00194BF5" w:rsidRDefault="00072D92" w:rsidP="00436DC9">
            <w:pPr>
              <w:spacing w:line="240" w:lineRule="auto"/>
              <w:rPr>
                <w:lang w:val="en-GB"/>
              </w:rPr>
            </w:pPr>
            <w:r w:rsidRPr="00194BF5">
              <w:rPr>
                <w:lang w:val="en-GB"/>
              </w:rPr>
              <w:t>Reporting loss or compromise</w:t>
            </w:r>
          </w:p>
        </w:tc>
        <w:tc>
          <w:tcPr>
            <w:tcW w:w="3830" w:type="pct"/>
          </w:tcPr>
          <w:p w14:paraId="00B7517E" w14:textId="7DCF752E" w:rsidR="00072D92" w:rsidRPr="0034776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 Custodians </w:t>
            </w:r>
            <w:r w:rsidR="00DF4DF8">
              <w:rPr>
                <w:lang w:val="en-GB"/>
              </w:rPr>
              <w:t>will</w:t>
            </w:r>
            <w:r w:rsidRPr="00246726">
              <w:rPr>
                <w:lang w:val="en-GB"/>
              </w:rPr>
              <w:t xml:space="preserve"> be notified of any suspected compromise of keying material.</w:t>
            </w:r>
          </w:p>
        </w:tc>
      </w:tr>
      <w:tr w:rsidR="00072D92" w:rsidRPr="00E63904" w14:paraId="0C84B43F"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3FED6DF1" w14:textId="6949796F" w:rsidR="00072D92" w:rsidRPr="00194BF5" w:rsidRDefault="00072D92" w:rsidP="00436DC9">
            <w:pPr>
              <w:spacing w:line="240" w:lineRule="auto"/>
              <w:rPr>
                <w:lang w:val="en-GB"/>
              </w:rPr>
            </w:pPr>
            <w:r w:rsidRPr="00194BF5">
              <w:rPr>
                <w:lang w:val="en-GB"/>
              </w:rPr>
              <w:t>Handling of loss or disclosure</w:t>
            </w:r>
          </w:p>
        </w:tc>
        <w:tc>
          <w:tcPr>
            <w:tcW w:w="3830" w:type="pct"/>
          </w:tcPr>
          <w:p w14:paraId="58D20592" w14:textId="1E04BC1B" w:rsidR="00B02B4E" w:rsidRPr="00806452" w:rsidRDefault="00072D92" w:rsidP="007A084B">
            <w:pPr>
              <w:pStyle w:val="Tablebody"/>
              <w:cnfStyle w:val="000000010000" w:firstRow="0" w:lastRow="0" w:firstColumn="0" w:lastColumn="0" w:oddVBand="0" w:evenVBand="0" w:oddHBand="0" w:evenHBand="1" w:firstRowFirstColumn="0" w:firstRowLastColumn="0" w:lastRowFirstColumn="0" w:lastRowLastColumn="0"/>
            </w:pPr>
            <w:r w:rsidRPr="00246726">
              <w:rPr>
                <w:lang w:val="en-GB"/>
              </w:rPr>
              <w:t xml:space="preserve">The loss or disclosure (or </w:t>
            </w:r>
            <w:r w:rsidRPr="00347762">
              <w:rPr>
                <w:lang w:val="en-GB"/>
              </w:rPr>
              <w:t xml:space="preserve">suspected disclosure) of keys </w:t>
            </w:r>
            <w:r w:rsidR="00DF4DF8">
              <w:rPr>
                <w:lang w:val="en-GB"/>
              </w:rPr>
              <w:t>will</w:t>
            </w:r>
            <w:r w:rsidRPr="00347762">
              <w:rPr>
                <w:lang w:val="en-GB"/>
              </w:rPr>
              <w:t xml:space="preserve"> be treated as a security incident and be handled in accordance with</w:t>
            </w:r>
            <w:r w:rsidRPr="00347762">
              <w:t xml:space="preserve"> </w:t>
            </w:r>
            <w:r w:rsidR="00CE1DCF">
              <w:t>Agency</w:t>
            </w:r>
            <w:r w:rsidRPr="00347762">
              <w:t xml:space="preserve"> Incident Management processes. </w:t>
            </w:r>
          </w:p>
          <w:p w14:paraId="129F8381" w14:textId="77407332" w:rsidR="00072D92" w:rsidRPr="00806452" w:rsidRDefault="00B02B4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ata processed with compromised keys </w:t>
            </w:r>
            <w:r w:rsidR="00DF4DF8">
              <w:t>will</w:t>
            </w:r>
            <w:r w:rsidRPr="00806452">
              <w:t xml:space="preserve"> be reprocessed and the consequences of any suspected unauthorised disclosure or modification of the affected data </w:t>
            </w:r>
            <w:r w:rsidR="00DF4DF8">
              <w:t>will</w:t>
            </w:r>
            <w:r w:rsidRPr="00806452">
              <w:t xml:space="preserve"> be assessed and managed.</w:t>
            </w:r>
          </w:p>
        </w:tc>
      </w:tr>
    </w:tbl>
    <w:p w14:paraId="50F0C6C9" w14:textId="77777777" w:rsidR="002E56D7" w:rsidRPr="00347762" w:rsidRDefault="002E56D7" w:rsidP="007A084B">
      <w:r w:rsidRPr="00246726">
        <w:br w:type="page"/>
      </w:r>
    </w:p>
    <w:p w14:paraId="73E187F6" w14:textId="5825AF73" w:rsidR="008D317D" w:rsidRPr="00806452" w:rsidRDefault="008D317D" w:rsidP="007A084B">
      <w:pPr>
        <w:pStyle w:val="Heading1"/>
      </w:pPr>
      <w:bookmarkStart w:id="192" w:name="_Monitoring_and_Logging"/>
      <w:bookmarkStart w:id="193" w:name="_Ref530475644"/>
      <w:bookmarkStart w:id="194" w:name="_Toc9593467"/>
      <w:bookmarkStart w:id="195" w:name="_Toc46225024"/>
      <w:bookmarkEnd w:id="192"/>
      <w:r w:rsidRPr="00347762">
        <w:t>Monitoring and Logging</w:t>
      </w:r>
      <w:bookmarkEnd w:id="193"/>
      <w:bookmarkEnd w:id="194"/>
      <w:bookmarkEnd w:id="195"/>
      <w:r w:rsidR="00A975A9" w:rsidRPr="00347762">
        <w:t xml:space="preserve"> </w:t>
      </w:r>
    </w:p>
    <w:p w14:paraId="0DD00605" w14:textId="77777777" w:rsidR="002E56D7" w:rsidRPr="00806452" w:rsidRDefault="002E56D7" w:rsidP="007A084B">
      <w:pPr>
        <w:pStyle w:val="Heading2"/>
      </w:pPr>
      <w:r w:rsidRPr="00806452">
        <w:t>Context</w:t>
      </w:r>
    </w:p>
    <w:p w14:paraId="3405A747" w14:textId="54D234C4" w:rsidR="00463040" w:rsidRPr="00806452" w:rsidRDefault="00E02AAD" w:rsidP="007A084B">
      <w:r w:rsidRPr="00806452">
        <w:t>An effective monitoring capability is required to detect and respond to actual or potential security breaches. Effective monitoring is more than simply the collection of logs</w:t>
      </w:r>
      <w:r w:rsidR="003B7E85">
        <w:t>: i</w:t>
      </w:r>
      <w:r w:rsidRPr="00806452">
        <w:t>t also requires appropriate tools and skilled analysis to identify indicators of compromise in a timely manner so that corrective action can be taken.</w:t>
      </w:r>
    </w:p>
    <w:p w14:paraId="240928E4" w14:textId="5BE69567" w:rsidR="00463040" w:rsidRPr="00806452" w:rsidRDefault="00463040" w:rsidP="007A084B">
      <w:pPr>
        <w:pStyle w:val="Heading2"/>
      </w:pPr>
      <w:bookmarkStart w:id="196" w:name="_Toc529363780"/>
      <w:r w:rsidRPr="00806452">
        <w:t>Purpose</w:t>
      </w:r>
      <w:bookmarkEnd w:id="196"/>
    </w:p>
    <w:p w14:paraId="750A3737" w14:textId="574093A4" w:rsidR="00463040" w:rsidRPr="00806452" w:rsidRDefault="00463040" w:rsidP="007A084B">
      <w:r w:rsidRPr="00806452">
        <w:t xml:space="preserve">This standard provides guidelines for </w:t>
      </w:r>
      <w:r w:rsidR="00E02AAD" w:rsidRPr="00806452">
        <w:t xml:space="preserve">an effective approach to </w:t>
      </w:r>
      <w:r w:rsidRPr="00806452">
        <w:t xml:space="preserve">logging and monitoring of computer systems and their supporting infrastructure within </w:t>
      </w:r>
      <w:r w:rsidR="00CE1DCF">
        <w:t>Agency</w:t>
      </w:r>
      <w:r w:rsidR="00E02AAD" w:rsidRPr="00806452">
        <w:t xml:space="preserve"> </w:t>
      </w:r>
      <w:r w:rsidRPr="00806452">
        <w:t xml:space="preserve">ICT environment. </w:t>
      </w:r>
    </w:p>
    <w:p w14:paraId="23F53D02" w14:textId="7E407AC0" w:rsidR="00463040" w:rsidRPr="00806452" w:rsidRDefault="00463040" w:rsidP="007A084B">
      <w:pPr>
        <w:pStyle w:val="Heading2"/>
      </w:pPr>
      <w:bookmarkStart w:id="197" w:name="_Toc529363782"/>
      <w:r w:rsidRPr="00806452">
        <w:t>Principles</w:t>
      </w:r>
      <w:bookmarkEnd w:id="197"/>
    </w:p>
    <w:p w14:paraId="12322B4E" w14:textId="53EEF161" w:rsidR="00463040" w:rsidRPr="00806452" w:rsidRDefault="00463040" w:rsidP="007A084B">
      <w:r w:rsidRPr="00806452">
        <w:t xml:space="preserve">The following principles </w:t>
      </w:r>
      <w:r w:rsidR="00E02AAD" w:rsidRPr="00806452">
        <w:t>are essential to effective</w:t>
      </w:r>
      <w:r w:rsidRPr="00806452">
        <w:t xml:space="preserve"> log management and monitoring:</w:t>
      </w:r>
    </w:p>
    <w:tbl>
      <w:tblPr>
        <w:tblStyle w:val="MediumShading1-Accent1"/>
        <w:tblW w:w="5000" w:type="pct"/>
        <w:tblLook w:val="04A0" w:firstRow="1" w:lastRow="0" w:firstColumn="1" w:lastColumn="0" w:noHBand="0" w:noVBand="1"/>
      </w:tblPr>
      <w:tblGrid>
        <w:gridCol w:w="2250"/>
        <w:gridCol w:w="6750"/>
      </w:tblGrid>
      <w:tr w:rsidR="00463040" w:rsidRPr="00EF3498" w14:paraId="238D6F4C" w14:textId="77777777" w:rsidTr="0046304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29B3FDF1" w14:textId="77777777" w:rsidR="00463040" w:rsidRPr="00EF3498" w:rsidRDefault="00463040" w:rsidP="00EF3498">
            <w:pPr>
              <w:spacing w:line="240" w:lineRule="auto"/>
              <w:rPr>
                <w:color w:val="FFFFFF" w:themeColor="background1"/>
              </w:rPr>
            </w:pPr>
            <w:r w:rsidRPr="00EF3498">
              <w:rPr>
                <w:color w:val="FFFFFF" w:themeColor="background1"/>
              </w:rPr>
              <w:t>Principle</w:t>
            </w:r>
          </w:p>
        </w:tc>
        <w:tc>
          <w:tcPr>
            <w:tcW w:w="0" w:type="auto"/>
          </w:tcPr>
          <w:p w14:paraId="7921DFA3" w14:textId="77777777" w:rsidR="00463040" w:rsidRPr="00EF3498" w:rsidRDefault="00463040"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3040" w:rsidRPr="00E63904" w14:paraId="027C52A7"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3F36C7D" w14:textId="0DF211EA" w:rsidR="00463040" w:rsidRPr="00194BF5" w:rsidRDefault="00463040" w:rsidP="00436DC9">
            <w:pPr>
              <w:spacing w:line="240" w:lineRule="auto"/>
            </w:pPr>
            <w:r w:rsidRPr="00194BF5">
              <w:t>Unique Identifiers</w:t>
            </w:r>
          </w:p>
        </w:tc>
        <w:tc>
          <w:tcPr>
            <w:tcW w:w="0" w:type="auto"/>
          </w:tcPr>
          <w:p w14:paraId="2C959B87" w14:textId="568B9B2A" w:rsidR="00463040" w:rsidRPr="00806452" w:rsidRDefault="00463040" w:rsidP="003B7E85">
            <w:pPr>
              <w:pStyle w:val="Tablebody"/>
              <w:cnfStyle w:val="000000100000" w:firstRow="0" w:lastRow="0" w:firstColumn="0" w:lastColumn="0" w:oddVBand="0" w:evenVBand="0" w:oddHBand="1" w:evenHBand="0" w:firstRowFirstColumn="0" w:firstRowLastColumn="0" w:lastRowFirstColumn="0" w:lastRowLastColumn="0"/>
            </w:pPr>
            <w:r w:rsidRPr="00347762">
              <w:t xml:space="preserve">Every individual and information system </w:t>
            </w:r>
            <w:r w:rsidR="003B7E85">
              <w:t>will</w:t>
            </w:r>
            <w:r w:rsidRPr="00347762">
              <w:t xml:space="preserve"> be assigned a unique identifier in accordance with the </w:t>
            </w:r>
            <w:r w:rsidRPr="00806452">
              <w:rPr>
                <w:i/>
              </w:rPr>
              <w:t>Identity and Access Management Standard</w:t>
            </w:r>
            <w:r w:rsidRPr="00806452">
              <w:t>.</w:t>
            </w:r>
          </w:p>
        </w:tc>
      </w:tr>
      <w:tr w:rsidR="00463040" w:rsidRPr="00E63904" w14:paraId="0559C763"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67B8484" w14:textId="219B52A7" w:rsidR="00463040" w:rsidRPr="00194BF5" w:rsidRDefault="00463040" w:rsidP="00436DC9">
            <w:pPr>
              <w:spacing w:line="240" w:lineRule="auto"/>
            </w:pPr>
            <w:r w:rsidRPr="00194BF5">
              <w:t>Protection of logs</w:t>
            </w:r>
          </w:p>
        </w:tc>
        <w:tc>
          <w:tcPr>
            <w:tcW w:w="0" w:type="auto"/>
          </w:tcPr>
          <w:p w14:paraId="7B97B077" w14:textId="7C60BFE5" w:rsidR="00463040" w:rsidRPr="00347762" w:rsidRDefault="0046304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logging facilities and log information </w:t>
            </w:r>
            <w:r w:rsidR="00DF4DF8">
              <w:t>will</w:t>
            </w:r>
            <w:r w:rsidRPr="00246726">
              <w:t xml:space="preserve"> be protected from unauthorised access and modification.</w:t>
            </w:r>
          </w:p>
        </w:tc>
      </w:tr>
      <w:tr w:rsidR="00463040" w:rsidRPr="00E63904" w14:paraId="45B05DEE"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042C1B5" w14:textId="0F5142FE" w:rsidR="00463040" w:rsidRPr="00194BF5" w:rsidRDefault="00463040" w:rsidP="00436DC9">
            <w:pPr>
              <w:spacing w:line="240" w:lineRule="auto"/>
            </w:pPr>
            <w:r w:rsidRPr="00194BF5">
              <w:t>Clock synchronisation</w:t>
            </w:r>
          </w:p>
        </w:tc>
        <w:tc>
          <w:tcPr>
            <w:tcW w:w="0" w:type="auto"/>
          </w:tcPr>
          <w:p w14:paraId="7C0E250D" w14:textId="157F6D22" w:rsidR="00463040" w:rsidRPr="00347762" w:rsidRDefault="00463040"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cks across </w:t>
            </w:r>
            <w:r w:rsidR="00CE1DCF">
              <w:t>Agency</w:t>
            </w:r>
            <w:r w:rsidRPr="00246726">
              <w:t xml:space="preserve"> ICT systems </w:t>
            </w:r>
            <w:r w:rsidR="00DF4DF8">
              <w:t>will</w:t>
            </w:r>
            <w:r w:rsidRPr="00246726">
              <w:t xml:space="preserve"> be synchronised to ensure that all logs are time stamped with the correct time </w:t>
            </w:r>
            <w:r w:rsidRPr="00347762">
              <w:t>so that logs across multiple systems can be investigated and correlated with confidence.</w:t>
            </w:r>
          </w:p>
        </w:tc>
      </w:tr>
    </w:tbl>
    <w:p w14:paraId="5F74B0E6" w14:textId="734A83A8" w:rsidR="00463040" w:rsidRPr="00194BF5" w:rsidRDefault="00463040" w:rsidP="007A084B">
      <w:pPr>
        <w:pStyle w:val="Heading2"/>
      </w:pPr>
      <w:bookmarkStart w:id="198" w:name="_Requirements"/>
      <w:bookmarkStart w:id="199" w:name="_Toc529363783"/>
      <w:bookmarkEnd w:id="198"/>
      <w:r w:rsidRPr="00194BF5">
        <w:t>Requirements</w:t>
      </w:r>
      <w:bookmarkEnd w:id="199"/>
    </w:p>
    <w:p w14:paraId="719D3F9D" w14:textId="430B2F2F" w:rsidR="003B7E85" w:rsidRDefault="00463040" w:rsidP="003B7E85">
      <w:pPr>
        <w:spacing w:after="120"/>
        <w:rPr>
          <w:shd w:val="clear" w:color="auto" w:fill="FFFFFF"/>
        </w:rPr>
      </w:pPr>
      <w:r w:rsidRPr="00246726">
        <w:rPr>
          <w:shd w:val="clear" w:color="auto" w:fill="FFFFFF"/>
        </w:rPr>
        <w:t>The level and content of security monitoring, alerting and reporting should be proportionate to the information security risks associated with the applic</w:t>
      </w:r>
      <w:r w:rsidRPr="00347762">
        <w:rPr>
          <w:shd w:val="clear" w:color="auto" w:fill="FFFFFF"/>
        </w:rPr>
        <w:t>ation, process</w:t>
      </w:r>
      <w:r w:rsidR="003B7E85">
        <w:rPr>
          <w:shd w:val="clear" w:color="auto" w:fill="FFFFFF"/>
        </w:rPr>
        <w:t>,</w:t>
      </w:r>
      <w:r w:rsidRPr="00347762">
        <w:rPr>
          <w:shd w:val="clear" w:color="auto" w:fill="FFFFFF"/>
        </w:rPr>
        <w:t xml:space="preserve"> or system in scope. </w:t>
      </w:r>
      <w:r w:rsidR="002815D4" w:rsidRPr="00806452">
        <w:rPr>
          <w:shd w:val="clear" w:color="auto" w:fill="FFFFFF"/>
        </w:rPr>
        <w:t>S</w:t>
      </w:r>
      <w:r w:rsidRPr="00806452">
        <w:rPr>
          <w:shd w:val="clear" w:color="auto" w:fill="FFFFFF"/>
        </w:rPr>
        <w:t xml:space="preserve">imilar systems deployed in different areas of </w:t>
      </w:r>
      <w:r w:rsidR="00CE1DCF">
        <w:rPr>
          <w:shd w:val="clear" w:color="auto" w:fill="FFFFFF"/>
        </w:rPr>
        <w:t>Agency</w:t>
      </w:r>
      <w:r w:rsidRPr="00806452">
        <w:rPr>
          <w:shd w:val="clear" w:color="auto" w:fill="FFFFFF"/>
        </w:rPr>
        <w:t xml:space="preserve"> environment may exhibit different risks and </w:t>
      </w:r>
      <w:r w:rsidR="002815D4" w:rsidRPr="00806452">
        <w:rPr>
          <w:shd w:val="clear" w:color="auto" w:fill="FFFFFF"/>
        </w:rPr>
        <w:t xml:space="preserve">have different requirements for </w:t>
      </w:r>
      <w:r w:rsidRPr="00806452">
        <w:rPr>
          <w:shd w:val="clear" w:color="auto" w:fill="FFFFFF"/>
        </w:rPr>
        <w:t xml:space="preserve">monitoring and logging. </w:t>
      </w:r>
    </w:p>
    <w:p w14:paraId="1AB340F2" w14:textId="5E58F305" w:rsidR="00463040" w:rsidRPr="00246726" w:rsidRDefault="002815D4" w:rsidP="003B7E85">
      <w:pPr>
        <w:spacing w:after="120"/>
        <w:rPr>
          <w:shd w:val="clear" w:color="auto" w:fill="FFFFFF"/>
        </w:rPr>
      </w:pPr>
      <w:r w:rsidRPr="00806452">
        <w:rPr>
          <w:shd w:val="clear" w:color="auto" w:fill="FFFFFF"/>
        </w:rPr>
        <w:t>L</w:t>
      </w:r>
      <w:r w:rsidR="00463040" w:rsidRPr="00806452">
        <w:rPr>
          <w:shd w:val="clear" w:color="auto" w:fill="FFFFFF"/>
        </w:rPr>
        <w:t xml:space="preserve">ogging and monitoring controls </w:t>
      </w:r>
      <w:r w:rsidR="00DF4DF8">
        <w:rPr>
          <w:shd w:val="clear" w:color="auto" w:fill="FFFFFF"/>
        </w:rPr>
        <w:t>will</w:t>
      </w:r>
      <w:r w:rsidRPr="00806452">
        <w:rPr>
          <w:shd w:val="clear" w:color="auto" w:fill="FFFFFF"/>
        </w:rPr>
        <w:t xml:space="preserve"> </w:t>
      </w:r>
      <w:r w:rsidR="00463040" w:rsidRPr="00806452">
        <w:rPr>
          <w:shd w:val="clear" w:color="auto" w:fill="FFFFFF"/>
        </w:rPr>
        <w:t xml:space="preserve">be configured, tested and tuned appropriately to reduce unnecessary false positives </w:t>
      </w:r>
      <w:r w:rsidRPr="00806452">
        <w:rPr>
          <w:shd w:val="clear" w:color="auto" w:fill="FFFFFF"/>
        </w:rPr>
        <w:t xml:space="preserve">and ensure </w:t>
      </w:r>
      <w:r w:rsidR="00463040" w:rsidRPr="00806452">
        <w:rPr>
          <w:shd w:val="clear" w:color="auto" w:fill="FFFFFF"/>
        </w:rPr>
        <w:t xml:space="preserve">that </w:t>
      </w:r>
      <w:r w:rsidRPr="00806452">
        <w:rPr>
          <w:shd w:val="clear" w:color="auto" w:fill="FFFFFF"/>
        </w:rPr>
        <w:t>genuine events are promptly</w:t>
      </w:r>
      <w:r w:rsidR="00463040" w:rsidRPr="00806452">
        <w:rPr>
          <w:shd w:val="clear" w:color="auto" w:fill="FFFFFF"/>
        </w:rPr>
        <w:t xml:space="preserve"> </w:t>
      </w:r>
      <w:r w:rsidR="000C3E4D">
        <w:rPr>
          <w:shd w:val="clear" w:color="auto" w:fill="FFFFFF"/>
        </w:rPr>
        <w:t>investigated</w:t>
      </w:r>
      <w:r w:rsidR="00463040" w:rsidRPr="00EA5EED">
        <w:rPr>
          <w:shd w:val="clear" w:color="auto" w:fill="FFFFFF"/>
        </w:rPr>
        <w:t>.</w:t>
      </w:r>
    </w:p>
    <w:p w14:paraId="3C43FCB2" w14:textId="227CE53B" w:rsidR="002815D4" w:rsidRPr="00806452" w:rsidRDefault="002815D4" w:rsidP="007A084B">
      <w:r w:rsidRPr="00347762">
        <w:rPr>
          <w:shd w:val="clear" w:color="auto" w:fill="FFFFFF"/>
        </w:rPr>
        <w:t>Responsible officers will ensure that appropriate logging requirements are identified and that effective logging and monitoring systems are implemented.</w:t>
      </w:r>
    </w:p>
    <w:p w14:paraId="69CF5223" w14:textId="370220DA" w:rsidR="00463040" w:rsidRPr="00806452" w:rsidRDefault="005573E7" w:rsidP="00C76D0D">
      <w:pPr>
        <w:pStyle w:val="Heading3"/>
      </w:pPr>
      <w:bookmarkStart w:id="200" w:name="_Toc529363784"/>
      <w:r>
        <w:t>12.4.1</w:t>
      </w:r>
      <w:r>
        <w:tab/>
      </w:r>
      <w:r w:rsidR="00463040" w:rsidRPr="00806452">
        <w:t>Minimum Logging Requirements</w:t>
      </w:r>
      <w:bookmarkEnd w:id="200"/>
    </w:p>
    <w:tbl>
      <w:tblPr>
        <w:tblStyle w:val="MediumShading1-Accent1"/>
        <w:tblW w:w="5000" w:type="pct"/>
        <w:tblLook w:val="04A0" w:firstRow="1" w:lastRow="0" w:firstColumn="1" w:lastColumn="0" w:noHBand="0" w:noVBand="1"/>
      </w:tblPr>
      <w:tblGrid>
        <w:gridCol w:w="2115"/>
        <w:gridCol w:w="6885"/>
      </w:tblGrid>
      <w:tr w:rsidR="00E02AAD" w:rsidRPr="00EF3498" w14:paraId="30A032D4" w14:textId="77777777" w:rsidTr="00857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4AA384CA" w14:textId="77777777" w:rsidR="00E02AAD" w:rsidRPr="00EF3498" w:rsidRDefault="00E02AAD" w:rsidP="00EF3498">
            <w:pPr>
              <w:spacing w:line="240" w:lineRule="auto"/>
              <w:rPr>
                <w:color w:val="FFFFFF" w:themeColor="background1"/>
              </w:rPr>
            </w:pPr>
            <w:r w:rsidRPr="00EF3498">
              <w:rPr>
                <w:color w:val="FFFFFF" w:themeColor="background1"/>
              </w:rPr>
              <w:t>Requirement</w:t>
            </w:r>
          </w:p>
        </w:tc>
        <w:tc>
          <w:tcPr>
            <w:tcW w:w="3825" w:type="pct"/>
          </w:tcPr>
          <w:p w14:paraId="7E2A1CCF" w14:textId="075C8A84" w:rsidR="00E02AAD"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E02AAD" w:rsidRPr="00EF3498">
              <w:rPr>
                <w:color w:val="FFFFFF" w:themeColor="background1"/>
              </w:rPr>
              <w:t>Description</w:t>
            </w:r>
          </w:p>
        </w:tc>
      </w:tr>
      <w:tr w:rsidR="00E02AAD" w:rsidRPr="00E63904" w14:paraId="17027240"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CCAABC9" w14:textId="3DB6CC14" w:rsidR="00E02AAD" w:rsidRPr="00246726" w:rsidRDefault="002815D4" w:rsidP="00436DC9">
            <w:pPr>
              <w:spacing w:line="240" w:lineRule="auto"/>
              <w:rPr>
                <w:lang w:val="en-GB"/>
              </w:rPr>
            </w:pPr>
            <w:r w:rsidRPr="00194BF5">
              <w:rPr>
                <w:lang w:val="en-GB"/>
              </w:rPr>
              <w:t>Events to be logged</w:t>
            </w:r>
          </w:p>
        </w:tc>
        <w:tc>
          <w:tcPr>
            <w:tcW w:w="3825" w:type="pct"/>
          </w:tcPr>
          <w:p w14:paraId="5B9E9920" w14:textId="0B8115B4" w:rsidR="00E02AAD" w:rsidRPr="00347762" w:rsidRDefault="002815D4" w:rsidP="007A084B">
            <w:pPr>
              <w:pStyle w:val="Tablebody"/>
              <w:cnfStyle w:val="000000100000" w:firstRow="0" w:lastRow="0" w:firstColumn="0" w:lastColumn="0" w:oddVBand="0" w:evenVBand="0" w:oddHBand="1" w:evenHBand="0" w:firstRowFirstColumn="0" w:firstRowLastColumn="0" w:lastRowFirstColumn="0" w:lastRowLastColumn="0"/>
            </w:pPr>
            <w:r w:rsidRPr="00347762">
              <w:t>The following events define the security logging baseline:</w:t>
            </w:r>
          </w:p>
          <w:p w14:paraId="080D952D" w14:textId="4CFB4882"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ystem and application exceptions and faults</w:t>
            </w:r>
            <w:r w:rsidR="004F02B1">
              <w:t>.</w:t>
            </w:r>
          </w:p>
          <w:p w14:paraId="0C208138" w14:textId="02C0A46B"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ctions performed using privileged access</w:t>
            </w:r>
            <w:r w:rsidR="004F02B1">
              <w:t>.</w:t>
            </w:r>
          </w:p>
          <w:p w14:paraId="0DE01E61" w14:textId="1CF3944A" w:rsidR="003B7E85"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uccessful and unsuccessful authentication attempts</w:t>
            </w:r>
            <w:r w:rsidR="003B7E85">
              <w:t>.</w:t>
            </w:r>
          </w:p>
          <w:p w14:paraId="6A172EC5" w14:textId="77777777" w:rsidR="003B7E85" w:rsidRPr="00246726" w:rsidRDefault="003B7E85" w:rsidP="003B7E85">
            <w:pPr>
              <w:pStyle w:val="TableBodyList"/>
              <w:cnfStyle w:val="000000100000" w:firstRow="0" w:lastRow="0" w:firstColumn="0" w:lastColumn="0" w:oddVBand="0" w:evenVBand="0" w:oddHBand="1" w:evenHBand="0" w:firstRowFirstColumn="0" w:firstRowLastColumn="0" w:lastRowFirstColumn="0" w:lastRowLastColumn="0"/>
            </w:pPr>
            <w:r w:rsidRPr="00347762">
              <w:t>Unsuccessful authorisation attempts</w:t>
            </w:r>
            <w:r>
              <w:t>.</w:t>
            </w:r>
          </w:p>
          <w:p w14:paraId="5609F8B7" w14:textId="563A7DA9" w:rsidR="002815D4" w:rsidRPr="00246726" w:rsidRDefault="003B7E85" w:rsidP="007A084B">
            <w:pPr>
              <w:pStyle w:val="TableBodyList"/>
              <w:cnfStyle w:val="000000100000" w:firstRow="0" w:lastRow="0" w:firstColumn="0" w:lastColumn="0" w:oddVBand="0" w:evenVBand="0" w:oddHBand="1" w:evenHBand="0" w:firstRowFirstColumn="0" w:firstRowLastColumn="0" w:lastRowFirstColumn="0" w:lastRowLastColumn="0"/>
            </w:pPr>
            <w:r>
              <w:t>User l</w:t>
            </w:r>
            <w:r w:rsidR="002815D4" w:rsidRPr="00347762">
              <w:t>og on and log off</w:t>
            </w:r>
            <w:r w:rsidR="004F02B1">
              <w:t>.</w:t>
            </w:r>
          </w:p>
          <w:p w14:paraId="66605212" w14:textId="763FB922" w:rsidR="002815D4" w:rsidRPr="00347762"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eation, access, modification and deletion of files and objects</w:t>
            </w:r>
            <w:r w:rsidR="004F02B1">
              <w:t>.</w:t>
            </w:r>
          </w:p>
          <w:p w14:paraId="2A672F97" w14:textId="483D6384"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806452">
              <w:t>Start-up, shutdown and interruptions to the availability of applications, services and systems</w:t>
            </w:r>
            <w:r w:rsidR="004F02B1">
              <w:t>.</w:t>
            </w:r>
          </w:p>
          <w:p w14:paraId="562CFD68" w14:textId="0200A8AA" w:rsidR="002815D4" w:rsidRPr="00806452"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347762">
              <w:t>Error messages associated with the event within the log entry.</w:t>
            </w:r>
          </w:p>
        </w:tc>
      </w:tr>
      <w:tr w:rsidR="00E02AAD" w:rsidRPr="00E63904" w14:paraId="0575540E" w14:textId="77777777" w:rsidTr="0085735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3E5B134" w14:textId="79EFC356" w:rsidR="00E02AAD" w:rsidRPr="00347762" w:rsidRDefault="002815D4" w:rsidP="00436DC9">
            <w:pPr>
              <w:spacing w:line="240" w:lineRule="auto"/>
              <w:rPr>
                <w:lang w:val="en-GB"/>
              </w:rPr>
            </w:pPr>
            <w:r w:rsidRPr="00194BF5">
              <w:rPr>
                <w:lang w:val="en-GB"/>
              </w:rPr>
              <w:t>Event Information</w:t>
            </w:r>
          </w:p>
        </w:tc>
        <w:tc>
          <w:tcPr>
            <w:tcW w:w="3825" w:type="pct"/>
          </w:tcPr>
          <w:p w14:paraId="068B5599" w14:textId="01F028DA" w:rsidR="002815D4" w:rsidRPr="00806452" w:rsidRDefault="002815D4"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following minimum event information </w:t>
            </w:r>
            <w:r w:rsidR="00DF4DF8">
              <w:t>will</w:t>
            </w:r>
            <w:r w:rsidRPr="00347762">
              <w:t xml:space="preserve"> be captured:</w:t>
            </w:r>
          </w:p>
          <w:p w14:paraId="7F0195D1" w14:textId="67A7C936"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ate and time of the event</w:t>
            </w:r>
            <w:r w:rsidR="004F02B1">
              <w:t>.</w:t>
            </w:r>
          </w:p>
          <w:p w14:paraId="7ADD6EDB" w14:textId="724C0C8D"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ique identifier of the relevant users associated with the event</w:t>
            </w:r>
            <w:r w:rsidR="004F02B1">
              <w:t>.</w:t>
            </w:r>
          </w:p>
          <w:p w14:paraId="1BF2B22F" w14:textId="05AE5580"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vent source (e.g. unique identifier or IP address of an application, system or device)</w:t>
            </w:r>
            <w:r w:rsidR="004F02B1">
              <w:t>.</w:t>
            </w:r>
          </w:p>
          <w:p w14:paraId="48AA7AD5" w14:textId="77777777" w:rsidR="002815D4" w:rsidRPr="00347762"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scription of the event, including: </w:t>
            </w:r>
          </w:p>
          <w:p w14:paraId="4F371B57" w14:textId="58DD6151" w:rsidR="002815D4"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The security event that occurred</w:t>
            </w:r>
            <w:r w:rsidRPr="00806452">
              <w:t xml:space="preserve"> – such as actions performed as a privileged user or application crashes (including any error messages)</w:t>
            </w:r>
          </w:p>
          <w:p w14:paraId="2DCBFB52" w14:textId="5AE53DA8" w:rsidR="00E02AAD"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Relevant actions taken during the event</w:t>
            </w:r>
            <w:r w:rsidRPr="00806452">
              <w:t xml:space="preserve"> – such as creation, modification or deletion of a file or object or authentication to an application or system.</w:t>
            </w:r>
            <w:r w:rsidR="00E02AAD" w:rsidRPr="00806452">
              <w:rPr>
                <w:lang w:val="en-GB"/>
              </w:rPr>
              <w:t xml:space="preserve"> </w:t>
            </w:r>
          </w:p>
        </w:tc>
      </w:tr>
      <w:tr w:rsidR="002815D4" w:rsidRPr="00E63904" w14:paraId="3BCF5093"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A728FF2" w14:textId="2D276B7B" w:rsidR="002815D4" w:rsidRPr="00246726" w:rsidRDefault="00857351" w:rsidP="00436DC9">
            <w:pPr>
              <w:spacing w:line="240" w:lineRule="auto"/>
              <w:rPr>
                <w:lang w:val="en-GB"/>
              </w:rPr>
            </w:pPr>
            <w:r w:rsidRPr="00194BF5">
              <w:rPr>
                <w:lang w:val="en-GB"/>
              </w:rPr>
              <w:t>Network Time Synchronisation</w:t>
            </w:r>
          </w:p>
        </w:tc>
        <w:tc>
          <w:tcPr>
            <w:tcW w:w="3825" w:type="pct"/>
          </w:tcPr>
          <w:p w14:paraId="6808FC98" w14:textId="60B8D126" w:rsidR="002815D4" w:rsidRPr="00347762" w:rsidRDefault="00857351"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ll systems </w:t>
            </w:r>
            <w:r w:rsidR="00DF4DF8">
              <w:t>will</w:t>
            </w:r>
            <w:r w:rsidRPr="00347762">
              <w:t xml:space="preserve"> synchronise time from the same authoritative Network Time Protocol (NTP) source to ensure time is consistent throughout the ICT environment.</w:t>
            </w:r>
          </w:p>
        </w:tc>
      </w:tr>
    </w:tbl>
    <w:p w14:paraId="7E3FB22D" w14:textId="651F8538" w:rsidR="00463040" w:rsidRPr="00806452" w:rsidRDefault="005573E7" w:rsidP="00C76D0D">
      <w:pPr>
        <w:pStyle w:val="Heading3"/>
      </w:pPr>
      <w:bookmarkStart w:id="201" w:name="_Toc529363787"/>
      <w:r>
        <w:t>12.4.2</w:t>
      </w:r>
      <w:r>
        <w:tab/>
      </w:r>
      <w:r w:rsidR="00463040" w:rsidRPr="00246726">
        <w:t xml:space="preserve">Additional </w:t>
      </w:r>
      <w:r w:rsidR="00115F3B" w:rsidRPr="00347762">
        <w:t>Target</w:t>
      </w:r>
      <w:r w:rsidR="00463040" w:rsidRPr="00347762">
        <w:t xml:space="preserve"> Requirements</w:t>
      </w:r>
      <w:bookmarkEnd w:id="201"/>
    </w:p>
    <w:tbl>
      <w:tblPr>
        <w:tblStyle w:val="MediumShading1-Accent1"/>
        <w:tblW w:w="5000" w:type="pct"/>
        <w:tblLook w:val="04A0" w:firstRow="1" w:lastRow="0" w:firstColumn="1" w:lastColumn="0" w:noHBand="0" w:noVBand="1"/>
      </w:tblPr>
      <w:tblGrid>
        <w:gridCol w:w="2115"/>
        <w:gridCol w:w="6885"/>
      </w:tblGrid>
      <w:tr w:rsidR="00857351" w:rsidRPr="00EF3498" w14:paraId="303765FF" w14:textId="77777777" w:rsidTr="00E142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0F32A957" w14:textId="77777777" w:rsidR="00857351" w:rsidRPr="00EF3498" w:rsidRDefault="00857351" w:rsidP="00EF3498">
            <w:pPr>
              <w:spacing w:line="240" w:lineRule="auto"/>
              <w:rPr>
                <w:color w:val="FFFFFF" w:themeColor="background1"/>
              </w:rPr>
            </w:pPr>
            <w:r w:rsidRPr="00EF3498">
              <w:rPr>
                <w:color w:val="FFFFFF" w:themeColor="background1"/>
              </w:rPr>
              <w:t>Requirement</w:t>
            </w:r>
          </w:p>
        </w:tc>
        <w:tc>
          <w:tcPr>
            <w:tcW w:w="3825" w:type="pct"/>
          </w:tcPr>
          <w:p w14:paraId="25971618" w14:textId="4F284363" w:rsidR="00857351"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857351" w:rsidRPr="00EF3498">
              <w:rPr>
                <w:color w:val="FFFFFF" w:themeColor="background1"/>
              </w:rPr>
              <w:t>Description</w:t>
            </w:r>
          </w:p>
        </w:tc>
      </w:tr>
      <w:tr w:rsidR="00857351" w:rsidRPr="00E63904" w14:paraId="39D82CA0" w14:textId="77777777" w:rsidTr="00E1429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850A1DB" w14:textId="3EF4DEF6" w:rsidR="00857351" w:rsidRPr="00347762" w:rsidRDefault="00857351" w:rsidP="00436DC9">
            <w:pPr>
              <w:spacing w:line="240" w:lineRule="auto"/>
              <w:rPr>
                <w:lang w:val="en-GB"/>
              </w:rPr>
            </w:pPr>
            <w:r w:rsidRPr="00194BF5">
              <w:t xml:space="preserve">Specific logging events and the required </w:t>
            </w:r>
            <w:r w:rsidRPr="00246726">
              <w:t>details</w:t>
            </w:r>
          </w:p>
        </w:tc>
        <w:tc>
          <w:tcPr>
            <w:tcW w:w="3825" w:type="pct"/>
          </w:tcPr>
          <w:p w14:paraId="7C5A9377" w14:textId="0C12C4A1" w:rsidR="00857351" w:rsidRPr="00806452" w:rsidRDefault="00857351" w:rsidP="00436DC9">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t>Specific logging events and the details may be defined by the application or system owners</w:t>
            </w:r>
            <w:r w:rsidRPr="00806452">
              <w:t xml:space="preserve"> and by Security and Risk. These requirements are sourced from the business requirements of the application, or system and events identified in the relevant security and risk assessment.</w:t>
            </w:r>
          </w:p>
        </w:tc>
      </w:tr>
    </w:tbl>
    <w:p w14:paraId="55D77086" w14:textId="40FC1364" w:rsidR="00463040" w:rsidRPr="00806452" w:rsidRDefault="00463040" w:rsidP="007A084B">
      <w:r w:rsidRPr="00194BF5">
        <w:t xml:space="preserve">Refer to </w:t>
      </w:r>
      <w:r w:rsidRPr="00246726">
        <w:rPr>
          <w:i/>
        </w:rPr>
        <w:t>Australian Cyber Security Centre’s (ACSC’s) Information Sec</w:t>
      </w:r>
      <w:r w:rsidRPr="00347762">
        <w:rPr>
          <w:i/>
        </w:rPr>
        <w:t>urity Manual</w:t>
      </w:r>
      <w:r w:rsidRPr="00347762">
        <w:t xml:space="preserve"> for additional logging requirements </w:t>
      </w:r>
      <w:r w:rsidR="00857351" w:rsidRPr="00806452">
        <w:t>to consider</w:t>
      </w:r>
      <w:r w:rsidRPr="00806452">
        <w:t xml:space="preserve"> for inclusion to the baseline logging requirements.</w:t>
      </w:r>
    </w:p>
    <w:p w14:paraId="3845E56D" w14:textId="77777777" w:rsidR="00515EE0" w:rsidRDefault="00515EE0">
      <w:pPr>
        <w:spacing w:line="240" w:lineRule="auto"/>
        <w:rPr>
          <w:rFonts w:eastAsiaTheme="majorEastAsia" w:cstheme="majorHAnsi"/>
          <w:b/>
          <w:bCs/>
          <w:color w:val="4F81BD" w:themeColor="accent1"/>
        </w:rPr>
      </w:pPr>
      <w:bookmarkStart w:id="202" w:name="_Log_Analysis"/>
      <w:bookmarkStart w:id="203" w:name="_Toc422903102"/>
      <w:bookmarkStart w:id="204" w:name="_Toc529363789"/>
      <w:bookmarkEnd w:id="202"/>
      <w:r>
        <w:br w:type="page"/>
      </w:r>
    </w:p>
    <w:p w14:paraId="68D87008" w14:textId="618EA467" w:rsidR="00463040" w:rsidRPr="00806452" w:rsidRDefault="005573E7" w:rsidP="00C76D0D">
      <w:pPr>
        <w:pStyle w:val="Heading3"/>
      </w:pPr>
      <w:r>
        <w:t>12.4.3</w:t>
      </w:r>
      <w:r>
        <w:tab/>
      </w:r>
      <w:r w:rsidR="00463040" w:rsidRPr="00806452">
        <w:t>Log Analysis</w:t>
      </w:r>
      <w:bookmarkEnd w:id="203"/>
      <w:r w:rsidR="00463040" w:rsidRPr="00806452">
        <w:t xml:space="preserve"> (Monitoring)</w:t>
      </w:r>
      <w:bookmarkEnd w:id="204"/>
      <w:r w:rsidR="00602FEE" w:rsidRPr="00806452">
        <w:t xml:space="preserve"> and Reporting</w:t>
      </w:r>
    </w:p>
    <w:p w14:paraId="2878A613" w14:textId="1309FB82" w:rsidR="00602FEE" w:rsidRPr="00806452" w:rsidRDefault="000C3E4D" w:rsidP="007A084B">
      <w:r>
        <w:t xml:space="preserve">System/Security administrators should review and analyse logs </w:t>
      </w:r>
      <w:r w:rsidR="00097A52" w:rsidRPr="00806452">
        <w:t>regularly</w:t>
      </w:r>
      <w:r>
        <w:t>.</w:t>
      </w:r>
    </w:p>
    <w:tbl>
      <w:tblPr>
        <w:tblStyle w:val="MediumShading1-Accent1"/>
        <w:tblW w:w="5000" w:type="pct"/>
        <w:tblLook w:val="04A0" w:firstRow="1" w:lastRow="0" w:firstColumn="1" w:lastColumn="0" w:noHBand="0" w:noVBand="1"/>
      </w:tblPr>
      <w:tblGrid>
        <w:gridCol w:w="2250"/>
        <w:gridCol w:w="6750"/>
      </w:tblGrid>
      <w:tr w:rsidR="00463040" w:rsidRPr="00EF3498" w14:paraId="680FB1ED" w14:textId="77777777" w:rsidTr="004630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27AB3C0" w14:textId="06275B06" w:rsidR="00463040" w:rsidRPr="00EF3498" w:rsidRDefault="00C03550" w:rsidP="00EF3498">
            <w:pPr>
              <w:spacing w:line="240" w:lineRule="auto"/>
              <w:rPr>
                <w:color w:val="FFFFFF" w:themeColor="background1"/>
              </w:rPr>
            </w:pPr>
            <w:r w:rsidRPr="00EF3498">
              <w:rPr>
                <w:color w:val="FFFFFF" w:themeColor="background1"/>
              </w:rPr>
              <w:t>Requirement</w:t>
            </w:r>
          </w:p>
        </w:tc>
        <w:tc>
          <w:tcPr>
            <w:tcW w:w="3750" w:type="pct"/>
          </w:tcPr>
          <w:p w14:paraId="284E89F8" w14:textId="73E73917" w:rsidR="00463040"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C03550" w:rsidRPr="00EF3498">
              <w:rPr>
                <w:color w:val="FFFFFF" w:themeColor="background1"/>
              </w:rPr>
              <w:t>Description</w:t>
            </w:r>
          </w:p>
        </w:tc>
      </w:tr>
      <w:tr w:rsidR="00C03550" w:rsidRPr="00E63904" w14:paraId="65320B0A"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B33073" w14:textId="3E501798" w:rsidR="00C03550" w:rsidRPr="00194BF5" w:rsidRDefault="00C03550" w:rsidP="007961C1">
            <w:pPr>
              <w:spacing w:line="240" w:lineRule="auto"/>
            </w:pPr>
            <w:r w:rsidRPr="00194BF5">
              <w:t>Logs analysis and review</w:t>
            </w:r>
          </w:p>
        </w:tc>
        <w:tc>
          <w:tcPr>
            <w:tcW w:w="3750" w:type="pct"/>
          </w:tcPr>
          <w:p w14:paraId="5D66180D" w14:textId="78552BED" w:rsidR="00C03550" w:rsidRPr="00347762" w:rsidRDefault="000C3E4D" w:rsidP="007A084B">
            <w:pPr>
              <w:pStyle w:val="Tablebody"/>
              <w:cnfStyle w:val="000000100000" w:firstRow="0" w:lastRow="0" w:firstColumn="0" w:lastColumn="0" w:oddVBand="0" w:evenVBand="0" w:oddHBand="1" w:evenHBand="0" w:firstRowFirstColumn="0" w:firstRowLastColumn="0" w:lastRowFirstColumn="0" w:lastRowLastColumn="0"/>
            </w:pPr>
            <w:r>
              <w:t xml:space="preserve">Systems/Security administrator shall ensure that systems are configured to </w:t>
            </w:r>
            <w:r w:rsidR="00C03550" w:rsidRPr="00246726">
              <w:t>analyse</w:t>
            </w:r>
            <w:r>
              <w:t xml:space="preserve"> log events </w:t>
            </w:r>
            <w:r w:rsidR="00C03550" w:rsidRPr="00246726">
              <w:t>to:</w:t>
            </w:r>
          </w:p>
          <w:p w14:paraId="0832FE50" w14:textId="645B105E"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eck for anomalous or suspicious activities</w:t>
            </w:r>
            <w:r w:rsidR="00EA5EED">
              <w:t>.</w:t>
            </w:r>
          </w:p>
          <w:p w14:paraId="4B829CF7" w14:textId="081A28FA"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etect violations of security policy</w:t>
            </w:r>
            <w:r w:rsidR="00EA5EED">
              <w:t>.</w:t>
            </w:r>
          </w:p>
          <w:p w14:paraId="2428FC9C" w14:textId="3FC8A50F" w:rsidR="00097A52" w:rsidRPr="00246726"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w:t>
            </w:r>
            <w:r w:rsidR="00C03550" w:rsidRPr="00347762">
              <w:t xml:space="preserve">onitor the health of </w:t>
            </w:r>
            <w:r w:rsidRPr="00806452">
              <w:t xml:space="preserve">the </w:t>
            </w:r>
            <w:r w:rsidR="00C03550" w:rsidRPr="00806452">
              <w:t>system</w:t>
            </w:r>
            <w:r w:rsidR="00EA5EED">
              <w:t>.</w:t>
            </w:r>
          </w:p>
          <w:p w14:paraId="38566373" w14:textId="5EE09D4C" w:rsidR="00C03550" w:rsidRPr="00806452"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nsure the effective operation of the logging function.</w:t>
            </w:r>
          </w:p>
        </w:tc>
      </w:tr>
      <w:tr w:rsidR="00463040" w:rsidRPr="00E63904" w14:paraId="7CF3EA7C"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D29D233" w14:textId="233D4CEB" w:rsidR="00463040" w:rsidRPr="00246726" w:rsidRDefault="00097A52" w:rsidP="00436DC9">
            <w:pPr>
              <w:spacing w:line="240" w:lineRule="auto"/>
            </w:pPr>
            <w:r w:rsidRPr="00194BF5">
              <w:t>Reporting</w:t>
            </w:r>
          </w:p>
        </w:tc>
        <w:tc>
          <w:tcPr>
            <w:tcW w:w="3750" w:type="pct"/>
          </w:tcPr>
          <w:p w14:paraId="0C726349" w14:textId="1960111E" w:rsidR="00097A52" w:rsidRPr="00347762" w:rsidRDefault="000C3E4D" w:rsidP="007A084B">
            <w:pPr>
              <w:pStyle w:val="Tablebody"/>
              <w:cnfStyle w:val="000000010000" w:firstRow="0" w:lastRow="0" w:firstColumn="0" w:lastColumn="0" w:oddVBand="0" w:evenVBand="0" w:oddHBand="0" w:evenHBand="1" w:firstRowFirstColumn="0" w:firstRowLastColumn="0" w:lastRowFirstColumn="0" w:lastRowLastColumn="0"/>
            </w:pPr>
            <w:r>
              <w:t xml:space="preserve">System/Security administrators </w:t>
            </w:r>
            <w:r w:rsidR="003B7E85">
              <w:t>will</w:t>
            </w:r>
            <w:r>
              <w:t xml:space="preserve"> ensure that</w:t>
            </w:r>
            <w:r w:rsidR="003B7E85">
              <w:t xml:space="preserve"> daily or more frequent </w:t>
            </w:r>
            <w:r>
              <w:t xml:space="preserve">system </w:t>
            </w:r>
            <w:r w:rsidR="00097A52" w:rsidRPr="00347762">
              <w:t>reports</w:t>
            </w:r>
            <w:r>
              <w:t xml:space="preserve"> </w:t>
            </w:r>
            <w:r w:rsidR="003B7E85">
              <w:t>including</w:t>
            </w:r>
            <w:r w:rsidR="00097A52" w:rsidRPr="00347762">
              <w:t xml:space="preserve"> exception</w:t>
            </w:r>
            <w:r w:rsidR="003B7E85">
              <w:t>s</w:t>
            </w:r>
            <w:r w:rsidR="00097A52" w:rsidRPr="00347762">
              <w:t xml:space="preserve"> and specified events </w:t>
            </w:r>
            <w:r w:rsidR="003B7E85">
              <w:t>are</w:t>
            </w:r>
            <w:r w:rsidR="00097A52" w:rsidRPr="00347762">
              <w:t xml:space="preserve"> provide</w:t>
            </w:r>
            <w:r w:rsidR="003B7E85">
              <w:t>d</w:t>
            </w:r>
            <w:r w:rsidR="00097A52" w:rsidRPr="00347762">
              <w:t xml:space="preserve"> to the security operations team for review and action. Minimum reporting requirements include:</w:t>
            </w:r>
          </w:p>
          <w:p w14:paraId="653DE836" w14:textId="6E0418C9" w:rsidR="00BC5886"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ystem outages and disruptions</w:t>
            </w:r>
            <w:r w:rsidR="00EA5EED">
              <w:t>.</w:t>
            </w:r>
          </w:p>
          <w:p w14:paraId="0871C719" w14:textId="66214A5B" w:rsidR="00463040" w:rsidRPr="00246726" w:rsidRDefault="00463040"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Unusual login </w:t>
            </w:r>
            <w:r w:rsidR="00097A52" w:rsidRPr="00806452">
              <w:t>behaviour</w:t>
            </w:r>
            <w:r w:rsidR="00EA5EED">
              <w:t>.</w:t>
            </w:r>
          </w:p>
          <w:p w14:paraId="0FEFB206" w14:textId="41BA74F3" w:rsidR="00463040" w:rsidRPr="00246726" w:rsidRDefault="00097A52"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ll privileged access</w:t>
            </w:r>
            <w:r w:rsidR="00EA5EED">
              <w:t>.</w:t>
            </w:r>
          </w:p>
          <w:p w14:paraId="798D3C89" w14:textId="456B96E0" w:rsidR="00463040"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usual network activity</w:t>
            </w:r>
            <w:r w:rsidR="00EA5EED">
              <w:t>.</w:t>
            </w:r>
          </w:p>
          <w:p w14:paraId="3A5841FD" w14:textId="014BA0BB" w:rsidR="00463040" w:rsidRPr="0034776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pecific security violations</w:t>
            </w:r>
            <w:r w:rsidR="00EA5EED">
              <w:t>.</w:t>
            </w:r>
          </w:p>
          <w:p w14:paraId="5ACFC7BB" w14:textId="77777777" w:rsidR="00463040" w:rsidRPr="0080645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Other events or patterns of events as specified from time to time</w:t>
            </w:r>
            <w:r w:rsidR="00463040" w:rsidRPr="00806452">
              <w:t>.</w:t>
            </w:r>
          </w:p>
          <w:p w14:paraId="66E8683D" w14:textId="7CE36734" w:rsidR="00BC5886" w:rsidRPr="00806452" w:rsidRDefault="00BC5886" w:rsidP="007A084B">
            <w:pPr>
              <w:pStyle w:val="Tablebody"/>
              <w:cnfStyle w:val="000000010000" w:firstRow="0" w:lastRow="0" w:firstColumn="0" w:lastColumn="0" w:oddVBand="0" w:evenVBand="0" w:oddHBand="0" w:evenHBand="1" w:firstRowFirstColumn="0" w:firstRowLastColumn="0" w:lastRowFirstColumn="0" w:lastRowLastColumn="0"/>
            </w:pPr>
            <w:r w:rsidRPr="00806452">
              <w:t>Automated reporting tools configurable to reporting requirements are recommended.</w:t>
            </w:r>
          </w:p>
        </w:tc>
      </w:tr>
    </w:tbl>
    <w:p w14:paraId="2BD8BBD0" w14:textId="2B9DA413" w:rsidR="00821D67" w:rsidRPr="00194BF5" w:rsidRDefault="005573E7" w:rsidP="00C76D0D">
      <w:pPr>
        <w:pStyle w:val="Heading3"/>
      </w:pPr>
      <w:bookmarkStart w:id="205" w:name="_Log_Security"/>
      <w:bookmarkStart w:id="206" w:name="_Toc422903103"/>
      <w:bookmarkStart w:id="207" w:name="_Toc529363790"/>
      <w:bookmarkEnd w:id="205"/>
      <w:r>
        <w:t>12.4.4</w:t>
      </w:r>
      <w:r>
        <w:tab/>
      </w:r>
      <w:r w:rsidR="00821D67" w:rsidRPr="00194BF5">
        <w:t>Responding to Events</w:t>
      </w:r>
    </w:p>
    <w:p w14:paraId="34A9E2CB" w14:textId="048BD37E" w:rsidR="00821D67" w:rsidRDefault="000C3E4D" w:rsidP="007A084B">
      <w:r>
        <w:t>System</w:t>
      </w:r>
      <w:r w:rsidR="007741FA">
        <w:t>/Security</w:t>
      </w:r>
      <w:r>
        <w:t xml:space="preserve"> administrators</w:t>
      </w:r>
      <w:r w:rsidR="007741FA">
        <w:t xml:space="preserve"> </w:t>
      </w:r>
      <w:r w:rsidR="008C537F">
        <w:t>will</w:t>
      </w:r>
      <w:r w:rsidR="007741FA">
        <w:t xml:space="preserve"> take p</w:t>
      </w:r>
      <w:r w:rsidR="00821D67" w:rsidRPr="00246726">
        <w:t xml:space="preserve">rompt </w:t>
      </w:r>
      <w:r w:rsidR="007741FA" w:rsidRPr="00246726">
        <w:t xml:space="preserve">action </w:t>
      </w:r>
      <w:r w:rsidR="007741FA">
        <w:t xml:space="preserve">in accordance with the </w:t>
      </w:r>
      <w:r w:rsidR="00BC5886" w:rsidRPr="00806452">
        <w:rPr>
          <w:i/>
        </w:rPr>
        <w:t>Security Incident Management and Response Standard</w:t>
      </w:r>
      <w:r w:rsidR="00BC5886" w:rsidRPr="00806452">
        <w:t>.</w:t>
      </w:r>
    </w:p>
    <w:p w14:paraId="142A05F0" w14:textId="77777777" w:rsidR="007741FA" w:rsidRDefault="007741FA" w:rsidP="007A084B"/>
    <w:p w14:paraId="6AD751BA" w14:textId="5E4BBFC9" w:rsidR="007741FA" w:rsidRPr="00806452" w:rsidRDefault="007741FA" w:rsidP="007A084B">
      <w:r>
        <w:t xml:space="preserve">The Senior Responsible Officer of an information system </w:t>
      </w:r>
      <w:r w:rsidR="008C537F">
        <w:t>will</w:t>
      </w:r>
      <w:r>
        <w:t xml:space="preserve"> ensure that:</w:t>
      </w:r>
    </w:p>
    <w:tbl>
      <w:tblPr>
        <w:tblStyle w:val="MediumShading1-Accent1"/>
        <w:tblW w:w="5000" w:type="pct"/>
        <w:tblLook w:val="04A0" w:firstRow="1" w:lastRow="0" w:firstColumn="1" w:lastColumn="0" w:noHBand="0" w:noVBand="1"/>
      </w:tblPr>
      <w:tblGrid>
        <w:gridCol w:w="2513"/>
        <w:gridCol w:w="6487"/>
      </w:tblGrid>
      <w:tr w:rsidR="00821D67" w:rsidRPr="00EF3498" w14:paraId="550C28FF" w14:textId="77777777" w:rsidTr="00821D6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12AFC6C1" w14:textId="77777777" w:rsidR="00821D67" w:rsidRPr="00EF3498" w:rsidRDefault="00821D67" w:rsidP="00EF3498">
            <w:pPr>
              <w:spacing w:line="240" w:lineRule="auto"/>
              <w:rPr>
                <w:color w:val="FFFFFF" w:themeColor="background1"/>
              </w:rPr>
            </w:pPr>
            <w:r w:rsidRPr="00EF3498">
              <w:rPr>
                <w:color w:val="FFFFFF" w:themeColor="background1"/>
              </w:rPr>
              <w:t>Requirement</w:t>
            </w:r>
          </w:p>
        </w:tc>
        <w:tc>
          <w:tcPr>
            <w:tcW w:w="3604" w:type="pct"/>
          </w:tcPr>
          <w:p w14:paraId="7C68A197" w14:textId="77777777" w:rsidR="00821D67" w:rsidRPr="00EF3498" w:rsidRDefault="00821D6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 Description</w:t>
            </w:r>
          </w:p>
        </w:tc>
      </w:tr>
      <w:tr w:rsidR="00BC5886" w:rsidRPr="00E63904" w14:paraId="33BA42B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70AC33A5" w14:textId="404446DB" w:rsidR="00BC5886" w:rsidRPr="00194BF5" w:rsidRDefault="00BC5886" w:rsidP="007A084B">
            <w:r w:rsidRPr="00194BF5">
              <w:t>Response planning</w:t>
            </w:r>
          </w:p>
        </w:tc>
        <w:tc>
          <w:tcPr>
            <w:tcW w:w="3604" w:type="pct"/>
          </w:tcPr>
          <w:p w14:paraId="5D45E6F9" w14:textId="51272ED2" w:rsidR="00BC5886" w:rsidRPr="00806452" w:rsidRDefault="00BC588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cident response plans </w:t>
            </w:r>
            <w:r w:rsidR="008C537F">
              <w:t>are</w:t>
            </w:r>
            <w:r w:rsidRPr="00246726">
              <w:t xml:space="preserve"> developed, tested</w:t>
            </w:r>
            <w:r w:rsidRPr="00347762">
              <w:t xml:space="preserve"> and maintained for:</w:t>
            </w:r>
          </w:p>
          <w:p w14:paraId="4188FD0C" w14:textId="2EC36A5B"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mon or anticipated security events</w:t>
            </w:r>
            <w:r w:rsidR="00421FF3">
              <w:t>.</w:t>
            </w:r>
          </w:p>
          <w:p w14:paraId="735A4C1D" w14:textId="58392A7D"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General case security incident response</w:t>
            </w:r>
            <w:r w:rsidR="00421FF3">
              <w:t>.</w:t>
            </w:r>
          </w:p>
          <w:p w14:paraId="194629B2" w14:textId="7FE611F6" w:rsidR="00BC5886" w:rsidRPr="00806452"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Response to specifically identified events </w:t>
            </w:r>
            <w:r w:rsidR="004009B8" w:rsidRPr="00347762">
              <w:t>affecting</w:t>
            </w:r>
            <w:r w:rsidRPr="00806452">
              <w:t xml:space="preserve"> the Agency.</w:t>
            </w:r>
          </w:p>
        </w:tc>
      </w:tr>
      <w:tr w:rsidR="00821D67" w:rsidRPr="00E63904" w14:paraId="410EB163" w14:textId="77777777" w:rsidTr="00821D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4E8DA450" w14:textId="19772056" w:rsidR="00821D67" w:rsidRPr="00194BF5" w:rsidRDefault="00821D67" w:rsidP="007961C1">
            <w:pPr>
              <w:spacing w:line="240" w:lineRule="auto"/>
            </w:pPr>
            <w:r w:rsidRPr="00194BF5">
              <w:t>Respond to events impacting system availability</w:t>
            </w:r>
          </w:p>
        </w:tc>
        <w:tc>
          <w:tcPr>
            <w:tcW w:w="3604" w:type="pct"/>
          </w:tcPr>
          <w:p w14:paraId="2AE57D8F" w14:textId="467110CB" w:rsidR="00821D67" w:rsidRPr="00347762" w:rsidRDefault="00C70B1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and Communication Technology (ICT) </w:t>
            </w:r>
            <w:r w:rsidR="00821D67" w:rsidRPr="00347762">
              <w:t>Operations will take action as set out in system operations procedures to ensure availability of systems.</w:t>
            </w:r>
          </w:p>
        </w:tc>
      </w:tr>
      <w:tr w:rsidR="00821D67" w:rsidRPr="00E63904" w14:paraId="5E75013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6BB80605" w14:textId="31798FB2" w:rsidR="00821D67" w:rsidRPr="00347762" w:rsidRDefault="00821D67" w:rsidP="007961C1">
            <w:pPr>
              <w:spacing w:line="240" w:lineRule="auto"/>
            </w:pPr>
            <w:r w:rsidRPr="00194BF5">
              <w:t>Re</w:t>
            </w:r>
            <w:r w:rsidRPr="00246726">
              <w:t>spond to anomalous or suspicious activities and possible violations of</w:t>
            </w:r>
            <w:r w:rsidRPr="00347762">
              <w:t xml:space="preserve"> security policy</w:t>
            </w:r>
          </w:p>
        </w:tc>
        <w:tc>
          <w:tcPr>
            <w:tcW w:w="3604" w:type="pct"/>
          </w:tcPr>
          <w:p w14:paraId="0DCBCC9B" w14:textId="673C0C3F" w:rsidR="00821D67" w:rsidRPr="00806452" w:rsidRDefault="00821D6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curity and Risk will take prompt action </w:t>
            </w:r>
            <w:r w:rsidR="008C537F">
              <w:t xml:space="preserve">to </w:t>
            </w:r>
            <w:r w:rsidRPr="00806452">
              <w:t xml:space="preserve">resolve security related events and any violations of security policy. </w:t>
            </w:r>
          </w:p>
        </w:tc>
      </w:tr>
    </w:tbl>
    <w:p w14:paraId="766E7B5E" w14:textId="77777777" w:rsidR="00821D67" w:rsidRPr="00194BF5" w:rsidRDefault="00821D67" w:rsidP="007A084B"/>
    <w:p w14:paraId="725DF029" w14:textId="77777777" w:rsidR="007961C1" w:rsidRDefault="007961C1">
      <w:pPr>
        <w:spacing w:line="240" w:lineRule="auto"/>
        <w:rPr>
          <w:rFonts w:eastAsiaTheme="majorEastAsia" w:cstheme="majorHAnsi"/>
          <w:b/>
          <w:bCs/>
          <w:color w:val="4F81BD" w:themeColor="accent1"/>
        </w:rPr>
      </w:pPr>
      <w:r>
        <w:br w:type="page"/>
      </w:r>
    </w:p>
    <w:p w14:paraId="1D6E660B" w14:textId="5B15E779" w:rsidR="00463040" w:rsidRPr="00194BF5" w:rsidRDefault="005573E7" w:rsidP="00C76D0D">
      <w:pPr>
        <w:pStyle w:val="Heading3"/>
      </w:pPr>
      <w:r>
        <w:t>12.4.5</w:t>
      </w:r>
      <w:r>
        <w:tab/>
      </w:r>
      <w:r w:rsidR="00463040" w:rsidRPr="00194BF5">
        <w:t>Log Security</w:t>
      </w:r>
      <w:bookmarkEnd w:id="206"/>
      <w:bookmarkEnd w:id="207"/>
    </w:p>
    <w:p w14:paraId="2F4D6DEB" w14:textId="4640F9A2" w:rsidR="00463040" w:rsidRPr="00347762" w:rsidRDefault="008A57C6" w:rsidP="007A084B">
      <w:r w:rsidRPr="00246726">
        <w:t xml:space="preserve">Logs </w:t>
      </w:r>
      <w:r w:rsidR="007412D1">
        <w:t>will</w:t>
      </w:r>
      <w:r w:rsidRPr="00246726">
        <w:t xml:space="preserve"> be maintained securely to prevent unauthorised manipulation.</w:t>
      </w:r>
    </w:p>
    <w:tbl>
      <w:tblPr>
        <w:tblStyle w:val="ListTable4-Accent1"/>
        <w:tblW w:w="5000" w:type="pct"/>
        <w:tblLook w:val="0420" w:firstRow="1" w:lastRow="0" w:firstColumn="0" w:lastColumn="0" w:noHBand="0" w:noVBand="1"/>
      </w:tblPr>
      <w:tblGrid>
        <w:gridCol w:w="2252"/>
        <w:gridCol w:w="3379"/>
        <w:gridCol w:w="3379"/>
      </w:tblGrid>
      <w:tr w:rsidR="008A57C6" w:rsidRPr="00EF3498" w14:paraId="4BE4BA67" w14:textId="77777777" w:rsidTr="00515EE0">
        <w:trPr>
          <w:cnfStyle w:val="100000000000" w:firstRow="1" w:lastRow="0" w:firstColumn="0" w:lastColumn="0" w:oddVBand="0" w:evenVBand="0" w:oddHBand="0" w:evenHBand="0" w:firstRowFirstColumn="0" w:firstRowLastColumn="0" w:lastRowFirstColumn="0" w:lastRowLastColumn="0"/>
          <w:cantSplit/>
          <w:tblHeader/>
        </w:trPr>
        <w:tc>
          <w:tcPr>
            <w:tcW w:w="1250" w:type="pct"/>
          </w:tcPr>
          <w:p w14:paraId="487E9382" w14:textId="77777777" w:rsidR="008A57C6" w:rsidRPr="00EF3498" w:rsidRDefault="008A57C6" w:rsidP="00EF3498">
            <w:pPr>
              <w:spacing w:line="240" w:lineRule="auto"/>
              <w:rPr>
                <w:color w:val="FFFFFF" w:themeColor="background1"/>
              </w:rPr>
            </w:pPr>
            <w:r w:rsidRPr="00EF3498">
              <w:rPr>
                <w:color w:val="FFFFFF" w:themeColor="background1"/>
              </w:rPr>
              <w:t>Requirement</w:t>
            </w:r>
          </w:p>
        </w:tc>
        <w:tc>
          <w:tcPr>
            <w:tcW w:w="1875" w:type="pct"/>
            <w:tcBorders>
              <w:bottom w:val="nil"/>
            </w:tcBorders>
          </w:tcPr>
          <w:p w14:paraId="52C9D580" w14:textId="77777777" w:rsidR="008A57C6" w:rsidRPr="00EF3498" w:rsidRDefault="008A57C6" w:rsidP="00EF3498">
            <w:pPr>
              <w:spacing w:line="240" w:lineRule="auto"/>
              <w:rPr>
                <w:color w:val="FFFFFF" w:themeColor="background1"/>
              </w:rPr>
            </w:pPr>
            <w:r w:rsidRPr="00EF3498">
              <w:rPr>
                <w:color w:val="FFFFFF" w:themeColor="background1"/>
              </w:rPr>
              <w:t>Requirement Description</w:t>
            </w:r>
          </w:p>
        </w:tc>
        <w:tc>
          <w:tcPr>
            <w:tcW w:w="1875" w:type="pct"/>
          </w:tcPr>
          <w:p w14:paraId="3AEDB27A" w14:textId="148BD2CD" w:rsidR="008A57C6" w:rsidRPr="00EF3498" w:rsidRDefault="008A57C6" w:rsidP="00EF3498">
            <w:pPr>
              <w:spacing w:line="240" w:lineRule="auto"/>
              <w:rPr>
                <w:color w:val="FFFFFF" w:themeColor="background1"/>
              </w:rPr>
            </w:pPr>
            <w:r w:rsidRPr="00EF3498">
              <w:rPr>
                <w:color w:val="FFFFFF" w:themeColor="background1"/>
              </w:rPr>
              <w:t>Additional Target Requirements</w:t>
            </w:r>
          </w:p>
        </w:tc>
      </w:tr>
      <w:tr w:rsidR="008A57C6" w:rsidRPr="00E63904" w14:paraId="6638ECFB" w14:textId="77777777" w:rsidTr="00515EE0">
        <w:trPr>
          <w:cnfStyle w:val="000000100000" w:firstRow="0" w:lastRow="0" w:firstColumn="0" w:lastColumn="0" w:oddVBand="0" w:evenVBand="0" w:oddHBand="1" w:evenHBand="0" w:firstRowFirstColumn="0" w:firstRowLastColumn="0" w:lastRowFirstColumn="0" w:lastRowLastColumn="0"/>
        </w:trPr>
        <w:tc>
          <w:tcPr>
            <w:tcW w:w="1250" w:type="pct"/>
          </w:tcPr>
          <w:p w14:paraId="5546AF52" w14:textId="224604B3" w:rsidR="008A57C6" w:rsidRPr="007741FA" w:rsidRDefault="008A57C6" w:rsidP="007A084B">
            <w:pPr>
              <w:rPr>
                <w:rStyle w:val="Strong"/>
              </w:rPr>
            </w:pPr>
            <w:r w:rsidRPr="007741FA">
              <w:rPr>
                <w:rStyle w:val="Strong"/>
              </w:rPr>
              <w:t>Location of logs</w:t>
            </w:r>
          </w:p>
        </w:tc>
        <w:tc>
          <w:tcPr>
            <w:tcW w:w="1875" w:type="pct"/>
            <w:tcBorders>
              <w:top w:val="nil"/>
              <w:bottom w:val="nil"/>
              <w:right w:val="nil"/>
            </w:tcBorders>
          </w:tcPr>
          <w:p w14:paraId="112F978C" w14:textId="080EF406" w:rsidR="008A57C6" w:rsidRPr="00194BF5" w:rsidRDefault="008A57C6" w:rsidP="007A084B">
            <w:pPr>
              <w:pStyle w:val="Tablebody"/>
            </w:pPr>
            <w:r w:rsidRPr="00194BF5">
              <w:t xml:space="preserve">Logs maintained locally </w:t>
            </w:r>
            <w:r w:rsidR="00DF4DF8">
              <w:t>will</w:t>
            </w:r>
            <w:r w:rsidRPr="00194BF5">
              <w:t xml:space="preserve"> be strictly </w:t>
            </w:r>
            <w:r w:rsidR="00DF6883">
              <w:t>‘</w:t>
            </w:r>
            <w:r w:rsidRPr="00194BF5">
              <w:t>access</w:t>
            </w:r>
            <w:r w:rsidR="00DF6883">
              <w:t>-</w:t>
            </w:r>
            <w:r w:rsidRPr="00194BF5">
              <w:t>restricted</w:t>
            </w:r>
            <w:r w:rsidR="00DF6883">
              <w:t>’</w:t>
            </w:r>
            <w:r w:rsidRPr="00194BF5">
              <w:t xml:space="preserve"> and regularly transmitted to a central facility for storage.</w:t>
            </w:r>
          </w:p>
        </w:tc>
        <w:tc>
          <w:tcPr>
            <w:tcW w:w="1875" w:type="pct"/>
            <w:tcBorders>
              <w:top w:val="single" w:sz="4" w:space="0" w:color="4F81BD" w:themeColor="accent1"/>
              <w:left w:val="nil"/>
              <w:right w:val="single" w:sz="4" w:space="0" w:color="auto"/>
            </w:tcBorders>
          </w:tcPr>
          <w:p w14:paraId="13C0CB03" w14:textId="59EFDE9D" w:rsidR="008A57C6" w:rsidRPr="00347762" w:rsidRDefault="008A57C6" w:rsidP="007A084B">
            <w:pPr>
              <w:pStyle w:val="Tablebody"/>
            </w:pPr>
            <w:r w:rsidRPr="00246726">
              <w:t>All events relating to security logging and monitoring should be recorded remotely at a</w:t>
            </w:r>
            <w:r w:rsidRPr="00347762">
              <w:t xml:space="preserve"> secured logging facility.</w:t>
            </w:r>
          </w:p>
        </w:tc>
      </w:tr>
      <w:tr w:rsidR="00A77247" w:rsidRPr="00E63904" w14:paraId="354A0059" w14:textId="5821911A" w:rsidTr="00771EF1">
        <w:tc>
          <w:tcPr>
            <w:tcW w:w="1250" w:type="pct"/>
          </w:tcPr>
          <w:p w14:paraId="20CFD138" w14:textId="3E1AD0B9" w:rsidR="00A77247" w:rsidRPr="007741FA" w:rsidRDefault="00A77247" w:rsidP="007A084B">
            <w:pPr>
              <w:rPr>
                <w:rStyle w:val="Strong"/>
              </w:rPr>
            </w:pPr>
            <w:r w:rsidRPr="007741FA">
              <w:rPr>
                <w:rStyle w:val="Strong"/>
              </w:rPr>
              <w:t>Access</w:t>
            </w:r>
          </w:p>
        </w:tc>
        <w:tc>
          <w:tcPr>
            <w:tcW w:w="3750" w:type="pct"/>
            <w:gridSpan w:val="2"/>
            <w:tcBorders>
              <w:right w:val="single" w:sz="4" w:space="0" w:color="4F81BD" w:themeColor="accent1"/>
            </w:tcBorders>
          </w:tcPr>
          <w:p w14:paraId="1AC865FE" w14:textId="604EC970" w:rsidR="00A77247" w:rsidRPr="00347762" w:rsidRDefault="00A77247" w:rsidP="007412D1">
            <w:pPr>
              <w:pStyle w:val="Tablebody"/>
            </w:pPr>
            <w:r w:rsidRPr="00194BF5">
              <w:t xml:space="preserve">Access to logs and the logging environment </w:t>
            </w:r>
            <w:r w:rsidR="00DF4DF8">
              <w:t>will</w:t>
            </w:r>
            <w:r w:rsidRPr="00194BF5">
              <w:t xml:space="preserve"> be restricted to authorised security administrators. System privilege owners </w:t>
            </w:r>
            <w:r w:rsidR="007412D1">
              <w:t>must</w:t>
            </w:r>
            <w:r w:rsidRPr="00194BF5">
              <w:t xml:space="preserve"> not be able to access </w:t>
            </w:r>
            <w:r w:rsidRPr="00246726">
              <w:t>system or security logs.</w:t>
            </w:r>
          </w:p>
        </w:tc>
      </w:tr>
      <w:tr w:rsidR="00463040" w:rsidRPr="00E63904" w14:paraId="6C616039"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72FC18B7" w14:textId="73E1BBB9" w:rsidR="00463040" w:rsidRPr="007741FA" w:rsidRDefault="00463040" w:rsidP="007A084B">
            <w:pPr>
              <w:rPr>
                <w:rStyle w:val="Strong"/>
              </w:rPr>
            </w:pPr>
            <w:r w:rsidRPr="007741FA">
              <w:rPr>
                <w:rStyle w:val="Strong"/>
              </w:rPr>
              <w:t>Transmission</w:t>
            </w:r>
          </w:p>
        </w:tc>
        <w:tc>
          <w:tcPr>
            <w:tcW w:w="3750" w:type="pct"/>
            <w:gridSpan w:val="2"/>
            <w:tcBorders>
              <w:right w:val="single" w:sz="4" w:space="0" w:color="4F81BD" w:themeColor="accent1"/>
            </w:tcBorders>
          </w:tcPr>
          <w:p w14:paraId="4C4D2223" w14:textId="1F16FF55" w:rsidR="00463040" w:rsidRPr="00347762" w:rsidRDefault="00463040" w:rsidP="007A084B">
            <w:pPr>
              <w:pStyle w:val="TableBodyList"/>
            </w:pPr>
            <w:r w:rsidRPr="00194BF5">
              <w:t xml:space="preserve">Transmission of logs between logging system components </w:t>
            </w:r>
            <w:r w:rsidR="00DF4DF8">
              <w:t>will</w:t>
            </w:r>
            <w:r w:rsidRPr="00194BF5">
              <w:t xml:space="preserve"> occur using approved encrypted connections in line with the </w:t>
            </w:r>
            <w:r w:rsidRPr="00246726">
              <w:rPr>
                <w:i/>
              </w:rPr>
              <w:t>Cryptography and Key Management Standard</w:t>
            </w:r>
            <w:r w:rsidR="00A77247" w:rsidRPr="00347762">
              <w:t xml:space="preserve"> </w:t>
            </w:r>
          </w:p>
          <w:p w14:paraId="462363B8" w14:textId="5F2991A4" w:rsidR="00463040" w:rsidRPr="00806452" w:rsidRDefault="00463040" w:rsidP="007A084B">
            <w:pPr>
              <w:pStyle w:val="TableBodyList"/>
            </w:pPr>
            <w:r w:rsidRPr="00806452">
              <w:t xml:space="preserve">Where transmission failure occurs, systems </w:t>
            </w:r>
            <w:r w:rsidR="00DF4DF8">
              <w:t>will</w:t>
            </w:r>
            <w:r w:rsidRPr="00806452">
              <w:t xml:space="preserve"> re-attempt transmission of log data. Where transmission failure continues: </w:t>
            </w:r>
          </w:p>
          <w:p w14:paraId="56B55CDD" w14:textId="5DDD16F4" w:rsidR="00463040" w:rsidRPr="00806452" w:rsidRDefault="00463040" w:rsidP="00EB59D2">
            <w:pPr>
              <w:pStyle w:val="TableBodyList"/>
              <w:numPr>
                <w:ilvl w:val="1"/>
                <w:numId w:val="33"/>
              </w:numPr>
            </w:pPr>
            <w:r w:rsidRPr="00806452">
              <w:t xml:space="preserve">Logs </w:t>
            </w:r>
            <w:r w:rsidR="00DF4DF8">
              <w:t>will</w:t>
            </w:r>
            <w:r w:rsidRPr="00806452">
              <w:t xml:space="preserve"> be stored on the generating host until communication is re-established. Access to the log files on each system </w:t>
            </w:r>
            <w:r w:rsidR="00DF4DF8">
              <w:t>will</w:t>
            </w:r>
            <w:r w:rsidRPr="00806452">
              <w:t xml:space="preserve"> be restricted to authorised users only and any access to these logs triggers a logging event and</w:t>
            </w:r>
            <w:r w:rsidR="007412D1">
              <w:t>;</w:t>
            </w:r>
          </w:p>
          <w:p w14:paraId="06B86E05" w14:textId="77777777" w:rsidR="00463040" w:rsidRPr="00806452" w:rsidRDefault="00463040" w:rsidP="00EB59D2">
            <w:pPr>
              <w:pStyle w:val="TableBodyList"/>
              <w:numPr>
                <w:ilvl w:val="1"/>
                <w:numId w:val="33"/>
              </w:numPr>
            </w:pPr>
            <w:r w:rsidRPr="00806452">
              <w:t>A report of the failed transmission along with cause of failure should be generated and sent to relevant personnel for action immediately.</w:t>
            </w:r>
          </w:p>
        </w:tc>
      </w:tr>
      <w:tr w:rsidR="00C82A7A" w:rsidRPr="00E63904" w14:paraId="078804BF" w14:textId="77777777" w:rsidTr="00771EF1">
        <w:tc>
          <w:tcPr>
            <w:tcW w:w="1250" w:type="pct"/>
          </w:tcPr>
          <w:p w14:paraId="106E85C8" w14:textId="567F4499" w:rsidR="00C82A7A" w:rsidRPr="007741FA" w:rsidRDefault="00C82A7A" w:rsidP="007A084B">
            <w:pPr>
              <w:rPr>
                <w:rStyle w:val="Strong"/>
              </w:rPr>
            </w:pPr>
            <w:r w:rsidRPr="007741FA">
              <w:rPr>
                <w:rStyle w:val="Strong"/>
              </w:rPr>
              <w:t>Consolidation</w:t>
            </w:r>
          </w:p>
        </w:tc>
        <w:tc>
          <w:tcPr>
            <w:tcW w:w="3750" w:type="pct"/>
            <w:gridSpan w:val="2"/>
            <w:tcBorders>
              <w:right w:val="single" w:sz="4" w:space="0" w:color="4F81BD" w:themeColor="accent1"/>
            </w:tcBorders>
          </w:tcPr>
          <w:p w14:paraId="7B0EF2DD" w14:textId="06B1D3A6" w:rsidR="00C82A7A" w:rsidRPr="00347762" w:rsidRDefault="00C82A7A" w:rsidP="007412D1">
            <w:pPr>
              <w:pStyle w:val="Tablebody"/>
            </w:pPr>
            <w:r w:rsidRPr="00194BF5">
              <w:t xml:space="preserve">Logs generated by logging facilities are to be consolidated at </w:t>
            </w:r>
            <w:r w:rsidR="007412D1">
              <w:t xml:space="preserve">a </w:t>
            </w:r>
            <w:r w:rsidRPr="00194BF5">
              <w:t>cen</w:t>
            </w:r>
            <w:r w:rsidRPr="00246726">
              <w:t xml:space="preserve">tralised logging facility as close </w:t>
            </w:r>
            <w:r w:rsidR="007412D1" w:rsidRPr="00246726">
              <w:t xml:space="preserve">as possible </w:t>
            </w:r>
            <w:r w:rsidRPr="00246726">
              <w:t>to the time the event was generated.</w:t>
            </w:r>
          </w:p>
        </w:tc>
      </w:tr>
      <w:tr w:rsidR="00463040" w:rsidRPr="00E63904" w14:paraId="05D6320F"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6EB56390" w14:textId="7D25AEE0" w:rsidR="00463040" w:rsidRPr="007741FA" w:rsidRDefault="00463040" w:rsidP="007961C1">
            <w:pPr>
              <w:spacing w:line="240" w:lineRule="auto"/>
              <w:rPr>
                <w:rStyle w:val="Strong"/>
              </w:rPr>
            </w:pPr>
            <w:r w:rsidRPr="007741FA">
              <w:rPr>
                <w:rStyle w:val="Strong"/>
              </w:rPr>
              <w:t>Retention and backup</w:t>
            </w:r>
          </w:p>
        </w:tc>
        <w:tc>
          <w:tcPr>
            <w:tcW w:w="3750" w:type="pct"/>
            <w:gridSpan w:val="2"/>
            <w:tcBorders>
              <w:right w:val="single" w:sz="4" w:space="0" w:color="4F81BD" w:themeColor="accent1"/>
            </w:tcBorders>
          </w:tcPr>
          <w:p w14:paraId="3FB98B11" w14:textId="279788E0" w:rsidR="00463040" w:rsidRPr="00806452" w:rsidRDefault="00463040" w:rsidP="007A084B">
            <w:pPr>
              <w:pStyle w:val="TableBodyList"/>
            </w:pPr>
            <w:r w:rsidRPr="00194BF5">
              <w:t xml:space="preserve">Logs </w:t>
            </w:r>
            <w:r w:rsidR="00DF4DF8">
              <w:t>will</w:t>
            </w:r>
            <w:r w:rsidRPr="00194BF5">
              <w:t xml:space="preserve"> be retained in accordance with the </w:t>
            </w:r>
            <w:r w:rsidRPr="00246726">
              <w:rPr>
                <w:i/>
              </w:rPr>
              <w:t>Backup and Archiving Standard</w:t>
            </w:r>
            <w:r w:rsidRPr="00347762">
              <w:t xml:space="preserve"> which </w:t>
            </w:r>
            <w:r w:rsidR="00A77247" w:rsidRPr="00347762">
              <w:t>requires</w:t>
            </w:r>
            <w:r w:rsidRPr="00806452">
              <w:t xml:space="preserve">: </w:t>
            </w:r>
          </w:p>
          <w:p w14:paraId="4C18D97A" w14:textId="3B03B944" w:rsidR="00463040" w:rsidRPr="00347762" w:rsidRDefault="00463040" w:rsidP="00EB59D2">
            <w:pPr>
              <w:pStyle w:val="TableBodyList"/>
              <w:numPr>
                <w:ilvl w:val="1"/>
                <w:numId w:val="33"/>
              </w:numPr>
            </w:pPr>
            <w:r w:rsidRPr="00806452">
              <w:t xml:space="preserve">Immediate availability of up to </w:t>
            </w:r>
            <w:r w:rsidR="0070473D" w:rsidRPr="00806452">
              <w:t>35</w:t>
            </w:r>
            <w:r w:rsidRPr="00806452">
              <w:t xml:space="preserve"> days of logs for review in the event of a security incident</w:t>
            </w:r>
            <w:r w:rsidR="00421FF3">
              <w:t>.</w:t>
            </w:r>
          </w:p>
          <w:p w14:paraId="705BF00A" w14:textId="48DD1D31" w:rsidR="00463040" w:rsidRPr="00806452" w:rsidRDefault="00463040" w:rsidP="00EB59D2">
            <w:pPr>
              <w:pStyle w:val="TableBodyList"/>
              <w:numPr>
                <w:ilvl w:val="1"/>
                <w:numId w:val="33"/>
              </w:numPr>
            </w:pPr>
            <w:r w:rsidRPr="00806452">
              <w:t xml:space="preserve">Logs </w:t>
            </w:r>
            <w:r w:rsidR="00DF4DF8">
              <w:t>will</w:t>
            </w:r>
            <w:r w:rsidR="007741FA" w:rsidRPr="00806452">
              <w:t xml:space="preserve"> </w:t>
            </w:r>
            <w:r w:rsidRPr="00806452">
              <w:t xml:space="preserve">be archived for at least </w:t>
            </w:r>
            <w:r w:rsidRPr="00806452">
              <w:rPr>
                <w:b/>
              </w:rPr>
              <w:t>seven years</w:t>
            </w:r>
            <w:r w:rsidRPr="00806452">
              <w:t xml:space="preserve"> before disposal, with the following exceptions:</w:t>
            </w:r>
          </w:p>
          <w:p w14:paraId="12149DDB" w14:textId="6F114AE3" w:rsidR="00463040" w:rsidRPr="00806452" w:rsidRDefault="0070473D" w:rsidP="00EB59D2">
            <w:pPr>
              <w:pStyle w:val="TableBodyList"/>
              <w:numPr>
                <w:ilvl w:val="2"/>
                <w:numId w:val="33"/>
              </w:numPr>
            </w:pPr>
            <w:r w:rsidRPr="00806452">
              <w:rPr>
                <w:b/>
              </w:rPr>
              <w:t>12</w:t>
            </w:r>
            <w:r w:rsidR="00463040" w:rsidRPr="00806452">
              <w:rPr>
                <w:b/>
              </w:rPr>
              <w:t xml:space="preserve"> months</w:t>
            </w:r>
            <w:r w:rsidR="00463040" w:rsidRPr="00806452">
              <w:t xml:space="preserve"> for logs generated from</w:t>
            </w:r>
            <w:r w:rsidRPr="00806452">
              <w:t xml:space="preserve"> ICT infrastructure</w:t>
            </w:r>
            <w:r w:rsidR="00463040" w:rsidRPr="00806452">
              <w:t>, processes and systems (e.g. DNS and proxy logs) or</w:t>
            </w:r>
            <w:r w:rsidR="007412D1">
              <w:t>;</w:t>
            </w:r>
          </w:p>
          <w:p w14:paraId="3BF89587" w14:textId="7AECFE8C" w:rsidR="00463040" w:rsidRPr="00806452" w:rsidRDefault="00463040" w:rsidP="00EB59D2">
            <w:pPr>
              <w:pStyle w:val="TableBodyList"/>
              <w:numPr>
                <w:ilvl w:val="2"/>
                <w:numId w:val="33"/>
              </w:numPr>
            </w:pPr>
            <w:r w:rsidRPr="00806452">
              <w:rPr>
                <w:b/>
              </w:rPr>
              <w:t>Indefinitely</w:t>
            </w:r>
            <w:r w:rsidRPr="00806452">
              <w:t xml:space="preserve"> for logs generated by applications and systems associated with the </w:t>
            </w:r>
            <w:r w:rsidRPr="00806452">
              <w:rPr>
                <w:i/>
              </w:rPr>
              <w:t>Child Protection Legislation</w:t>
            </w:r>
            <w:r w:rsidR="00F316DE" w:rsidRPr="00806452">
              <w:rPr>
                <w:rStyle w:val="FootnoteReference"/>
                <w:i/>
              </w:rPr>
              <w:footnoteReference w:id="14"/>
            </w:r>
            <w:r w:rsidRPr="00806452">
              <w:t>.</w:t>
            </w:r>
          </w:p>
          <w:p w14:paraId="70EE44F5" w14:textId="47CE3FCE" w:rsidR="0070473D" w:rsidRPr="00806452" w:rsidRDefault="0070473D" w:rsidP="00EB59D2">
            <w:pPr>
              <w:pStyle w:val="TableBodyList"/>
              <w:numPr>
                <w:ilvl w:val="2"/>
                <w:numId w:val="33"/>
              </w:numPr>
            </w:pPr>
            <w:r w:rsidRPr="00806452">
              <w:rPr>
                <w:b/>
              </w:rPr>
              <w:t>Indefinitely</w:t>
            </w:r>
            <w:r w:rsidRPr="00806452">
              <w:t xml:space="preserve"> if the logs relate to a serious crime.</w:t>
            </w:r>
          </w:p>
          <w:p w14:paraId="4A8D3402" w14:textId="07C5F741" w:rsidR="00463040" w:rsidRPr="00806452" w:rsidRDefault="00463040" w:rsidP="007A084B">
            <w:pPr>
              <w:pStyle w:val="TableBodyList"/>
            </w:pPr>
            <w:r w:rsidRPr="00806452">
              <w:t xml:space="preserve">Logs containing sensitive information (e.g. Personally Identifiable Information) </w:t>
            </w:r>
            <w:r w:rsidR="00DF4DF8">
              <w:t>will</w:t>
            </w:r>
            <w:r w:rsidRPr="00806452">
              <w:t xml:space="preserve"> be encrypted in accordance with the </w:t>
            </w:r>
            <w:r w:rsidRPr="00806452">
              <w:rPr>
                <w:i/>
              </w:rPr>
              <w:t>Cryptography and Key Management Standard</w:t>
            </w:r>
          </w:p>
          <w:p w14:paraId="26111402" w14:textId="51B600CD" w:rsidR="00463040" w:rsidRPr="00806452" w:rsidRDefault="00463040" w:rsidP="007A084B">
            <w:pPr>
              <w:pStyle w:val="TableBodyList"/>
            </w:pPr>
            <w:r w:rsidRPr="00806452">
              <w:t xml:space="preserve">Centralised logging servers </w:t>
            </w:r>
            <w:r w:rsidR="00DF4DF8">
              <w:t>will</w:t>
            </w:r>
            <w:r w:rsidRPr="00806452">
              <w:t xml:space="preserve"> be backed up in accordance with the </w:t>
            </w:r>
            <w:r w:rsidR="00F316DE" w:rsidRPr="00806452">
              <w:rPr>
                <w:i/>
              </w:rPr>
              <w:t>Backup and Archiving Standard</w:t>
            </w:r>
          </w:p>
          <w:p w14:paraId="78395E0D" w14:textId="7B222ED4" w:rsidR="00463040" w:rsidRPr="00806452" w:rsidRDefault="00463040" w:rsidP="007A084B">
            <w:pPr>
              <w:pStyle w:val="TableBodyList"/>
            </w:pPr>
            <w:r w:rsidRPr="00806452">
              <w:t xml:space="preserve">Archived log files </w:t>
            </w:r>
            <w:r w:rsidR="00DF4DF8">
              <w:t>will</w:t>
            </w:r>
            <w:r w:rsidRPr="00806452">
              <w:t xml:space="preserve"> be protected using</w:t>
            </w:r>
            <w:r w:rsidR="0070473D" w:rsidRPr="00806452">
              <w:t xml:space="preserve"> approved digital signatures in accordance </w:t>
            </w:r>
            <w:r w:rsidRPr="00806452">
              <w:t xml:space="preserve">in </w:t>
            </w:r>
            <w:r w:rsidRPr="00806452">
              <w:rPr>
                <w:i/>
              </w:rPr>
              <w:t>Cryptogr</w:t>
            </w:r>
            <w:r w:rsidR="0070473D" w:rsidRPr="00806452">
              <w:rPr>
                <w:i/>
              </w:rPr>
              <w:t xml:space="preserve">aphy and Key Management </w:t>
            </w:r>
            <w:r w:rsidRPr="00806452">
              <w:t xml:space="preserve">to monitor integrity of the files once stored </w:t>
            </w:r>
          </w:p>
          <w:p w14:paraId="4BDA03F2" w14:textId="5C7118EF" w:rsidR="00463040" w:rsidRPr="00806452" w:rsidRDefault="00463040" w:rsidP="007A084B">
            <w:pPr>
              <w:pStyle w:val="TableBodyList"/>
            </w:pPr>
            <w:r w:rsidRPr="00806452">
              <w:t xml:space="preserve">Archived log files </w:t>
            </w:r>
            <w:r w:rsidR="00DF4DF8">
              <w:t>will</w:t>
            </w:r>
            <w:r w:rsidRPr="00806452">
              <w:t xml:space="preserve"> be kept in a physically secure location and access to these systems </w:t>
            </w:r>
            <w:r w:rsidR="00A77247" w:rsidRPr="00806452">
              <w:t>should</w:t>
            </w:r>
            <w:r w:rsidRPr="00806452">
              <w:t xml:space="preserve"> be </w:t>
            </w:r>
            <w:r w:rsidR="00A77247" w:rsidRPr="00806452">
              <w:t>restricted to security and forensic staff</w:t>
            </w:r>
            <w:r w:rsidRPr="00806452">
              <w:t>.</w:t>
            </w:r>
          </w:p>
        </w:tc>
      </w:tr>
      <w:tr w:rsidR="00463040" w:rsidRPr="00E63904" w14:paraId="5CEAC412" w14:textId="77777777" w:rsidTr="00771EF1">
        <w:trPr>
          <w:cantSplit/>
        </w:trPr>
        <w:tc>
          <w:tcPr>
            <w:tcW w:w="1250" w:type="pct"/>
          </w:tcPr>
          <w:p w14:paraId="054B2672" w14:textId="6A90F624" w:rsidR="00463040" w:rsidRPr="007741FA" w:rsidRDefault="00463040" w:rsidP="007A084B">
            <w:pPr>
              <w:rPr>
                <w:rStyle w:val="Strong"/>
              </w:rPr>
            </w:pPr>
            <w:r w:rsidRPr="007741FA">
              <w:rPr>
                <w:rStyle w:val="Strong"/>
              </w:rPr>
              <w:t>Audit</w:t>
            </w:r>
          </w:p>
        </w:tc>
        <w:tc>
          <w:tcPr>
            <w:tcW w:w="3750" w:type="pct"/>
            <w:gridSpan w:val="2"/>
            <w:tcBorders>
              <w:right w:val="single" w:sz="4" w:space="0" w:color="4F81BD" w:themeColor="accent1"/>
            </w:tcBorders>
          </w:tcPr>
          <w:p w14:paraId="2F0E9159" w14:textId="30FE40A5" w:rsidR="00463040" w:rsidRPr="00347762" w:rsidRDefault="00463040" w:rsidP="007A084B">
            <w:pPr>
              <w:pStyle w:val="Tablebody"/>
            </w:pPr>
            <w:r w:rsidRPr="00194BF5">
              <w:t xml:space="preserve">Audits </w:t>
            </w:r>
            <w:r w:rsidR="00DF4DF8">
              <w:t>will</w:t>
            </w:r>
            <w:r w:rsidRPr="00194BF5">
              <w:t xml:space="preserve"> be conducted for the </w:t>
            </w:r>
            <w:r w:rsidRPr="00246726">
              <w:t>logging system every six months to ensure logging systems are secure and logging is being performed appropriately.</w:t>
            </w:r>
          </w:p>
        </w:tc>
      </w:tr>
    </w:tbl>
    <w:p w14:paraId="486EB046" w14:textId="77777777" w:rsidR="002E56D7" w:rsidRPr="00194BF5" w:rsidRDefault="002E56D7" w:rsidP="007A084B">
      <w:r w:rsidRPr="00194BF5">
        <w:br w:type="page"/>
      </w:r>
    </w:p>
    <w:p w14:paraId="62493804" w14:textId="2A007E60" w:rsidR="00A55B5E" w:rsidRPr="00194BF5" w:rsidRDefault="00A55B5E" w:rsidP="007A084B">
      <w:pPr>
        <w:pStyle w:val="Heading1"/>
      </w:pPr>
      <w:bookmarkStart w:id="208" w:name="_Media_Destruction"/>
      <w:bookmarkStart w:id="209" w:name="_Toc9593468"/>
      <w:bookmarkStart w:id="210" w:name="_Toc46225025"/>
      <w:bookmarkStart w:id="211" w:name="_Ref530473955"/>
      <w:bookmarkEnd w:id="208"/>
      <w:r w:rsidRPr="00194BF5">
        <w:t>Automated Intrusion Detection and Prevention</w:t>
      </w:r>
      <w:bookmarkEnd w:id="209"/>
      <w:bookmarkEnd w:id="210"/>
      <w:r w:rsidRPr="00194BF5">
        <w:t xml:space="preserve"> </w:t>
      </w:r>
    </w:p>
    <w:p w14:paraId="2DF6E49F" w14:textId="77777777" w:rsidR="00A55B5E" w:rsidRPr="00347762" w:rsidRDefault="00A55B5E" w:rsidP="007A084B">
      <w:pPr>
        <w:pStyle w:val="Heading2"/>
      </w:pPr>
      <w:r w:rsidRPr="00246726">
        <w:t>Context</w:t>
      </w:r>
    </w:p>
    <w:p w14:paraId="73AD6234" w14:textId="77777777" w:rsidR="00A55B5E" w:rsidRPr="00806452" w:rsidRDefault="00A55B5E" w:rsidP="007A084B">
      <w:r w:rsidRPr="00806452">
        <w:t>Intrusion Detection and Prevention Systems detect anomalous or suspicious activity that could signal an attempt to access Agency assets without proper authority. Intrusion Detection Systems (IDS) detect anomalous events at the network perimeter, within networks, or on host systems and provide alerts to the Security Operations Centre. Intrusion Prevention Systems (IPS) provide alerts and actively intervene to block intrusion attempts.</w:t>
      </w:r>
    </w:p>
    <w:p w14:paraId="5D9D58CE" w14:textId="77777777" w:rsidR="00A55B5E" w:rsidRPr="00806452" w:rsidRDefault="00A55B5E" w:rsidP="007A084B">
      <w:pPr>
        <w:pStyle w:val="Heading2"/>
      </w:pPr>
      <w:r w:rsidRPr="00806452">
        <w:t>Purpose</w:t>
      </w:r>
    </w:p>
    <w:p w14:paraId="7864B0AC" w14:textId="7FFD411A" w:rsidR="00A55B5E" w:rsidRPr="00806452" w:rsidRDefault="00A55B5E" w:rsidP="007A084B">
      <w:r w:rsidRPr="00806452">
        <w:t>This standard provides guidelines for implementation and operation of intrusion detection and prevention systems to protect Agency information and systems.</w:t>
      </w:r>
    </w:p>
    <w:p w14:paraId="49DAAE85" w14:textId="77777777" w:rsidR="00A55B5E" w:rsidRPr="00806452" w:rsidRDefault="00A55B5E" w:rsidP="007A084B">
      <w:pPr>
        <w:pStyle w:val="Heading2"/>
      </w:pPr>
      <w:r w:rsidRPr="00806452">
        <w:t>Principles</w:t>
      </w:r>
    </w:p>
    <w:p w14:paraId="6565FDDB" w14:textId="77777777" w:rsidR="00A55B5E" w:rsidRPr="00806452" w:rsidRDefault="00A55B5E" w:rsidP="007A084B">
      <w:r w:rsidRPr="00806452">
        <w:t>The following principles drive the deployment and operation of intrusion detection and prevention systems.</w:t>
      </w:r>
    </w:p>
    <w:tbl>
      <w:tblPr>
        <w:tblStyle w:val="MediumShading1-Accent1"/>
        <w:tblW w:w="5000" w:type="pct"/>
        <w:tblLook w:val="04A0" w:firstRow="1" w:lastRow="0" w:firstColumn="1" w:lastColumn="0" w:noHBand="0" w:noVBand="1"/>
      </w:tblPr>
      <w:tblGrid>
        <w:gridCol w:w="2250"/>
        <w:gridCol w:w="6750"/>
      </w:tblGrid>
      <w:tr w:rsidR="00A55B5E" w:rsidRPr="00EF3498" w14:paraId="4D813192"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4C896B9"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0" w:type="auto"/>
          </w:tcPr>
          <w:p w14:paraId="6E4AFAB7"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BA5C87"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05787E0" w14:textId="12DD2EA8" w:rsidR="00A55B5E" w:rsidRPr="00194BF5" w:rsidRDefault="00A55B5E" w:rsidP="007961C1">
            <w:pPr>
              <w:spacing w:line="240" w:lineRule="auto"/>
            </w:pPr>
            <w:r w:rsidRPr="00194BF5">
              <w:t>Risk based deployment</w:t>
            </w:r>
          </w:p>
        </w:tc>
        <w:tc>
          <w:tcPr>
            <w:tcW w:w="0" w:type="auto"/>
          </w:tcPr>
          <w:p w14:paraId="69049468" w14:textId="6A04961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selectively deployed at identified areas at high risk of intrusion:</w:t>
            </w:r>
          </w:p>
          <w:p w14:paraId="6FBE59AE" w14:textId="2E7BC0C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etwork boundaries</w:t>
            </w:r>
            <w:r w:rsidR="00421FF3">
              <w:t>.</w:t>
            </w:r>
          </w:p>
          <w:p w14:paraId="74836ABC" w14:textId="65DBB44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ithin network segments housing sensitive systems and information</w:t>
            </w:r>
            <w:r w:rsidR="00421FF3">
              <w:t>.</w:t>
            </w:r>
          </w:p>
          <w:p w14:paraId="70A29851"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t host systems supporting critical operations or holding highly sensitive information.</w:t>
            </w:r>
          </w:p>
        </w:tc>
      </w:tr>
      <w:tr w:rsidR="00A55B5E" w:rsidRPr="00E63904" w14:paraId="60F3FA1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07C7FB0" w14:textId="14F44AD6" w:rsidR="00A55B5E" w:rsidRPr="00347762" w:rsidRDefault="00A55B5E" w:rsidP="007961C1">
            <w:pPr>
              <w:spacing w:line="240" w:lineRule="auto"/>
            </w:pPr>
            <w:r w:rsidRPr="00194BF5">
              <w:t>Established monitoring and response capabi</w:t>
            </w:r>
            <w:r w:rsidRPr="00246726">
              <w:t>lity</w:t>
            </w:r>
          </w:p>
        </w:tc>
        <w:tc>
          <w:tcPr>
            <w:tcW w:w="0" w:type="auto"/>
          </w:tcPr>
          <w:p w14:paraId="133B31D8" w14:textId="789A704A"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trusion detection and prevention systems </w:t>
            </w:r>
            <w:r w:rsidR="00DF4DF8">
              <w:t>will</w:t>
            </w:r>
            <w:r w:rsidRPr="00347762">
              <w:t xml:space="preserve"> be support</w:t>
            </w:r>
            <w:r w:rsidR="007C593B">
              <w:t>ed</w:t>
            </w:r>
            <w:r w:rsidRPr="00347762">
              <w:t xml:space="preserve"> with established monitoring and response capabilities to be effective.</w:t>
            </w:r>
          </w:p>
        </w:tc>
      </w:tr>
      <w:tr w:rsidR="00A55B5E" w:rsidRPr="00E63904" w14:paraId="047D0FBB"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ACD4CC6" w14:textId="5DBFD71A" w:rsidR="00A55B5E" w:rsidRPr="00194BF5" w:rsidRDefault="00A55B5E" w:rsidP="007961C1">
            <w:pPr>
              <w:spacing w:line="240" w:lineRule="auto"/>
            </w:pPr>
            <w:r w:rsidRPr="00194BF5">
              <w:t>Integrated monitoring and response frameworks</w:t>
            </w:r>
          </w:p>
        </w:tc>
        <w:tc>
          <w:tcPr>
            <w:tcW w:w="0" w:type="auto"/>
          </w:tcPr>
          <w:p w14:paraId="0106FF4E" w14:textId="5B32A3E3" w:rsidR="00A55B5E" w:rsidRPr="0034776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integrated with</w:t>
            </w:r>
            <w:r w:rsidR="007C593B">
              <w:t>in</w:t>
            </w:r>
            <w:r w:rsidRPr="00246726">
              <w:t xml:space="preserve"> </w:t>
            </w:r>
            <w:r w:rsidR="00CE1DCF">
              <w:t>Agency</w:t>
            </w:r>
            <w:r w:rsidRPr="00246726">
              <w:t xml:space="preserve"> monitoring and response activities for malware and other security incidents.</w:t>
            </w:r>
          </w:p>
        </w:tc>
      </w:tr>
    </w:tbl>
    <w:p w14:paraId="4CD13BD8" w14:textId="77777777" w:rsidR="00A55B5E" w:rsidRPr="00194BF5" w:rsidRDefault="00A55B5E" w:rsidP="007A084B"/>
    <w:p w14:paraId="11F1BAAD" w14:textId="77777777" w:rsidR="00A55B5E" w:rsidRPr="00347762" w:rsidRDefault="00A55B5E" w:rsidP="007A084B">
      <w:pPr>
        <w:rPr>
          <w:rFonts w:eastAsiaTheme="majorEastAsia"/>
          <w:color w:val="002060"/>
          <w:sz w:val="26"/>
          <w:szCs w:val="26"/>
        </w:rPr>
      </w:pPr>
      <w:r w:rsidRPr="00246726">
        <w:br w:type="page"/>
      </w:r>
    </w:p>
    <w:p w14:paraId="019333FA" w14:textId="77777777" w:rsidR="00A55B5E" w:rsidRPr="00347762" w:rsidRDefault="00A55B5E" w:rsidP="007A084B">
      <w:pPr>
        <w:pStyle w:val="Heading2"/>
      </w:pPr>
      <w:r w:rsidRPr="00347762">
        <w:t>Requirements</w:t>
      </w:r>
    </w:p>
    <w:p w14:paraId="073DA8FC" w14:textId="07264561" w:rsidR="00A55B5E" w:rsidRPr="00806452" w:rsidRDefault="00A55B5E" w:rsidP="007A084B">
      <w:r w:rsidRPr="00806452">
        <w:t xml:space="preserve">Network and Host Base Intrusion Detection and Prevention Systems </w:t>
      </w:r>
      <w:r w:rsidR="007C593B">
        <w:t>will be</w:t>
      </w:r>
      <w:r w:rsidRPr="00806452">
        <w:t xml:space="preserve"> installed on critical systems and network segments.</w:t>
      </w:r>
    </w:p>
    <w:tbl>
      <w:tblPr>
        <w:tblStyle w:val="MediumShading1-Accent1"/>
        <w:tblW w:w="5000" w:type="pct"/>
        <w:tblLook w:val="04A0" w:firstRow="1" w:lastRow="0" w:firstColumn="1" w:lastColumn="0" w:noHBand="0" w:noVBand="1"/>
      </w:tblPr>
      <w:tblGrid>
        <w:gridCol w:w="2684"/>
        <w:gridCol w:w="6316"/>
      </w:tblGrid>
      <w:tr w:rsidR="00A55B5E" w:rsidRPr="00EF3498" w14:paraId="722B87B0"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638870A3"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509" w:type="pct"/>
          </w:tcPr>
          <w:p w14:paraId="0455FF30"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463537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B014E12" w14:textId="26B176A4" w:rsidR="00A55B5E" w:rsidRPr="00194BF5" w:rsidRDefault="00A55B5E" w:rsidP="007961C1">
            <w:pPr>
              <w:spacing w:line="240" w:lineRule="auto"/>
            </w:pPr>
            <w:r w:rsidRPr="00194BF5">
              <w:t>Host-based Intrusion Detection and Prevention Systems (HIDS/HIPS)</w:t>
            </w:r>
          </w:p>
        </w:tc>
        <w:tc>
          <w:tcPr>
            <w:tcW w:w="3509" w:type="pct"/>
          </w:tcPr>
          <w:p w14:paraId="4C1CC801" w14:textId="234A8049"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HIDS/HIPS </w:t>
            </w:r>
            <w:r w:rsidR="007C593B">
              <w:t>are</w:t>
            </w:r>
            <w:r w:rsidRPr="00246726">
              <w:t xml:space="preserve"> configured to monitor for an</w:t>
            </w:r>
            <w:r w:rsidRPr="00421FF3">
              <w:t xml:space="preserve">omalous </w:t>
            </w:r>
            <w:r w:rsidRPr="00246726">
              <w:t>activity, including:</w:t>
            </w:r>
          </w:p>
          <w:p w14:paraId="0731A270" w14:textId="6BA69C9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umerous requests to access files or systems in rapid succession</w:t>
            </w:r>
            <w:r w:rsidR="00421FF3">
              <w:t>.</w:t>
            </w:r>
          </w:p>
          <w:p w14:paraId="16314E86" w14:textId="5830ABE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cess injection</w:t>
            </w:r>
            <w:r w:rsidR="00421FF3">
              <w:t>.</w:t>
            </w:r>
          </w:p>
          <w:p w14:paraId="7C9E281E" w14:textId="46799F1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Keystroke logging</w:t>
            </w:r>
            <w:r w:rsidR="00421FF3">
              <w:t>.</w:t>
            </w:r>
          </w:p>
          <w:p w14:paraId="5A760500" w14:textId="55C29533"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ver loading</w:t>
            </w:r>
            <w:r w:rsidR="00421FF3">
              <w:t>.</w:t>
            </w:r>
          </w:p>
          <w:p w14:paraId="7CAAC5CF" w14:textId="7353D146" w:rsidR="00A55B5E" w:rsidRPr="00806452" w:rsidRDefault="007C593B" w:rsidP="007A084B">
            <w:pPr>
              <w:pStyle w:val="TableBodyList"/>
              <w:cnfStyle w:val="000000100000" w:firstRow="0" w:lastRow="0" w:firstColumn="0" w:lastColumn="0" w:oddVBand="0" w:evenVBand="0" w:oddHBand="1" w:evenHBand="0" w:firstRowFirstColumn="0" w:firstRowLastColumn="0" w:lastRowFirstColumn="0" w:lastRowLastColumn="0"/>
            </w:pPr>
            <w:r>
              <w:t>Interception of system or API calls</w:t>
            </w:r>
            <w:r w:rsidR="00A55B5E" w:rsidRPr="00806452">
              <w:t xml:space="preserve">. </w:t>
            </w:r>
          </w:p>
          <w:p w14:paraId="3E739D38" w14:textId="4B88A3E9" w:rsidR="00A55B5E" w:rsidRPr="0080645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806452">
              <w:t xml:space="preserve">HIPS </w:t>
            </w:r>
            <w:r w:rsidR="007C593B">
              <w:t>will</w:t>
            </w:r>
            <w:r w:rsidRPr="00806452">
              <w:t xml:space="preserve"> be implemented on high value servers such as authentication servers, Domain Name System (DNS) servers, web servers, file servers and email servers.</w:t>
            </w:r>
          </w:p>
        </w:tc>
      </w:tr>
      <w:tr w:rsidR="00A55B5E" w:rsidRPr="00E63904" w14:paraId="0952F3E8"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186128A" w14:textId="11222ED2" w:rsidR="00A55B5E" w:rsidRPr="00347762" w:rsidRDefault="00A55B5E" w:rsidP="007961C1">
            <w:pPr>
              <w:spacing w:line="240" w:lineRule="auto"/>
            </w:pPr>
            <w:r w:rsidRPr="00194BF5">
              <w:t>Network-based Intrusion Detection and Prevention Systems (NIDS/NI</w:t>
            </w:r>
            <w:r w:rsidRPr="00246726">
              <w:t>PS)</w:t>
            </w:r>
          </w:p>
        </w:tc>
        <w:tc>
          <w:tcPr>
            <w:tcW w:w="3509" w:type="pct"/>
          </w:tcPr>
          <w:p w14:paraId="2F81F9FF" w14:textId="5DA69BE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NIDS/NIPS </w:t>
            </w:r>
            <w:r w:rsidR="007C593B">
              <w:t>will</w:t>
            </w:r>
            <w:r w:rsidRPr="00347762">
              <w:t xml:space="preserve"> be configured to monitor for anomalous activity, including:</w:t>
            </w:r>
          </w:p>
          <w:p w14:paraId="28607884" w14:textId="4F0CB44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bnormal traffic flow (e.g. encrypted traffic when encryption is not used)</w:t>
            </w:r>
            <w:r w:rsidR="00421FF3">
              <w:t>.</w:t>
            </w:r>
          </w:p>
          <w:p w14:paraId="17FC215E" w14:textId="24E29C3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ss to honeypots</w:t>
            </w:r>
            <w:r w:rsidR="00421FF3">
              <w:t>.</w:t>
            </w:r>
          </w:p>
          <w:p w14:paraId="3E98DC94"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connaissance (e.g. port scanning and banner grabbing).</w:t>
            </w:r>
          </w:p>
        </w:tc>
      </w:tr>
      <w:tr w:rsidR="00A55B5E" w:rsidRPr="00E63904" w14:paraId="7AB7A2D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E63D276" w14:textId="0D876CD1" w:rsidR="00A55B5E" w:rsidRPr="00194BF5" w:rsidRDefault="00A55B5E" w:rsidP="007961C1">
            <w:pPr>
              <w:spacing w:line="240" w:lineRule="auto"/>
            </w:pPr>
            <w:r w:rsidRPr="00194BF5">
              <w:t>Management</w:t>
            </w:r>
          </w:p>
        </w:tc>
        <w:tc>
          <w:tcPr>
            <w:tcW w:w="3509" w:type="pct"/>
          </w:tcPr>
          <w:p w14:paraId="668DE822" w14:textId="57A3FB4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software </w:t>
            </w:r>
            <w:r w:rsidR="007C593B">
              <w:t>will</w:t>
            </w:r>
            <w:r w:rsidRPr="00246726">
              <w:t xml:space="preserve"> be actively managed from a central administration interface to:</w:t>
            </w:r>
          </w:p>
          <w:p w14:paraId="6D0F5670" w14:textId="1D156A1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updates are installed</w:t>
            </w:r>
            <w:r w:rsidR="00421FF3">
              <w:t>.</w:t>
            </w:r>
          </w:p>
          <w:p w14:paraId="0073EAB9" w14:textId="248FF04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onitor malicious code activity</w:t>
            </w:r>
            <w:r w:rsidR="00421FF3">
              <w:t>.</w:t>
            </w:r>
          </w:p>
          <w:p w14:paraId="7A005B33"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acilitate annual reviews of IDS/IPS rules.</w:t>
            </w:r>
          </w:p>
        </w:tc>
      </w:tr>
      <w:tr w:rsidR="00A55B5E" w:rsidRPr="00E63904" w14:paraId="179AEBBE"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1F0273D" w14:textId="01ED8A65" w:rsidR="00A55B5E" w:rsidRPr="00194BF5" w:rsidRDefault="00A55B5E" w:rsidP="007961C1">
            <w:pPr>
              <w:spacing w:line="240" w:lineRule="auto"/>
            </w:pPr>
            <w:r w:rsidRPr="00194BF5">
              <w:t>Tuning</w:t>
            </w:r>
          </w:p>
        </w:tc>
        <w:tc>
          <w:tcPr>
            <w:tcW w:w="3509" w:type="pct"/>
          </w:tcPr>
          <w:p w14:paraId="251E5476" w14:textId="510C68C8" w:rsidR="00A55B5E" w:rsidRPr="00347762" w:rsidRDefault="008721FE" w:rsidP="007C593B">
            <w:pPr>
              <w:pStyle w:val="Tablebody"/>
              <w:cnfStyle w:val="000000010000" w:firstRow="0" w:lastRow="0" w:firstColumn="0" w:lastColumn="0" w:oddVBand="0" w:evenVBand="0" w:oddHBand="0" w:evenHBand="1" w:firstRowFirstColumn="0" w:firstRowLastColumn="0" w:lastRowFirstColumn="0" w:lastRowLastColumn="0"/>
            </w:pPr>
            <w:r>
              <w:t xml:space="preserve">The </w:t>
            </w:r>
            <w:r w:rsidR="00A55B5E" w:rsidRPr="00246726">
              <w:t xml:space="preserve">IDS/IPS </w:t>
            </w:r>
            <w:r w:rsidR="007C593B">
              <w:t>will</w:t>
            </w:r>
            <w:r w:rsidR="00A55B5E" w:rsidRPr="00246726">
              <w:t xml:space="preserve"> be tuned to reduce false positives. This is initially achieved through a learning period and then conducted as part of the annual policy review.</w:t>
            </w:r>
          </w:p>
        </w:tc>
      </w:tr>
      <w:tr w:rsidR="00A55B5E" w:rsidRPr="00E63904" w14:paraId="382709EB"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528655" w14:textId="4D8AE516" w:rsidR="00A55B5E" w:rsidRPr="00194BF5" w:rsidRDefault="00A55B5E" w:rsidP="007961C1">
            <w:pPr>
              <w:spacing w:line="240" w:lineRule="auto"/>
            </w:pPr>
            <w:r w:rsidRPr="00194BF5">
              <w:t>Deployment</w:t>
            </w:r>
          </w:p>
        </w:tc>
        <w:tc>
          <w:tcPr>
            <w:tcW w:w="3509" w:type="pct"/>
          </w:tcPr>
          <w:p w14:paraId="51F82818" w14:textId="764DBAAA" w:rsidR="00A55B5E" w:rsidRPr="00347762" w:rsidRDefault="007C593B"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w:t>
            </w:r>
            <w:r>
              <w:t xml:space="preserve">will be deployed </w:t>
            </w:r>
            <w:r w:rsidR="00A55B5E" w:rsidRPr="00246726">
              <w:t>at strategic locations in the environment, such as chokepoints or on critical systems, to maximise effectiveness.</w:t>
            </w:r>
          </w:p>
        </w:tc>
      </w:tr>
    </w:tbl>
    <w:p w14:paraId="4CB4571C" w14:textId="77777777" w:rsidR="00A55B5E" w:rsidRPr="00194BF5" w:rsidRDefault="00A55B5E" w:rsidP="007A084B"/>
    <w:p w14:paraId="3D7EA5BD" w14:textId="77777777" w:rsidR="00A55B5E" w:rsidRPr="00347762" w:rsidRDefault="00A55B5E" w:rsidP="007A084B">
      <w:r w:rsidRPr="00246726">
        <w:br w:type="page"/>
      </w:r>
    </w:p>
    <w:p w14:paraId="0886B43E" w14:textId="7660EF13" w:rsidR="00A55B5E" w:rsidRPr="00806452" w:rsidRDefault="00A55B5E" w:rsidP="007A084B">
      <w:pPr>
        <w:pStyle w:val="Heading1"/>
      </w:pPr>
      <w:bookmarkStart w:id="212" w:name="_Toc9593469"/>
      <w:bookmarkStart w:id="213" w:name="_Toc46225026"/>
      <w:bookmarkEnd w:id="211"/>
      <w:r w:rsidRPr="00347762">
        <w:t xml:space="preserve">Security Incident </w:t>
      </w:r>
      <w:r w:rsidR="001D57DF" w:rsidRPr="00347762">
        <w:t>Detection</w:t>
      </w:r>
      <w:r w:rsidRPr="00347762">
        <w:t xml:space="preserve"> and Response</w:t>
      </w:r>
      <w:bookmarkEnd w:id="212"/>
      <w:bookmarkEnd w:id="213"/>
      <w:r w:rsidRPr="00347762">
        <w:t xml:space="preserve"> </w:t>
      </w:r>
    </w:p>
    <w:p w14:paraId="32BD50FE" w14:textId="77777777" w:rsidR="00A55B5E" w:rsidRPr="00806452" w:rsidRDefault="00A55B5E" w:rsidP="007A084B">
      <w:pPr>
        <w:pStyle w:val="Heading2"/>
      </w:pPr>
      <w:r w:rsidRPr="00806452">
        <w:t>Context</w:t>
      </w:r>
    </w:p>
    <w:p w14:paraId="23D8E908" w14:textId="4A4E04A7" w:rsidR="00A55B5E" w:rsidRPr="007741FA" w:rsidRDefault="00A55B5E" w:rsidP="00115F3B">
      <w:pPr>
        <w:pStyle w:val="Default"/>
        <w:spacing w:after="200"/>
        <w:rPr>
          <w:rFonts w:ascii="Calibri" w:hAnsi="Calibri" w:cs="Calibri"/>
          <w:sz w:val="22"/>
          <w:szCs w:val="22"/>
        </w:rPr>
      </w:pPr>
      <w:r w:rsidRPr="007741FA">
        <w:rPr>
          <w:rFonts w:ascii="Calibri" w:hAnsi="Calibri" w:cs="Calibri"/>
          <w:sz w:val="22"/>
          <w:szCs w:val="22"/>
        </w:rPr>
        <w:t>Cyber security incidents are increasingly common and impacts can be severe</w:t>
      </w:r>
      <w:r w:rsidR="00A614E7">
        <w:rPr>
          <w:rFonts w:ascii="Calibri" w:hAnsi="Calibri" w:cs="Calibri"/>
          <w:sz w:val="22"/>
          <w:szCs w:val="22"/>
        </w:rPr>
        <w:t>:</w:t>
      </w:r>
      <w:r w:rsidRPr="007741FA">
        <w:rPr>
          <w:rFonts w:ascii="Calibri" w:hAnsi="Calibri" w:cs="Calibri"/>
          <w:sz w:val="22"/>
          <w:szCs w:val="22"/>
        </w:rPr>
        <w:t xml:space="preserve"> sensitive and personal information can be compromised and ongoing Agency operations can be severely impaired. </w:t>
      </w:r>
    </w:p>
    <w:p w14:paraId="537099B1" w14:textId="79E3B230" w:rsidR="00A55B5E" w:rsidRPr="00194BF5" w:rsidRDefault="00A55B5E" w:rsidP="007A084B">
      <w:pPr>
        <w:pStyle w:val="Heading2"/>
      </w:pPr>
      <w:bookmarkStart w:id="214" w:name="_Toc526930922"/>
      <w:r w:rsidRPr="00194BF5">
        <w:t>Purpose</w:t>
      </w:r>
      <w:bookmarkEnd w:id="214"/>
    </w:p>
    <w:p w14:paraId="21C50793" w14:textId="438C29C5" w:rsidR="00A55B5E" w:rsidRPr="00806452" w:rsidRDefault="00A55B5E" w:rsidP="007A084B">
      <w:r w:rsidRPr="00246726">
        <w:t>Th</w:t>
      </w:r>
      <w:r w:rsidR="00A614E7">
        <w:t xml:space="preserve">is standard </w:t>
      </w:r>
      <w:r w:rsidRPr="00246726">
        <w:t>provide</w:t>
      </w:r>
      <w:r w:rsidR="00A614E7">
        <w:t>s</w:t>
      </w:r>
      <w:r w:rsidRPr="00246726">
        <w:t xml:space="preserve"> a framework for responding</w:t>
      </w:r>
      <w:r w:rsidRPr="00347762">
        <w:rPr>
          <w:i/>
        </w:rPr>
        <w:t xml:space="preserve"> </w:t>
      </w:r>
      <w:r w:rsidRPr="00347762">
        <w:t xml:space="preserve">to cyber security incidents affecting </w:t>
      </w:r>
      <w:r w:rsidR="00A614E7">
        <w:t>Agency</w:t>
      </w:r>
      <w:r w:rsidRPr="00347762">
        <w:t xml:space="preserve"> Information and Communication Technology (ICT) infrastructure, services and data. </w:t>
      </w:r>
    </w:p>
    <w:p w14:paraId="1EC057F0" w14:textId="7157B96A" w:rsidR="00A55B5E" w:rsidRPr="00806452" w:rsidRDefault="00A55B5E" w:rsidP="007A084B">
      <w:pPr>
        <w:pStyle w:val="Heading2"/>
      </w:pPr>
      <w:bookmarkStart w:id="215" w:name="_Toc526930924"/>
      <w:r w:rsidRPr="00806452">
        <w:t>Principles</w:t>
      </w:r>
      <w:bookmarkEnd w:id="215"/>
    </w:p>
    <w:tbl>
      <w:tblPr>
        <w:tblStyle w:val="MediumShading1-Accent1"/>
        <w:tblW w:w="5000" w:type="pct"/>
        <w:tblLook w:val="04A0" w:firstRow="1" w:lastRow="0" w:firstColumn="1" w:lastColumn="0" w:noHBand="0" w:noVBand="1"/>
      </w:tblPr>
      <w:tblGrid>
        <w:gridCol w:w="2219"/>
        <w:gridCol w:w="6781"/>
      </w:tblGrid>
      <w:tr w:rsidR="00A55B5E" w:rsidRPr="00EF3498" w14:paraId="65D0E1DC"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3FA5B3E"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3767" w:type="pct"/>
          </w:tcPr>
          <w:p w14:paraId="468B372F"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DCE907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975A252" w14:textId="377A580A" w:rsidR="00A55B5E" w:rsidRPr="00194BF5" w:rsidRDefault="00A55B5E" w:rsidP="007961C1">
            <w:pPr>
              <w:spacing w:line="240" w:lineRule="auto"/>
            </w:pPr>
            <w:r w:rsidRPr="00194BF5">
              <w:t>Confirm an incident has occurred</w:t>
            </w:r>
          </w:p>
        </w:tc>
        <w:tc>
          <w:tcPr>
            <w:tcW w:w="3767" w:type="pct"/>
          </w:tcPr>
          <w:p w14:paraId="50E0DEC2" w14:textId="5A18E6A7" w:rsidR="00A55B5E" w:rsidRPr="00347762" w:rsidRDefault="00A55B5E" w:rsidP="00AE2D3E">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first step in responding to a security incident is to confirm </w:t>
            </w:r>
            <w:r w:rsidR="00AE2D3E">
              <w:t>that</w:t>
            </w:r>
            <w:r w:rsidRPr="00246726">
              <w:t xml:space="preserve"> an incident has occurred, based on defined indicators of a security compromise. </w:t>
            </w:r>
          </w:p>
        </w:tc>
      </w:tr>
      <w:tr w:rsidR="00BD1CAB" w:rsidRPr="00E63904" w14:paraId="1215B50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3A06C08" w14:textId="6EFCDAA6" w:rsidR="00BD1CAB" w:rsidRPr="00194BF5" w:rsidRDefault="00BD1CAB" w:rsidP="007961C1">
            <w:pPr>
              <w:spacing w:line="240" w:lineRule="auto"/>
            </w:pPr>
            <w:r w:rsidRPr="00194BF5">
              <w:t>Notification</w:t>
            </w:r>
          </w:p>
        </w:tc>
        <w:tc>
          <w:tcPr>
            <w:tcW w:w="3767" w:type="pct"/>
          </w:tcPr>
          <w:p w14:paraId="2C5D4B12" w14:textId="2C62C21F" w:rsidR="00BD1CAB" w:rsidRPr="00347762" w:rsidRDefault="00EA4AA5"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ich other agencies </w:t>
            </w:r>
            <w:r w:rsidR="00AE2D3E">
              <w:t>must</w:t>
            </w:r>
            <w:r w:rsidRPr="00246726">
              <w:t xml:space="preserve"> be notified.</w:t>
            </w:r>
            <w:r w:rsidR="00BD1CAB" w:rsidRPr="00347762">
              <w:t xml:space="preserve"> </w:t>
            </w:r>
          </w:p>
        </w:tc>
      </w:tr>
      <w:tr w:rsidR="00A55B5E" w:rsidRPr="00E63904" w14:paraId="1FD48A1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8882254" w14:textId="0E756A06" w:rsidR="00A55B5E" w:rsidRPr="00347762" w:rsidRDefault="00A55B5E" w:rsidP="007961C1">
            <w:pPr>
              <w:spacing w:line="240" w:lineRule="auto"/>
            </w:pPr>
            <w:r w:rsidRPr="00194BF5">
              <w:t>Determine the scope o</w:t>
            </w:r>
            <w:r w:rsidRPr="00246726">
              <w:t>f the incident</w:t>
            </w:r>
          </w:p>
        </w:tc>
        <w:tc>
          <w:tcPr>
            <w:tcW w:w="3767" w:type="pct"/>
          </w:tcPr>
          <w:p w14:paraId="7999E434"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Determine what information or systems may have been compromised.</w:t>
            </w:r>
          </w:p>
        </w:tc>
      </w:tr>
      <w:tr w:rsidR="00A55B5E" w:rsidRPr="00E63904" w14:paraId="2535C830"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7C351AD" w14:textId="3525FCEB" w:rsidR="00A55B5E" w:rsidRPr="00194BF5" w:rsidRDefault="00A55B5E" w:rsidP="007961C1">
            <w:pPr>
              <w:spacing w:line="240" w:lineRule="auto"/>
            </w:pPr>
            <w:r w:rsidRPr="00194BF5">
              <w:t>Contain the problem</w:t>
            </w:r>
          </w:p>
        </w:tc>
        <w:tc>
          <w:tcPr>
            <w:tcW w:w="3767" w:type="pct"/>
          </w:tcPr>
          <w:p w14:paraId="5B213D3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Contain the problem to limit any damage or impacts to Agency systems and operations.</w:t>
            </w:r>
          </w:p>
        </w:tc>
      </w:tr>
      <w:tr w:rsidR="00A55B5E" w:rsidRPr="00E63904" w14:paraId="7A06293F"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B4D9A2E" w14:textId="333D3E65" w:rsidR="00A55B5E" w:rsidRPr="00194BF5" w:rsidRDefault="00A55B5E" w:rsidP="007961C1">
            <w:pPr>
              <w:spacing w:line="240" w:lineRule="auto"/>
            </w:pPr>
            <w:r w:rsidRPr="00194BF5">
              <w:t>Remediate the problem</w:t>
            </w:r>
          </w:p>
        </w:tc>
        <w:tc>
          <w:tcPr>
            <w:tcW w:w="3767" w:type="pct"/>
          </w:tcPr>
          <w:p w14:paraId="0B2087C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ake steps to remove the security </w:t>
            </w:r>
            <w:r w:rsidRPr="00347762">
              <w:t>breach and restore normal operations.</w:t>
            </w:r>
          </w:p>
        </w:tc>
      </w:tr>
      <w:tr w:rsidR="00A55B5E" w:rsidRPr="00E63904" w14:paraId="576663F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969400F" w14:textId="3A64D7F4" w:rsidR="00A55B5E" w:rsidRPr="00194BF5" w:rsidRDefault="00A55B5E" w:rsidP="007961C1">
            <w:pPr>
              <w:spacing w:line="240" w:lineRule="auto"/>
            </w:pPr>
            <w:r w:rsidRPr="00194BF5">
              <w:t>Post incident review</w:t>
            </w:r>
          </w:p>
        </w:tc>
        <w:tc>
          <w:tcPr>
            <w:tcW w:w="3767" w:type="pct"/>
          </w:tcPr>
          <w:p w14:paraId="35CB6820" w14:textId="0B00D971" w:rsidR="00A55B5E" w:rsidRPr="0034776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Review the details of how the incident was handled to identify any lessons that can be learned which can be used to improve </w:t>
            </w:r>
            <w:r w:rsidR="00CE1DCF">
              <w:t>Agency</w:t>
            </w:r>
            <w:r w:rsidRPr="00246726">
              <w:t xml:space="preserve"> incident response process. </w:t>
            </w:r>
          </w:p>
        </w:tc>
      </w:tr>
    </w:tbl>
    <w:p w14:paraId="5DEBD231" w14:textId="77777777" w:rsidR="00A55B5E" w:rsidRPr="00347762" w:rsidRDefault="00A55B5E" w:rsidP="007A084B">
      <w:pPr>
        <w:pStyle w:val="Heading2"/>
      </w:pPr>
      <w:bookmarkStart w:id="216" w:name="_Toc526930925"/>
      <w:r w:rsidRPr="00246726">
        <w:t xml:space="preserve">Incident </w:t>
      </w:r>
      <w:r w:rsidRPr="00347762">
        <w:t>Response Capability Requirements</w:t>
      </w:r>
    </w:p>
    <w:p w14:paraId="3AEB8D2C" w14:textId="77777777" w:rsidR="00A55B5E" w:rsidRPr="00806452" w:rsidRDefault="00A55B5E" w:rsidP="007A084B">
      <w:r w:rsidRPr="00806452">
        <w:t>The Senior Responsible Officer will ensure that the Agency is able to identify and respond to the following incidents:</w:t>
      </w:r>
    </w:p>
    <w:tbl>
      <w:tblPr>
        <w:tblStyle w:val="MediumShading1-Accent1"/>
        <w:tblW w:w="5000" w:type="pct"/>
        <w:tblLook w:val="04A0" w:firstRow="1" w:lastRow="0" w:firstColumn="1" w:lastColumn="0" w:noHBand="0" w:noVBand="1"/>
      </w:tblPr>
      <w:tblGrid>
        <w:gridCol w:w="2273"/>
        <w:gridCol w:w="6727"/>
      </w:tblGrid>
      <w:tr w:rsidR="00A55B5E" w:rsidRPr="00EF3498" w14:paraId="114C155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993B5FC"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32B97F0E"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31BF4F9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EDAF7CE" w14:textId="5B6DCCF6" w:rsidR="00A55B5E" w:rsidRPr="00194BF5" w:rsidRDefault="00A55B5E" w:rsidP="007961C1">
            <w:pPr>
              <w:spacing w:line="240" w:lineRule="auto"/>
            </w:pPr>
            <w:r w:rsidRPr="00194BF5">
              <w:t>Unauthorised disclosure of sensitive Agency information</w:t>
            </w:r>
          </w:p>
        </w:tc>
        <w:tc>
          <w:tcPr>
            <w:tcW w:w="3737" w:type="pct"/>
          </w:tcPr>
          <w:p w14:paraId="21616DD5"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is found that </w:t>
            </w:r>
            <w:r w:rsidRPr="00347762">
              <w:t>sensitive Agency information has been extracted from Agency systems or otherwise obtained by unauthorised external parties.</w:t>
            </w:r>
          </w:p>
        </w:tc>
      </w:tr>
      <w:tr w:rsidR="00A55B5E" w:rsidRPr="00E63904" w14:paraId="158CBB28"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35DD53D" w14:textId="0609C522" w:rsidR="00A55B5E" w:rsidRPr="00194BF5" w:rsidRDefault="00A55B5E" w:rsidP="007961C1">
            <w:pPr>
              <w:spacing w:line="240" w:lineRule="auto"/>
            </w:pPr>
            <w:r w:rsidRPr="00194BF5">
              <w:t xml:space="preserve">Compromise of </w:t>
            </w:r>
            <w:r w:rsidR="00CE1DCF">
              <w:t>Agency</w:t>
            </w:r>
            <w:r w:rsidRPr="00194BF5">
              <w:t xml:space="preserve"> systems or networks</w:t>
            </w:r>
          </w:p>
        </w:tc>
        <w:tc>
          <w:tcPr>
            <w:tcW w:w="3737" w:type="pct"/>
          </w:tcPr>
          <w:p w14:paraId="11CA362B" w14:textId="32FF90AD" w:rsidR="00A55B5E" w:rsidRPr="0080645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Evidence is found that </w:t>
            </w:r>
            <w:r w:rsidRPr="00347762">
              <w:t>unauthorised external parties have accessed Agency</w:t>
            </w:r>
            <w:r w:rsidRPr="00806452">
              <w:t xml:space="preserve"> information systems or internal digital networks.</w:t>
            </w:r>
          </w:p>
        </w:tc>
      </w:tr>
      <w:tr w:rsidR="00A55B5E" w:rsidRPr="00E63904" w14:paraId="767BD55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2F4B576" w14:textId="247C2CFD" w:rsidR="00A55B5E" w:rsidRPr="00194BF5" w:rsidRDefault="00A55B5E" w:rsidP="007961C1">
            <w:pPr>
              <w:spacing w:line="240" w:lineRule="auto"/>
            </w:pPr>
            <w:r w:rsidRPr="00194BF5">
              <w:t>Failure or compromise of critical information security controls or elements</w:t>
            </w:r>
          </w:p>
        </w:tc>
        <w:tc>
          <w:tcPr>
            <w:tcW w:w="3737" w:type="pct"/>
          </w:tcPr>
          <w:p w14:paraId="10E258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Evidence of the failure or impaired functionality of security controls or elements providing:</w:t>
            </w:r>
          </w:p>
          <w:p w14:paraId="565A5D98" w14:textId="577FC2CD"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uthentication and authorisation of persons or systems accessing Agency information</w:t>
            </w:r>
            <w:r w:rsidR="00421FF3">
              <w:t>.</w:t>
            </w:r>
          </w:p>
          <w:p w14:paraId="63C577FE" w14:textId="5134BFFA"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 xml:space="preserve">Controls over access to </w:t>
            </w:r>
            <w:r w:rsidR="00AE2D3E">
              <w:t>the Agency</w:t>
            </w:r>
            <w:r w:rsidRPr="00347762">
              <w:t xml:space="preserve"> network</w:t>
            </w:r>
          </w:p>
          <w:p w14:paraId="29993B11"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194BF5">
              <w:t>Protection against malware.</w:t>
            </w:r>
          </w:p>
        </w:tc>
      </w:tr>
      <w:tr w:rsidR="00A55B5E" w:rsidRPr="00E63904" w14:paraId="3486853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7B34B9D" w14:textId="46584BF3" w:rsidR="00A55B5E" w:rsidRPr="00194BF5" w:rsidRDefault="00A55B5E" w:rsidP="007961C1">
            <w:pPr>
              <w:spacing w:line="240" w:lineRule="auto"/>
            </w:pPr>
            <w:r w:rsidRPr="00194BF5">
              <w:t>Phishing type attacks</w:t>
            </w:r>
          </w:p>
        </w:tc>
        <w:tc>
          <w:tcPr>
            <w:tcW w:w="3737" w:type="pct"/>
          </w:tcPr>
          <w:p w14:paraId="046868BB"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of fraudulent attempts to obtain sensitive information such as usernames, passwords, paymen</w:t>
            </w:r>
            <w:r w:rsidRPr="00347762">
              <w:t>ts, or sensitive information by disguising as a trustworthy entity in an electronic communication.</w:t>
            </w:r>
          </w:p>
        </w:tc>
      </w:tr>
      <w:tr w:rsidR="00A55B5E" w:rsidRPr="00E63904" w14:paraId="2FA6C4F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7B20439" w14:textId="2BA01D2B" w:rsidR="00A55B5E" w:rsidRPr="00194BF5" w:rsidRDefault="00A55B5E" w:rsidP="007961C1">
            <w:pPr>
              <w:spacing w:line="240" w:lineRule="auto"/>
            </w:pPr>
            <w:r w:rsidRPr="00194BF5">
              <w:t>Unauthorised configuration changes or processes</w:t>
            </w:r>
          </w:p>
        </w:tc>
        <w:tc>
          <w:tcPr>
            <w:tcW w:w="3737" w:type="pct"/>
          </w:tcPr>
          <w:p w14:paraId="7358C5BC" w14:textId="7902F06B"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of changes to system or application configuration settings outside of established change </w:t>
            </w:r>
            <w:r w:rsidRPr="00347762">
              <w:t>management, maintenance</w:t>
            </w:r>
            <w:r w:rsidR="00AE2D3E">
              <w:t>,</w:t>
            </w:r>
            <w:r w:rsidRPr="00806452">
              <w:t xml:space="preserve"> or operational process.</w:t>
            </w:r>
          </w:p>
        </w:tc>
      </w:tr>
      <w:tr w:rsidR="00A55B5E" w:rsidRPr="00E63904" w14:paraId="7110AD4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BE01C51" w14:textId="5A778A37" w:rsidR="00A55B5E" w:rsidRPr="00194BF5" w:rsidRDefault="00A55B5E" w:rsidP="007961C1">
            <w:pPr>
              <w:spacing w:line="240" w:lineRule="auto"/>
            </w:pPr>
            <w:r w:rsidRPr="00194BF5">
              <w:t>Failure of security related logging and recording processes or missing log records</w:t>
            </w:r>
          </w:p>
        </w:tc>
        <w:tc>
          <w:tcPr>
            <w:tcW w:w="3737" w:type="pct"/>
          </w:tcPr>
          <w:p w14:paraId="4FAB134F" w14:textId="00CE2E4A"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indicating that established logging processes have ceased to operate</w:t>
            </w:r>
            <w:r w:rsidR="00AE2D3E">
              <w:t>,</w:t>
            </w:r>
            <w:r w:rsidRPr="00246726">
              <w:t xml:space="preserve"> or that expected log records are missing or incomplete. </w:t>
            </w:r>
          </w:p>
        </w:tc>
      </w:tr>
    </w:tbl>
    <w:p w14:paraId="27D3F54D" w14:textId="32B65A96" w:rsidR="00A55B5E" w:rsidRPr="00347762" w:rsidRDefault="00A55B5E" w:rsidP="007A084B">
      <w:pPr>
        <w:pStyle w:val="Heading2"/>
      </w:pPr>
      <w:r w:rsidRPr="00194BF5">
        <w:t>Incident Response R</w:t>
      </w:r>
      <w:r w:rsidRPr="00246726">
        <w:t>equirements</w:t>
      </w:r>
      <w:bookmarkEnd w:id="216"/>
    </w:p>
    <w:p w14:paraId="09765E85" w14:textId="0CA72AA7" w:rsidR="00A55B5E" w:rsidRPr="00806452" w:rsidRDefault="005573E7" w:rsidP="00C76D0D">
      <w:pPr>
        <w:pStyle w:val="Heading3"/>
      </w:pPr>
      <w:r>
        <w:t>14.5.1</w:t>
      </w:r>
      <w:r>
        <w:tab/>
      </w:r>
      <w:r w:rsidR="00A55B5E" w:rsidRPr="00806452">
        <w:t>Notification and Discovery</w:t>
      </w:r>
    </w:p>
    <w:p w14:paraId="41B88F27" w14:textId="02F64D4C" w:rsidR="00BD1CAB" w:rsidRPr="00806452" w:rsidRDefault="00A55B5E" w:rsidP="007A084B">
      <w:r w:rsidRPr="00806452">
        <w:t xml:space="preserve">Initial notification of an incident may originate from a number of sources, including end-users. </w:t>
      </w:r>
      <w:r w:rsidR="00CE1DCF">
        <w:t>Agency</w:t>
      </w:r>
      <w:r w:rsidRPr="00806452">
        <w:t xml:space="preserve"> I</w:t>
      </w:r>
      <w:r w:rsidR="00270053">
        <w:t>C</w:t>
      </w:r>
      <w:r w:rsidRPr="00806452">
        <w:t xml:space="preserve">T Security Operations Team are responsible conducting initial investigations and analysis. </w:t>
      </w:r>
    </w:p>
    <w:p w14:paraId="1D14DC1A" w14:textId="00D27247" w:rsidR="00A55B5E" w:rsidRPr="00806452" w:rsidRDefault="00A55B5E" w:rsidP="007A084B">
      <w:r w:rsidRPr="00806452">
        <w:t>The Security Operations Team will confirm if an incident has occurred and provide formal notification to the CISO.</w:t>
      </w:r>
    </w:p>
    <w:tbl>
      <w:tblPr>
        <w:tblStyle w:val="MediumShading1-Accent1"/>
        <w:tblW w:w="5000" w:type="pct"/>
        <w:tblLook w:val="04A0" w:firstRow="1" w:lastRow="0" w:firstColumn="1" w:lastColumn="0" w:noHBand="0" w:noVBand="1"/>
      </w:tblPr>
      <w:tblGrid>
        <w:gridCol w:w="2273"/>
        <w:gridCol w:w="6727"/>
      </w:tblGrid>
      <w:tr w:rsidR="00A55B5E" w:rsidRPr="00EF3498" w14:paraId="51C5A18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44C855F"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46A562A1"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6562355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D2156E" w14:textId="164823E8" w:rsidR="00A55B5E" w:rsidRPr="00194BF5" w:rsidRDefault="00A55B5E" w:rsidP="007961C1">
            <w:pPr>
              <w:spacing w:line="240" w:lineRule="auto"/>
            </w:pPr>
            <w:r w:rsidRPr="00194BF5">
              <w:t>Initial Notification</w:t>
            </w:r>
          </w:p>
        </w:tc>
        <w:tc>
          <w:tcPr>
            <w:tcW w:w="3737" w:type="pct"/>
          </w:tcPr>
          <w:p w14:paraId="078CD396" w14:textId="5AF480BC"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 event is defined as </w:t>
            </w:r>
            <w:r w:rsidR="00AE2D3E">
              <w:t>an occurrence</w:t>
            </w:r>
            <w:r w:rsidRPr="00246726">
              <w:t xml:space="preserve"> that </w:t>
            </w:r>
            <w:r w:rsidR="00AE2D3E">
              <w:t>indicate</w:t>
            </w:r>
            <w:r w:rsidR="008721FE">
              <w:t>s</w:t>
            </w:r>
            <w:r w:rsidRPr="00246726">
              <w:t xml:space="preserve"> a </w:t>
            </w:r>
            <w:r w:rsidR="00AE2D3E">
              <w:t xml:space="preserve">potential </w:t>
            </w:r>
            <w:r w:rsidRPr="00246726">
              <w:t xml:space="preserve">security incident. </w:t>
            </w:r>
            <w:r w:rsidR="00AE2D3E">
              <w:t>Notification of a potential c</w:t>
            </w:r>
            <w:r w:rsidRPr="00246726">
              <w:t>yber</w:t>
            </w:r>
            <w:r w:rsidR="00AE2D3E">
              <w:t>security</w:t>
            </w:r>
            <w:r w:rsidRPr="00246726">
              <w:t xml:space="preserve"> incident is raised </w:t>
            </w:r>
            <w:r w:rsidR="00AE2D3E">
              <w:t>by any of the following</w:t>
            </w:r>
            <w:r w:rsidRPr="00246726">
              <w:t xml:space="preserve">: </w:t>
            </w:r>
          </w:p>
          <w:p w14:paraId="409DE4E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Security Operations Centre </w:t>
            </w:r>
          </w:p>
          <w:p w14:paraId="04644439" w14:textId="2080A5FF"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End user</w:t>
            </w:r>
            <w:r w:rsidR="00AE2D3E">
              <w:t>s</w:t>
            </w:r>
            <w:r w:rsidR="00C2595E">
              <w:t xml:space="preserve"> </w:t>
            </w:r>
          </w:p>
          <w:p w14:paraId="1599F64F"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Internal notification </w:t>
            </w:r>
          </w:p>
          <w:p w14:paraId="4E8ADFA2" w14:textId="3F4F8CF5" w:rsidR="00A55B5E" w:rsidRPr="00806452"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w:t>
            </w:r>
          </w:p>
          <w:p w14:paraId="40B226C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endor notification </w:t>
            </w:r>
          </w:p>
          <w:p w14:paraId="0D85E9AC"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ternal assessment</w:t>
            </w:r>
          </w:p>
        </w:tc>
      </w:tr>
      <w:tr w:rsidR="00A55B5E" w:rsidRPr="00E63904" w14:paraId="2B6A9C6C"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3A60E60" w14:textId="1593DB41" w:rsidR="00A55B5E" w:rsidRPr="00194BF5" w:rsidRDefault="00A55B5E" w:rsidP="007961C1">
            <w:pPr>
              <w:spacing w:line="240" w:lineRule="auto"/>
            </w:pPr>
            <w:r w:rsidRPr="00194BF5">
              <w:t>Discovery</w:t>
            </w:r>
          </w:p>
        </w:tc>
        <w:tc>
          <w:tcPr>
            <w:tcW w:w="3737" w:type="pct"/>
          </w:tcPr>
          <w:p w14:paraId="14822755" w14:textId="4CA298AF"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en a </w:t>
            </w:r>
            <w:r w:rsidR="00AE2D3E">
              <w:t xml:space="preserve">security incident </w:t>
            </w:r>
            <w:r w:rsidRPr="00246726">
              <w:t xml:space="preserve">event is </w:t>
            </w:r>
            <w:r w:rsidR="005E5CB7" w:rsidRPr="00347762">
              <w:t>triggered,</w:t>
            </w:r>
            <w:r w:rsidRPr="00347762">
              <w:t xml:space="preserve"> the </w:t>
            </w:r>
            <w:r w:rsidR="00BD1CAB" w:rsidRPr="00806452">
              <w:t>ICT Service Desk</w:t>
            </w:r>
            <w:r w:rsidRPr="00806452">
              <w:t xml:space="preserve"> captures all relevant information and directs the resulting ticket to </w:t>
            </w:r>
            <w:r w:rsidR="00CE1DCF">
              <w:t>Agency</w:t>
            </w:r>
            <w:r w:rsidRPr="00806452">
              <w:t xml:space="preserve"> I</w:t>
            </w:r>
            <w:r w:rsidR="00270053">
              <w:t>C</w:t>
            </w:r>
            <w:r w:rsidRPr="00806452">
              <w:t xml:space="preserve">T Security Operations Team who </w:t>
            </w:r>
            <w:r w:rsidR="00AE2D3E">
              <w:t xml:space="preserve">will </w:t>
            </w:r>
            <w:r w:rsidRPr="00806452">
              <w:t xml:space="preserve">commence </w:t>
            </w:r>
            <w:r w:rsidR="00AE2D3E">
              <w:t>i</w:t>
            </w:r>
            <w:r w:rsidRPr="00806452">
              <w:t xml:space="preserve">nitial </w:t>
            </w:r>
            <w:r w:rsidR="00AE2D3E">
              <w:t>i</w:t>
            </w:r>
            <w:r w:rsidRPr="00806452">
              <w:t xml:space="preserve">nvestigations and </w:t>
            </w:r>
            <w:r w:rsidR="00AE2D3E">
              <w:t>a</w:t>
            </w:r>
            <w:r w:rsidRPr="00806452">
              <w:t>nalysis.</w:t>
            </w:r>
            <w:r w:rsidR="008721FE">
              <w:t xml:space="preserve"> </w:t>
            </w:r>
            <w:r w:rsidR="008721FE" w:rsidRPr="00CF777D">
              <w:t>Information should include the following:</w:t>
            </w:r>
          </w:p>
          <w:p w14:paraId="602BB308"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dentify impacted systems and components.</w:t>
            </w:r>
          </w:p>
          <w:p w14:paraId="07801AD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termine if sensitive data has been compromised.</w:t>
            </w:r>
          </w:p>
          <w:p w14:paraId="58936BC5" w14:textId="251A6CA2"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dentify impacts on </w:t>
            </w:r>
            <w:r w:rsidR="00B05DC7" w:rsidRPr="00806452">
              <w:t>Agency o</w:t>
            </w:r>
            <w:r w:rsidRPr="00806452">
              <w:t>perations.</w:t>
            </w:r>
          </w:p>
          <w:p w14:paraId="2A9A5C74"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 any potential impacts upon partner or third party systems. </w:t>
            </w:r>
          </w:p>
          <w:p w14:paraId="7ED99997" w14:textId="28381584"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termine criticality of systems involved.</w:t>
            </w:r>
            <w:r w:rsidR="00C2595E">
              <w:t xml:space="preserve"> </w:t>
            </w:r>
          </w:p>
          <w:p w14:paraId="7CE632A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nfirm presence of related events or incidents – are there other events or incidents occurring (or have occurred) that may be related?</w:t>
            </w:r>
          </w:p>
          <w:p w14:paraId="26335518" w14:textId="70A9BA21" w:rsidR="00A55B5E" w:rsidRPr="00246726"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Categorise and declare </w:t>
            </w:r>
            <w:r w:rsidR="00AE2D3E">
              <w:t xml:space="preserve">a </w:t>
            </w:r>
            <w:r w:rsidRPr="00806452">
              <w:t>potential cyber incident.</w:t>
            </w:r>
            <w:r w:rsidR="00C2595E">
              <w:t xml:space="preserve"> </w:t>
            </w:r>
            <w:r w:rsidRPr="00806452">
              <w:t xml:space="preserve">Refer to </w:t>
            </w:r>
            <w:r w:rsidR="00D8297F">
              <w:t xml:space="preserve">the </w:t>
            </w:r>
            <w:r w:rsidR="00D8297F" w:rsidRPr="00D8297F">
              <w:t>Security Incident Criticality Matrix</w:t>
            </w:r>
            <w:r w:rsidRPr="00806452">
              <w:t xml:space="preserve"> below</w:t>
            </w:r>
            <w:r w:rsidR="00421FF3">
              <w:t>.</w:t>
            </w:r>
          </w:p>
          <w:p w14:paraId="1A543464" w14:textId="2186C37D" w:rsidR="00A55B5E" w:rsidRPr="00806452"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Ensure non-destructive techniques (such as memory dumps, packet captures) are used to conduct initial investigations to avoid contamination or destruction of evidence. Where possible, artefacts </w:t>
            </w:r>
            <w:r w:rsidR="00D8297F">
              <w:t>will</w:t>
            </w:r>
            <w:r w:rsidRPr="00347762">
              <w:t xml:space="preserve"> be preserved.</w:t>
            </w:r>
          </w:p>
        </w:tc>
      </w:tr>
      <w:tr w:rsidR="00A55B5E" w:rsidRPr="00E63904" w14:paraId="6DA1DDA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3FFA8A3" w14:textId="04261FF0" w:rsidR="00A55B5E" w:rsidRPr="00194BF5" w:rsidRDefault="00A55B5E" w:rsidP="007961C1">
            <w:pPr>
              <w:spacing w:line="240" w:lineRule="auto"/>
            </w:pPr>
            <w:r w:rsidRPr="00194BF5">
              <w:t>Record Keeping</w:t>
            </w:r>
          </w:p>
        </w:tc>
        <w:tc>
          <w:tcPr>
            <w:tcW w:w="3737" w:type="pct"/>
          </w:tcPr>
          <w:p w14:paraId="71F5410A" w14:textId="70A50540" w:rsidR="00A55B5E" w:rsidRPr="00194BF5"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Keep records during the incident</w:t>
            </w:r>
            <w:r w:rsidR="00E62CBF">
              <w:t>.</w:t>
            </w:r>
            <w:r w:rsidRPr="00194BF5">
              <w:t xml:space="preserve"> The following information </w:t>
            </w:r>
            <w:r w:rsidR="00D8297F">
              <w:t>will</w:t>
            </w:r>
            <w:r w:rsidRPr="00194BF5">
              <w:t xml:space="preserve"> be recorded: </w:t>
            </w:r>
          </w:p>
          <w:p w14:paraId="68CD15F1" w14:textId="22FBADC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ing information (location, serial</w:t>
            </w:r>
            <w:r w:rsidRPr="00347762">
              <w:t xml:space="preserve"> no, model no, hostname, MAC address, IP Address)</w:t>
            </w:r>
            <w:r w:rsidR="00200CDA">
              <w:t>.</w:t>
            </w:r>
            <w:r w:rsidRPr="00246726">
              <w:t xml:space="preserve"> </w:t>
            </w:r>
          </w:p>
          <w:p w14:paraId="1ECF9B64" w14:textId="17E6F54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Name, title, and phone number of each person who collected or handled evidence during the investigation</w:t>
            </w:r>
            <w:r w:rsidR="00200CDA">
              <w:t>.</w:t>
            </w:r>
            <w:r w:rsidRPr="00246726">
              <w:t xml:space="preserve"> </w:t>
            </w:r>
          </w:p>
          <w:p w14:paraId="1D8900D4" w14:textId="0D1077CC"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ime and date (including time zone) of each occurrence of evidence handling</w:t>
            </w:r>
            <w:r w:rsidR="00200CDA">
              <w:t>;</w:t>
            </w:r>
            <w:r w:rsidRPr="00246726">
              <w:t xml:space="preserve"> and</w:t>
            </w:r>
          </w:p>
          <w:p w14:paraId="2BF19304"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Locations where the evidence was stored.</w:t>
            </w:r>
          </w:p>
        </w:tc>
      </w:tr>
      <w:tr w:rsidR="00A55B5E" w:rsidRPr="00E63904" w14:paraId="4E089D79"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5C19B18" w14:textId="3B361A4F" w:rsidR="00A55B5E" w:rsidRPr="00194BF5" w:rsidRDefault="00A55B5E" w:rsidP="007961C1">
            <w:pPr>
              <w:spacing w:line="240" w:lineRule="auto"/>
            </w:pPr>
            <w:r w:rsidRPr="00194BF5">
              <w:t>Declaration of an Incident</w:t>
            </w:r>
          </w:p>
        </w:tc>
        <w:tc>
          <w:tcPr>
            <w:tcW w:w="3737" w:type="pct"/>
          </w:tcPr>
          <w:p w14:paraId="1F67EDEB" w14:textId="4D19063C"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f the incident is confirmed the Agency I</w:t>
            </w:r>
            <w:r w:rsidR="00270053">
              <w:t>C</w:t>
            </w:r>
            <w:r w:rsidRPr="00246726">
              <w:t>T Security Operations Manager will:</w:t>
            </w:r>
          </w:p>
          <w:p w14:paraId="711F1022" w14:textId="2AB63F89"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Provide notification update to the CISO advising </w:t>
            </w:r>
            <w:r w:rsidR="00D8297F">
              <w:t>the</w:t>
            </w:r>
            <w:r w:rsidRPr="00347762">
              <w:t xml:space="preserve"> incident status. </w:t>
            </w:r>
          </w:p>
          <w:p w14:paraId="4FBAD84B" w14:textId="00941BD0"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the CISO </w:t>
            </w:r>
            <w:r w:rsidR="005E5CB7" w:rsidRPr="00806452">
              <w:t>does not</w:t>
            </w:r>
            <w:r w:rsidRPr="00806452">
              <w:t xml:space="preserve"> confirm within 30 minutes, proceed as if a confirmation has been received. </w:t>
            </w:r>
          </w:p>
        </w:tc>
      </w:tr>
      <w:tr w:rsidR="00BD1CAB" w:rsidRPr="00E63904" w14:paraId="46E8E87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B42FE76" w14:textId="37F1AC87" w:rsidR="00BD1CAB" w:rsidRPr="00347762" w:rsidRDefault="00BD1CAB" w:rsidP="007961C1">
            <w:pPr>
              <w:spacing w:line="240" w:lineRule="auto"/>
            </w:pPr>
            <w:r w:rsidRPr="00194BF5">
              <w:t>Notification</w:t>
            </w:r>
            <w:r w:rsidR="00EA4AA5" w:rsidRPr="00246726">
              <w:t xml:space="preserve"> of confirmed security incidents</w:t>
            </w:r>
          </w:p>
        </w:tc>
        <w:tc>
          <w:tcPr>
            <w:tcW w:w="3737" w:type="pct"/>
          </w:tcPr>
          <w:p w14:paraId="69079CD0" w14:textId="56CFA60C" w:rsidR="00BD1CAB" w:rsidRPr="00246726" w:rsidRDefault="008721FE" w:rsidP="008721FE">
            <w:pPr>
              <w:pStyle w:val="TableBodyList"/>
              <w:cnfStyle w:val="000000100000" w:firstRow="0" w:lastRow="0" w:firstColumn="0" w:lastColumn="0" w:oddVBand="0" w:evenVBand="0" w:oddHBand="1" w:evenHBand="0" w:firstRowFirstColumn="0" w:firstRowLastColumn="0" w:lastRowFirstColumn="0" w:lastRowLastColumn="0"/>
            </w:pPr>
            <w:r w:rsidRPr="00CF777D">
              <w:t xml:space="preserve">Report confirmed security incidents via the </w:t>
            </w:r>
            <w:r w:rsidRPr="00D7488D">
              <w:t xml:space="preserve">ReportCyber web site. </w:t>
            </w:r>
            <w:r>
              <w:t xml:space="preserve">Note </w:t>
            </w:r>
            <w:r w:rsidRPr="00D7488D">
              <w:t xml:space="preserve">ReportCyber has replaced ACORN </w:t>
            </w:r>
            <w:hyperlink r:id="rId30" w:history="1">
              <w:r>
                <w:rPr>
                  <w:rStyle w:val="Hyperlink"/>
                </w:rPr>
                <w:t>https://www.cyber.gov.au/report</w:t>
              </w:r>
            </w:hyperlink>
            <w:r w:rsidR="00E62CBF">
              <w:t xml:space="preserve"> </w:t>
            </w:r>
          </w:p>
          <w:p w14:paraId="102499C4" w14:textId="77777777" w:rsidR="00BD1CAB" w:rsidRPr="00347762" w:rsidRDefault="00BD1CAB" w:rsidP="008721FE">
            <w:pPr>
              <w:pStyle w:val="TableBodyList"/>
              <w:cnfStyle w:val="000000100000" w:firstRow="0" w:lastRow="0" w:firstColumn="0" w:lastColumn="0" w:oddVBand="0" w:evenVBand="0" w:oddHBand="1" w:evenHBand="0" w:firstRowFirstColumn="0" w:firstRowLastColumn="0" w:lastRowFirstColumn="0" w:lastRowLastColumn="0"/>
            </w:pPr>
            <w:r w:rsidRPr="00347762">
              <w:t>If immediate assistance is required contact WA Police Technology Crime Services on 131 444.</w:t>
            </w:r>
          </w:p>
          <w:p w14:paraId="2428A905" w14:textId="7919B6F9" w:rsidR="00EA4AA5" w:rsidRPr="00806452" w:rsidRDefault="00EA4AA5" w:rsidP="008721FE">
            <w:pPr>
              <w:pStyle w:val="TableBodyList"/>
              <w:cnfStyle w:val="000000100000" w:firstRow="0" w:lastRow="0" w:firstColumn="0" w:lastColumn="0" w:oddVBand="0" w:evenVBand="0" w:oddHBand="1" w:evenHBand="0" w:firstRowFirstColumn="0" w:firstRowLastColumn="0" w:lastRowFirstColumn="0" w:lastRowLastColumn="0"/>
            </w:pPr>
            <w:r w:rsidRPr="00347762">
              <w:t>Notify the Office of Digital Government</w:t>
            </w:r>
          </w:p>
        </w:tc>
      </w:tr>
    </w:tbl>
    <w:p w14:paraId="3B8DF7D6" w14:textId="286B074B" w:rsidR="005B10E2" w:rsidRDefault="005B10E2" w:rsidP="007C0267">
      <w:pPr>
        <w:pStyle w:val="Heading4"/>
      </w:pPr>
      <w:bookmarkStart w:id="217" w:name="_Toc519865014"/>
    </w:p>
    <w:p w14:paraId="2D03A336" w14:textId="77777777" w:rsidR="005B10E2" w:rsidRDefault="005B10E2" w:rsidP="007A084B">
      <w:pPr>
        <w:rPr>
          <w:rFonts w:eastAsiaTheme="majorEastAsia"/>
          <w:color w:val="365F91" w:themeColor="accent1" w:themeShade="BF"/>
        </w:rPr>
      </w:pPr>
      <w:r>
        <w:br w:type="page"/>
      </w:r>
    </w:p>
    <w:p w14:paraId="7C7F5DF5" w14:textId="409122D0" w:rsidR="00A55B5E" w:rsidRPr="00E63904" w:rsidRDefault="005573E7" w:rsidP="00C76D0D">
      <w:pPr>
        <w:pStyle w:val="Heading3"/>
      </w:pPr>
      <w:r>
        <w:t>14.5.2</w:t>
      </w:r>
      <w:r>
        <w:tab/>
      </w:r>
      <w:r w:rsidR="00115F3B" w:rsidRPr="00E63904">
        <w:t>Security</w:t>
      </w:r>
      <w:r w:rsidR="00A55B5E" w:rsidRPr="00E63904">
        <w:t xml:space="preserve"> Incident Criticality Matrix</w:t>
      </w:r>
    </w:p>
    <w:tbl>
      <w:tblPr>
        <w:tblStyle w:val="GridTable4-Accent11"/>
        <w:tblW w:w="0" w:type="auto"/>
        <w:tblLook w:val="04A0" w:firstRow="1" w:lastRow="0" w:firstColumn="1" w:lastColumn="0" w:noHBand="0" w:noVBand="1"/>
      </w:tblPr>
      <w:tblGrid>
        <w:gridCol w:w="1754"/>
        <w:gridCol w:w="1581"/>
        <w:gridCol w:w="1245"/>
        <w:gridCol w:w="2389"/>
        <w:gridCol w:w="2041"/>
      </w:tblGrid>
      <w:tr w:rsidR="00A55B5E" w:rsidRPr="00EF3498" w14:paraId="463ED0CE" w14:textId="77777777" w:rsidTr="006240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tcPr>
          <w:p w14:paraId="3D448082" w14:textId="77777777" w:rsidR="00A55B5E" w:rsidRPr="00EF3498" w:rsidRDefault="00A55B5E" w:rsidP="00EF3498">
            <w:pPr>
              <w:spacing w:line="240" w:lineRule="auto"/>
              <w:jc w:val="center"/>
              <w:rPr>
                <w:color w:val="FFFFFF" w:themeColor="background1"/>
                <w:sz w:val="24"/>
              </w:rPr>
            </w:pPr>
            <w:r w:rsidRPr="00EF3498">
              <w:rPr>
                <w:color w:val="FFFFFF" w:themeColor="background1"/>
                <w:sz w:val="24"/>
              </w:rPr>
              <w:t>Event Type</w:t>
            </w:r>
          </w:p>
        </w:tc>
        <w:tc>
          <w:tcPr>
            <w:tcW w:w="1581" w:type="dxa"/>
          </w:tcPr>
          <w:p w14:paraId="0802C27D"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4</w:t>
            </w:r>
          </w:p>
          <w:p w14:paraId="6CEBDEEB"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Lowest</w:t>
            </w:r>
          </w:p>
        </w:tc>
        <w:tc>
          <w:tcPr>
            <w:tcW w:w="1245" w:type="dxa"/>
          </w:tcPr>
          <w:p w14:paraId="2FD3CF57"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3</w:t>
            </w:r>
          </w:p>
        </w:tc>
        <w:tc>
          <w:tcPr>
            <w:tcW w:w="2389" w:type="dxa"/>
          </w:tcPr>
          <w:p w14:paraId="6BC5FAB8"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2</w:t>
            </w:r>
          </w:p>
        </w:tc>
        <w:tc>
          <w:tcPr>
            <w:tcW w:w="2041" w:type="dxa"/>
          </w:tcPr>
          <w:p w14:paraId="253054F0"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1</w:t>
            </w:r>
          </w:p>
          <w:p w14:paraId="4A374AD6"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Highest</w:t>
            </w:r>
          </w:p>
        </w:tc>
      </w:tr>
      <w:tr w:rsidR="00A55B5E" w:rsidRPr="006240B2" w14:paraId="45E3727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72DD393D" w14:textId="031C1E9E" w:rsidR="00A55B5E" w:rsidRPr="006240B2" w:rsidRDefault="00A55B5E" w:rsidP="007961C1">
            <w:pPr>
              <w:spacing w:line="240" w:lineRule="auto"/>
              <w:rPr>
                <w:sz w:val="24"/>
              </w:rPr>
            </w:pPr>
            <w:r w:rsidRPr="006240B2">
              <w:rPr>
                <w:sz w:val="24"/>
              </w:rPr>
              <w:t>Unauthorised internal scannin</w:t>
            </w:r>
            <w:r w:rsidR="007741FA" w:rsidRPr="006240B2">
              <w:rPr>
                <w:sz w:val="24"/>
              </w:rPr>
              <w:t>g</w:t>
            </w:r>
          </w:p>
        </w:tc>
        <w:tc>
          <w:tcPr>
            <w:tcW w:w="1581" w:type="dxa"/>
            <w:vAlign w:val="center"/>
          </w:tcPr>
          <w:p w14:paraId="2BE9C12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41A4203B"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50754535"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041" w:type="dxa"/>
            <w:vAlign w:val="center"/>
          </w:tcPr>
          <w:p w14:paraId="3DECF0E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ny scanning</w:t>
            </w:r>
          </w:p>
        </w:tc>
      </w:tr>
      <w:tr w:rsidR="00A55B5E" w:rsidRPr="006240B2" w14:paraId="6D4F6C12"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41AA1152" w14:textId="77777777" w:rsidR="00A55B5E" w:rsidRPr="006240B2" w:rsidRDefault="00A55B5E" w:rsidP="007961C1">
            <w:pPr>
              <w:spacing w:line="240" w:lineRule="auto"/>
              <w:rPr>
                <w:sz w:val="24"/>
              </w:rPr>
            </w:pPr>
            <w:r w:rsidRPr="006240B2">
              <w:rPr>
                <w:sz w:val="24"/>
              </w:rPr>
              <w:t>Denial of service</w:t>
            </w:r>
          </w:p>
        </w:tc>
        <w:tc>
          <w:tcPr>
            <w:tcW w:w="1581" w:type="dxa"/>
            <w:vAlign w:val="center"/>
          </w:tcPr>
          <w:p w14:paraId="34676070"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7CEB86D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72A1FF36"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General system</w:t>
            </w:r>
          </w:p>
        </w:tc>
        <w:tc>
          <w:tcPr>
            <w:tcW w:w="2041" w:type="dxa"/>
            <w:vAlign w:val="center"/>
          </w:tcPr>
          <w:p w14:paraId="4BC8B187"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Critical system</w:t>
            </w:r>
          </w:p>
        </w:tc>
      </w:tr>
      <w:tr w:rsidR="00A55B5E" w:rsidRPr="006240B2" w14:paraId="3ACD121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1AF1DB30" w14:textId="77777777" w:rsidR="00A55B5E" w:rsidRPr="006240B2" w:rsidRDefault="00A55B5E" w:rsidP="007961C1">
            <w:pPr>
              <w:spacing w:line="240" w:lineRule="auto"/>
              <w:rPr>
                <w:sz w:val="24"/>
              </w:rPr>
            </w:pPr>
            <w:r w:rsidRPr="006240B2">
              <w:rPr>
                <w:sz w:val="24"/>
              </w:rPr>
              <w:t>Phishing</w:t>
            </w:r>
          </w:p>
        </w:tc>
        <w:tc>
          <w:tcPr>
            <w:tcW w:w="1581" w:type="dxa"/>
            <w:vAlign w:val="center"/>
          </w:tcPr>
          <w:p w14:paraId="4B728299"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Phishing email received</w:t>
            </w:r>
          </w:p>
        </w:tc>
        <w:tc>
          <w:tcPr>
            <w:tcW w:w="1245" w:type="dxa"/>
            <w:vAlign w:val="center"/>
          </w:tcPr>
          <w:p w14:paraId="03091056"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0DC4642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w:t>
            </w:r>
          </w:p>
        </w:tc>
        <w:tc>
          <w:tcPr>
            <w:tcW w:w="2041" w:type="dxa"/>
            <w:vAlign w:val="center"/>
          </w:tcPr>
          <w:p w14:paraId="4243B6E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 multiple machines</w:t>
            </w:r>
          </w:p>
        </w:tc>
      </w:tr>
      <w:tr w:rsidR="00A55B5E" w:rsidRPr="006240B2" w14:paraId="28BE8870"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3ACE98" w14:textId="77777777" w:rsidR="00A55B5E" w:rsidRPr="006240B2" w:rsidRDefault="00A55B5E" w:rsidP="007961C1">
            <w:pPr>
              <w:spacing w:line="240" w:lineRule="auto"/>
              <w:rPr>
                <w:sz w:val="24"/>
              </w:rPr>
            </w:pPr>
            <w:r w:rsidRPr="006240B2">
              <w:rPr>
                <w:sz w:val="24"/>
              </w:rPr>
              <w:t>Malware infection</w:t>
            </w:r>
          </w:p>
        </w:tc>
        <w:tc>
          <w:tcPr>
            <w:tcW w:w="1581" w:type="dxa"/>
            <w:vAlign w:val="center"/>
          </w:tcPr>
          <w:p w14:paraId="331494C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ingle endpoint</w:t>
            </w:r>
          </w:p>
        </w:tc>
        <w:tc>
          <w:tcPr>
            <w:tcW w:w="1245" w:type="dxa"/>
            <w:vAlign w:val="center"/>
          </w:tcPr>
          <w:p w14:paraId="379D78C8"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Multiple endpoints</w:t>
            </w:r>
          </w:p>
        </w:tc>
        <w:tc>
          <w:tcPr>
            <w:tcW w:w="2389" w:type="dxa"/>
            <w:vAlign w:val="center"/>
          </w:tcPr>
          <w:p w14:paraId="2F2F513F"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rver/infrastructure</w:t>
            </w:r>
          </w:p>
        </w:tc>
        <w:tc>
          <w:tcPr>
            <w:tcW w:w="2041" w:type="dxa"/>
            <w:vAlign w:val="center"/>
          </w:tcPr>
          <w:p w14:paraId="454CA764" w14:textId="1DCE1BC5" w:rsidR="00A55B5E" w:rsidRPr="006240B2" w:rsidRDefault="00B05DC7"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Agency</w:t>
            </w:r>
            <w:r w:rsidR="00A55B5E" w:rsidRPr="006240B2">
              <w:rPr>
                <w:sz w:val="24"/>
              </w:rPr>
              <w:t xml:space="preserve"> wide outbreak and/or critical system</w:t>
            </w:r>
          </w:p>
        </w:tc>
      </w:tr>
      <w:tr w:rsidR="00A55B5E" w:rsidRPr="006240B2" w14:paraId="5FDACE51"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3084F3C0" w14:textId="77777777" w:rsidR="00A55B5E" w:rsidRPr="006240B2" w:rsidRDefault="00A55B5E" w:rsidP="007961C1">
            <w:pPr>
              <w:spacing w:line="240" w:lineRule="auto"/>
              <w:rPr>
                <w:sz w:val="24"/>
              </w:rPr>
            </w:pPr>
            <w:r w:rsidRPr="006240B2">
              <w:rPr>
                <w:sz w:val="24"/>
              </w:rPr>
              <w:t>Account enumeration</w:t>
            </w:r>
          </w:p>
        </w:tc>
        <w:tc>
          <w:tcPr>
            <w:tcW w:w="1581" w:type="dxa"/>
            <w:vAlign w:val="center"/>
          </w:tcPr>
          <w:p w14:paraId="7787D607"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312ABD1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Standard user</w:t>
            </w:r>
          </w:p>
        </w:tc>
        <w:tc>
          <w:tcPr>
            <w:tcW w:w="2389" w:type="dxa"/>
            <w:vAlign w:val="center"/>
          </w:tcPr>
          <w:p w14:paraId="4FA5AAA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ocal admin account</w:t>
            </w:r>
          </w:p>
        </w:tc>
        <w:tc>
          <w:tcPr>
            <w:tcW w:w="2041" w:type="dxa"/>
            <w:vAlign w:val="center"/>
          </w:tcPr>
          <w:p w14:paraId="2191579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dmin account</w:t>
            </w:r>
          </w:p>
        </w:tc>
      </w:tr>
      <w:tr w:rsidR="00A55B5E" w:rsidRPr="006240B2" w14:paraId="7EF34335"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29E0AD" w14:textId="77777777" w:rsidR="00A55B5E" w:rsidRPr="006240B2" w:rsidRDefault="00A55B5E" w:rsidP="007961C1">
            <w:pPr>
              <w:spacing w:line="240" w:lineRule="auto"/>
              <w:rPr>
                <w:sz w:val="24"/>
              </w:rPr>
            </w:pPr>
            <w:r w:rsidRPr="006240B2">
              <w:rPr>
                <w:sz w:val="24"/>
              </w:rPr>
              <w:t>System compromise</w:t>
            </w:r>
          </w:p>
        </w:tc>
        <w:tc>
          <w:tcPr>
            <w:tcW w:w="1581" w:type="dxa"/>
            <w:vAlign w:val="center"/>
          </w:tcPr>
          <w:p w14:paraId="299D32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0E9CABB2"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2B7390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Production system</w:t>
            </w:r>
          </w:p>
        </w:tc>
        <w:tc>
          <w:tcPr>
            <w:tcW w:w="2041" w:type="dxa"/>
            <w:vAlign w:val="center"/>
          </w:tcPr>
          <w:p w14:paraId="0B70BC44"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curity system</w:t>
            </w:r>
          </w:p>
        </w:tc>
      </w:tr>
    </w:tbl>
    <w:p w14:paraId="55664588" w14:textId="57F76709" w:rsidR="00A55B5E" w:rsidRPr="00246726" w:rsidRDefault="005573E7" w:rsidP="00C76D0D">
      <w:pPr>
        <w:pStyle w:val="Heading3"/>
      </w:pPr>
      <w:r>
        <w:t>14.5.3</w:t>
      </w:r>
      <w:r>
        <w:tab/>
      </w:r>
      <w:r w:rsidR="003F17A4" w:rsidRPr="00194BF5">
        <w:t>Incident Response</w:t>
      </w:r>
    </w:p>
    <w:p w14:paraId="4F866738" w14:textId="2473399E" w:rsidR="00A55B5E" w:rsidRPr="00806452" w:rsidRDefault="003F17A4" w:rsidP="007A084B">
      <w:r w:rsidRPr="00347762">
        <w:t xml:space="preserve">Once a security incident is </w:t>
      </w:r>
      <w:r w:rsidR="00A55B5E" w:rsidRPr="00347762">
        <w:t>confirmed</w:t>
      </w:r>
      <w:r w:rsidRPr="00347762">
        <w:t xml:space="preserve">, it will be escalated and managed in accordance with ICT </w:t>
      </w:r>
      <w:r w:rsidR="00D8297F">
        <w:t>i</w:t>
      </w:r>
      <w:r w:rsidRPr="00347762">
        <w:t xml:space="preserve">ncident </w:t>
      </w:r>
      <w:r w:rsidR="00D8297F">
        <w:t>r</w:t>
      </w:r>
      <w:r w:rsidRPr="00347762">
        <w:t>esponse processes.</w:t>
      </w:r>
      <w:r w:rsidR="00C2595E">
        <w:t xml:space="preserve"> </w:t>
      </w:r>
      <w:r w:rsidRPr="00347762">
        <w:t xml:space="preserve">The Security </w:t>
      </w:r>
      <w:r w:rsidR="00A55B5E" w:rsidRPr="00806452">
        <w:t xml:space="preserve">Operations Manager will contact a representative from </w:t>
      </w:r>
      <w:r w:rsidR="00C97303" w:rsidRPr="00806452">
        <w:t xml:space="preserve">ICT </w:t>
      </w:r>
      <w:r w:rsidR="00A55B5E" w:rsidRPr="00806452">
        <w:t>Service Operations to chair the subsequent response actions</w:t>
      </w:r>
      <w:r w:rsidR="00A55B5E" w:rsidRPr="00806452">
        <w:rPr>
          <w:b/>
        </w:rPr>
        <w:t>.</w:t>
      </w:r>
    </w:p>
    <w:tbl>
      <w:tblPr>
        <w:tblStyle w:val="MediumShading1-Accent1"/>
        <w:tblW w:w="5000" w:type="pct"/>
        <w:tblLook w:val="04A0" w:firstRow="1" w:lastRow="0" w:firstColumn="1" w:lastColumn="0" w:noHBand="0" w:noVBand="1"/>
      </w:tblPr>
      <w:tblGrid>
        <w:gridCol w:w="2273"/>
        <w:gridCol w:w="6727"/>
      </w:tblGrid>
      <w:tr w:rsidR="00A55B5E" w:rsidRPr="00EF3498" w14:paraId="3E9BB9E7"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bookmarkEnd w:id="217"/>
          <w:p w14:paraId="7232B000"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1D96D5F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367059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737A3D6" w14:textId="41D748DB" w:rsidR="00A55B5E" w:rsidRPr="00194BF5" w:rsidRDefault="00A55B5E" w:rsidP="007961C1">
            <w:pPr>
              <w:spacing w:line="240" w:lineRule="auto"/>
            </w:pPr>
            <w:r w:rsidRPr="00194BF5">
              <w:t>Incident Response Conference</w:t>
            </w:r>
          </w:p>
        </w:tc>
        <w:tc>
          <w:tcPr>
            <w:tcW w:w="3737" w:type="pct"/>
          </w:tcPr>
          <w:p w14:paraId="2C954F8A" w14:textId="1EC026D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3F17A4" w:rsidRPr="00347762">
              <w:t>Head of Service Operations will</w:t>
            </w:r>
            <w:r w:rsidRPr="00347762">
              <w:t xml:space="preserve"> initiate</w:t>
            </w:r>
            <w:r w:rsidR="00D8297F">
              <w:t xml:space="preserve"> a</w:t>
            </w:r>
            <w:r w:rsidRPr="00347762">
              <w:t xml:space="preserve"> </w:t>
            </w:r>
            <w:r w:rsidR="00D8297F">
              <w:t>c</w:t>
            </w:r>
            <w:r w:rsidRPr="00347762">
              <w:t xml:space="preserve">onference to include </w:t>
            </w:r>
            <w:r w:rsidR="00EA4AA5" w:rsidRPr="00806452">
              <w:t xml:space="preserve">the following </w:t>
            </w:r>
            <w:r w:rsidRPr="00806452">
              <w:t>personnel:</w:t>
            </w:r>
          </w:p>
          <w:p w14:paraId="1CAAC322" w14:textId="631DD2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hief Information Security Officer</w:t>
            </w:r>
            <w:r w:rsidR="005B10E2">
              <w:t>.</w:t>
            </w:r>
            <w:r w:rsidRPr="00246726">
              <w:t xml:space="preserve"> </w:t>
            </w:r>
          </w:p>
          <w:p w14:paraId="286A52B0" w14:textId="4BFF252D" w:rsidR="00A55B5E" w:rsidRPr="00347762" w:rsidRDefault="00EA4AA5"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w:t>
            </w:r>
            <w:r w:rsidR="00270053">
              <w:t>C</w:t>
            </w:r>
            <w:r w:rsidRPr="00806452">
              <w:t xml:space="preserve">T </w:t>
            </w:r>
            <w:r w:rsidR="00A55B5E" w:rsidRPr="00806452">
              <w:t xml:space="preserve">Security </w:t>
            </w:r>
            <w:r w:rsidRPr="00806452">
              <w:t>Manager</w:t>
            </w:r>
            <w:r w:rsidR="005B10E2">
              <w:t>.</w:t>
            </w:r>
            <w:r w:rsidRPr="00246726">
              <w:t xml:space="preserve"> </w:t>
            </w:r>
          </w:p>
          <w:p w14:paraId="11F2DFF7" w14:textId="3ABB532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ecurity Operations On-Call</w:t>
            </w:r>
            <w:r w:rsidR="005B10E2">
              <w:t>.</w:t>
            </w:r>
            <w:r w:rsidRPr="00246726">
              <w:t xml:space="preserve"> </w:t>
            </w:r>
          </w:p>
          <w:p w14:paraId="2D86B8C9" w14:textId="1B2E4706" w:rsidR="00A55B5E" w:rsidRPr="00246726"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Incident Manager</w:t>
            </w:r>
            <w:r w:rsidR="005B10E2">
              <w:t>.</w:t>
            </w:r>
          </w:p>
          <w:p w14:paraId="246BB763" w14:textId="16420F5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w:t>
            </w:r>
            <w:r w:rsidR="00270053">
              <w:t>C</w:t>
            </w:r>
            <w:r w:rsidRPr="00347762">
              <w:t>T Security Operations Centre if required.</w:t>
            </w:r>
          </w:p>
        </w:tc>
      </w:tr>
      <w:tr w:rsidR="00A55B5E" w:rsidRPr="00E63904" w14:paraId="2EC9F937"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4D52C9" w14:textId="3F486DB3" w:rsidR="00A55B5E" w:rsidRPr="00347762" w:rsidRDefault="003F17A4" w:rsidP="007961C1">
            <w:pPr>
              <w:spacing w:line="240" w:lineRule="auto"/>
            </w:pPr>
            <w:r w:rsidRPr="00194BF5">
              <w:t>Standing</w:t>
            </w:r>
            <w:r w:rsidR="00A55B5E" w:rsidRPr="00246726">
              <w:t xml:space="preserve"> Agenda</w:t>
            </w:r>
          </w:p>
        </w:tc>
        <w:tc>
          <w:tcPr>
            <w:tcW w:w="3737" w:type="pct"/>
          </w:tcPr>
          <w:p w14:paraId="5B6DAAF5" w14:textId="0502441A"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Identify </w:t>
            </w:r>
            <w:r w:rsidR="00D8297F" w:rsidRPr="00347762">
              <w:t xml:space="preserve">primary (root) cause, data collection and forensics </w:t>
            </w:r>
            <w:r w:rsidRPr="00347762">
              <w:t>requirements</w:t>
            </w:r>
          </w:p>
          <w:p w14:paraId="19444CDA" w14:textId="7378A16D" w:rsidR="00A55B5E" w:rsidRPr="00194BF5"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w:t>
            </w:r>
            <w:r w:rsidR="00D8297F">
              <w:t>f</w:t>
            </w:r>
            <w:r w:rsidRPr="00806452">
              <w:t>orensic requirements exist</w:t>
            </w:r>
            <w:r w:rsidR="00D8297F">
              <w:t>,</w:t>
            </w:r>
            <w:r w:rsidRPr="00806452">
              <w:t xml:space="preserve"> follow guidance supplied by </w:t>
            </w:r>
            <w:r w:rsidR="00B752A1" w:rsidRPr="007741FA">
              <w:t>WA Police Force Technology Crime Service</w:t>
            </w:r>
            <w:r w:rsidR="00B752A1" w:rsidRPr="007741FA">
              <w:rPr>
                <w:rStyle w:val="FootnoteReference"/>
              </w:rPr>
              <w:footnoteReference w:id="15"/>
            </w:r>
          </w:p>
          <w:p w14:paraId="6C45047C"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Identify and notify senior stakeholders.</w:t>
            </w:r>
          </w:p>
        </w:tc>
      </w:tr>
      <w:tr w:rsidR="00A55B5E" w:rsidRPr="00E63904" w14:paraId="185F915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56A89AD" w14:textId="5C63AB8F" w:rsidR="00A55B5E" w:rsidRPr="00194BF5" w:rsidRDefault="00A55B5E" w:rsidP="007961C1">
            <w:pPr>
              <w:spacing w:line="240" w:lineRule="auto"/>
            </w:pPr>
            <w:r w:rsidRPr="00194BF5">
              <w:t>Containment and eradication</w:t>
            </w:r>
          </w:p>
        </w:tc>
        <w:tc>
          <w:tcPr>
            <w:tcW w:w="3737" w:type="pct"/>
          </w:tcPr>
          <w:p w14:paraId="33306B65" w14:textId="5DB8019F"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 scope and nature</w:t>
            </w:r>
            <w:r w:rsidR="00D8297F">
              <w:t xml:space="preserve"> of the incident</w:t>
            </w:r>
            <w:r w:rsidRPr="00246726">
              <w:t xml:space="preserve">, confirm </w:t>
            </w:r>
            <w:r w:rsidRPr="00347762">
              <w:t>criticality of data and systems affected</w:t>
            </w:r>
            <w:r w:rsidR="00D8297F">
              <w:t>,</w:t>
            </w:r>
            <w:r w:rsidRPr="00347762">
              <w:t xml:space="preserve"> and assign remediation tasks and follow-up timeframes</w:t>
            </w:r>
            <w:r w:rsidR="005B10E2">
              <w:t>.</w:t>
            </w:r>
            <w:r w:rsidRPr="00246726">
              <w:t xml:space="preserve"> </w:t>
            </w:r>
          </w:p>
          <w:p w14:paraId="6394C859" w14:textId="5BF8FA7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levant support teams (security cleared as appropriate) to implement isolation and containment activities as determined above</w:t>
            </w:r>
            <w:r w:rsidR="005B10E2">
              <w:t>.</w:t>
            </w:r>
          </w:p>
          <w:p w14:paraId="5DD6E32F" w14:textId="5C0CF56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vide updates as required to the identified stakeholders via Manager, Service Operations</w:t>
            </w:r>
            <w:r w:rsidR="005B10E2">
              <w:t>.</w:t>
            </w:r>
          </w:p>
          <w:p w14:paraId="17D66EA6" w14:textId="1E04E21F" w:rsidR="00A55B5E" w:rsidRPr="00347762" w:rsidRDefault="00A55B5E" w:rsidP="00D8297F">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gree timelines and priorities, </w:t>
            </w:r>
            <w:r w:rsidR="00D8297F">
              <w:t>and</w:t>
            </w:r>
            <w:r w:rsidRPr="00347762">
              <w:t xml:space="preserve"> schedule </w:t>
            </w:r>
            <w:r w:rsidR="00D8297F">
              <w:t>subsequent</w:t>
            </w:r>
            <w:r w:rsidRPr="00347762">
              <w:t xml:space="preserve"> update sessions.</w:t>
            </w:r>
          </w:p>
        </w:tc>
      </w:tr>
      <w:tr w:rsidR="00A55B5E" w:rsidRPr="00E63904" w14:paraId="3131CC7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57E245" w14:textId="13EABE64" w:rsidR="00A55B5E" w:rsidRPr="00194BF5" w:rsidRDefault="00A55B5E" w:rsidP="007961C1">
            <w:pPr>
              <w:spacing w:line="240" w:lineRule="auto"/>
            </w:pPr>
            <w:r w:rsidRPr="00194BF5">
              <w:t>Remediation Activities</w:t>
            </w:r>
          </w:p>
        </w:tc>
        <w:tc>
          <w:tcPr>
            <w:tcW w:w="3737" w:type="pct"/>
          </w:tcPr>
          <w:p w14:paraId="379029DD" w14:textId="514EEAA3"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 xml:space="preserve">Responsible teams </w:t>
            </w:r>
            <w:r w:rsidR="00D8297F">
              <w:t>will</w:t>
            </w:r>
            <w:r w:rsidRPr="00246726">
              <w:t xml:space="preserve"> undertake remediation activities as required. Refer to playbooks if necessary</w:t>
            </w:r>
            <w:r w:rsidRPr="00347762">
              <w:t xml:space="preserve">. </w:t>
            </w:r>
          </w:p>
          <w:p w14:paraId="30A2D0FD"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ment: Validate containment and eradication </w:t>
            </w:r>
          </w:p>
          <w:p w14:paraId="71383B3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Recovery: Recover and restore as necessary to resolve incident.</w:t>
            </w:r>
          </w:p>
          <w:p w14:paraId="1545C8B7"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mmunicate: provide details of incident to all relevant stakeholders via Manager, Service Operations</w:t>
            </w:r>
          </w:p>
        </w:tc>
      </w:tr>
    </w:tbl>
    <w:p w14:paraId="5E7D4BEA" w14:textId="67C3E539" w:rsidR="00A55B5E" w:rsidRPr="00194BF5" w:rsidRDefault="005573E7" w:rsidP="00C76D0D">
      <w:pPr>
        <w:pStyle w:val="Heading3"/>
      </w:pPr>
      <w:bookmarkStart w:id="218" w:name="_Toc526435661"/>
      <w:bookmarkEnd w:id="218"/>
      <w:r>
        <w:t>14.5.4</w:t>
      </w:r>
      <w:r>
        <w:tab/>
      </w:r>
      <w:r w:rsidR="00A55B5E" w:rsidRPr="00194BF5">
        <w:t>Post incident Reviews</w:t>
      </w:r>
    </w:p>
    <w:p w14:paraId="07D63EAE" w14:textId="77777777" w:rsidR="00A55B5E" w:rsidRPr="00347762" w:rsidRDefault="00A55B5E" w:rsidP="007A084B">
      <w:r w:rsidRPr="00246726">
        <w:t xml:space="preserve">Conduct post </w:t>
      </w:r>
      <w:r w:rsidRPr="00347762">
        <w:t>incident assessment and lessons learned activities.</w:t>
      </w:r>
    </w:p>
    <w:tbl>
      <w:tblPr>
        <w:tblStyle w:val="MediumShading1-Accent1"/>
        <w:tblW w:w="5000" w:type="pct"/>
        <w:tblLook w:val="04A0" w:firstRow="1" w:lastRow="0" w:firstColumn="1" w:lastColumn="0" w:noHBand="0" w:noVBand="1"/>
      </w:tblPr>
      <w:tblGrid>
        <w:gridCol w:w="2273"/>
        <w:gridCol w:w="6727"/>
      </w:tblGrid>
      <w:tr w:rsidR="00A55B5E" w:rsidRPr="00EF3498" w14:paraId="0CC7AD36"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12F578D"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503E9AD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4403196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34CA870" w14:textId="44210A4A" w:rsidR="00A55B5E" w:rsidRPr="00347762" w:rsidRDefault="00A55B5E" w:rsidP="007961C1">
            <w:pPr>
              <w:spacing w:line="240" w:lineRule="auto"/>
            </w:pPr>
            <w:r w:rsidRPr="00194BF5">
              <w:t>Review incident</w:t>
            </w:r>
            <w:r w:rsidRPr="00246726">
              <w:t xml:space="preserve"> records and documentation</w:t>
            </w:r>
          </w:p>
        </w:tc>
        <w:tc>
          <w:tcPr>
            <w:tcW w:w="3737" w:type="pct"/>
          </w:tcPr>
          <w:p w14:paraId="0EE6B6E5"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 conjunction with specialists, review the incident response notes, records, and other documentation. Involve the incident response team</w:t>
            </w:r>
            <w:r w:rsidRPr="00806452">
              <w:t xml:space="preserve"> and others as required.</w:t>
            </w:r>
          </w:p>
        </w:tc>
      </w:tr>
      <w:tr w:rsidR="00A55B5E" w:rsidRPr="00E63904" w14:paraId="1B4CA7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F15BD4" w14:textId="7C43697E" w:rsidR="00A55B5E" w:rsidRPr="00194BF5" w:rsidRDefault="00A55B5E" w:rsidP="007961C1">
            <w:pPr>
              <w:spacing w:line="240" w:lineRule="auto"/>
            </w:pPr>
            <w:r w:rsidRPr="00194BF5">
              <w:t>Assess overall performance</w:t>
            </w:r>
          </w:p>
        </w:tc>
        <w:tc>
          <w:tcPr>
            <w:tcW w:w="3737" w:type="pct"/>
          </w:tcPr>
          <w:p w14:paraId="575CB9B1" w14:textId="3EE26D9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at worked and what </w:t>
            </w:r>
            <w:r w:rsidR="005E5CB7" w:rsidRPr="00347762">
              <w:t>did not</w:t>
            </w:r>
            <w:r w:rsidRPr="00347762">
              <w:t xml:space="preserve">. Identify gaps in terms of the incident response plan. </w:t>
            </w:r>
            <w:r w:rsidRPr="00806452">
              <w:rPr>
                <w:b/>
              </w:rPr>
              <w:t xml:space="preserve">Note: This is a </w:t>
            </w:r>
            <w:r w:rsidR="00FC4EBC" w:rsidRPr="00806452">
              <w:rPr>
                <w:b/>
              </w:rPr>
              <w:t>no-fault</w:t>
            </w:r>
            <w:r w:rsidR="00BF172A">
              <w:rPr>
                <w:b/>
              </w:rPr>
              <w:t xml:space="preserve"> exercise.</w:t>
            </w:r>
          </w:p>
        </w:tc>
      </w:tr>
      <w:tr w:rsidR="00A55B5E" w:rsidRPr="00E63904" w14:paraId="4EB78B0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CE178C" w14:textId="5BAA67D1" w:rsidR="00A55B5E" w:rsidRPr="00194BF5" w:rsidRDefault="00A55B5E" w:rsidP="007961C1">
            <w:pPr>
              <w:spacing w:line="240" w:lineRule="auto"/>
            </w:pPr>
            <w:r w:rsidRPr="00194BF5">
              <w:t>Prepare an assessment report</w:t>
            </w:r>
          </w:p>
        </w:tc>
        <w:tc>
          <w:tcPr>
            <w:tcW w:w="3737" w:type="pct"/>
          </w:tcPr>
          <w:p w14:paraId="0B6A38E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epare a report documenting:</w:t>
            </w:r>
          </w:p>
          <w:p w14:paraId="051647CC" w14:textId="1F7D2149"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rengths and weaknesses in the incident response activities</w:t>
            </w:r>
          </w:p>
          <w:p w14:paraId="42CD07F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commended improvements to the incident response plan.</w:t>
            </w:r>
          </w:p>
        </w:tc>
      </w:tr>
      <w:tr w:rsidR="00A55B5E" w:rsidRPr="00E63904" w14:paraId="1EEA73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25DBF38" w14:textId="41B59138" w:rsidR="00A55B5E" w:rsidRPr="00194BF5" w:rsidRDefault="00A55B5E" w:rsidP="007961C1">
            <w:pPr>
              <w:spacing w:line="240" w:lineRule="auto"/>
            </w:pPr>
            <w:r w:rsidRPr="00194BF5">
              <w:t>Report to the Office of Digital Government (DGov)</w:t>
            </w:r>
          </w:p>
        </w:tc>
        <w:tc>
          <w:tcPr>
            <w:tcW w:w="3737" w:type="pct"/>
          </w:tcPr>
          <w:p w14:paraId="117DB737" w14:textId="01CB51F5" w:rsidR="00A55B5E" w:rsidRPr="00347762" w:rsidRDefault="00A55B5E" w:rsidP="007A084B">
            <w:pPr>
              <w:cnfStyle w:val="000000010000" w:firstRow="0" w:lastRow="0" w:firstColumn="0" w:lastColumn="0" w:oddVBand="0" w:evenVBand="0" w:oddHBand="0" w:evenHBand="1" w:firstRowFirstColumn="0" w:firstRowLastColumn="0" w:lastRowFirstColumn="0" w:lastRowLastColumn="0"/>
            </w:pPr>
            <w:r w:rsidRPr="00246726">
              <w:t>Submit a copy of the post incident review report to the DGov.</w:t>
            </w:r>
          </w:p>
        </w:tc>
      </w:tr>
    </w:tbl>
    <w:p w14:paraId="7A0C5F60" w14:textId="7B780402" w:rsidR="00A55B5E" w:rsidRPr="00194BF5" w:rsidRDefault="00A55B5E" w:rsidP="007A084B">
      <w:pPr>
        <w:pStyle w:val="Heading2"/>
      </w:pPr>
      <w:r w:rsidRPr="00194BF5">
        <w:t>Continuous Improvement of Incident Response Capability</w:t>
      </w:r>
    </w:p>
    <w:p w14:paraId="47B3E627" w14:textId="0EE758B1" w:rsidR="00A55B5E" w:rsidRPr="00806452" w:rsidRDefault="00A55B5E" w:rsidP="007A084B">
      <w:pPr>
        <w:rPr>
          <w:rFonts w:eastAsiaTheme="majorEastAsia"/>
          <w:i/>
          <w:iCs/>
          <w:color w:val="365F91" w:themeColor="accent1" w:themeShade="BF"/>
        </w:rPr>
      </w:pPr>
      <w:r w:rsidRPr="00246726">
        <w:t xml:space="preserve">The </w:t>
      </w:r>
      <w:r w:rsidR="00115F3B" w:rsidRPr="00347762">
        <w:t>Senior R</w:t>
      </w:r>
      <w:r w:rsidRPr="00347762">
        <w:t>esp</w:t>
      </w:r>
      <w:r w:rsidR="00115F3B" w:rsidRPr="00806452">
        <w:t>onsible O</w:t>
      </w:r>
      <w:r w:rsidRPr="00806452">
        <w:t>f</w:t>
      </w:r>
      <w:r w:rsidR="00115F3B" w:rsidRPr="00806452">
        <w:t>f</w:t>
      </w:r>
      <w:r w:rsidRPr="00806452">
        <w:t>icer will oversee a program to continuously review, test, and improve incident response plans to further develop and maintain Agency incident response capabilities.</w:t>
      </w:r>
    </w:p>
    <w:p w14:paraId="5B913ECF" w14:textId="5B3039BC" w:rsidR="00A55B5E" w:rsidRPr="00806452" w:rsidRDefault="005573E7" w:rsidP="00C76D0D">
      <w:pPr>
        <w:pStyle w:val="Heading3"/>
      </w:pPr>
      <w:bookmarkStart w:id="219" w:name="_Toc526435663"/>
      <w:bookmarkStart w:id="220" w:name="_Toc526930929"/>
      <w:bookmarkEnd w:id="219"/>
      <w:r>
        <w:t>14.6.1</w:t>
      </w:r>
      <w:r>
        <w:tab/>
      </w:r>
      <w:r w:rsidR="00A55B5E" w:rsidRPr="00806452">
        <w:t>Ongoing Development of Incident Response Plans</w:t>
      </w:r>
      <w:bookmarkEnd w:id="220"/>
    </w:p>
    <w:p w14:paraId="6E236077" w14:textId="77777777" w:rsidR="00A55B5E" w:rsidRPr="00806452" w:rsidRDefault="00A55B5E" w:rsidP="007A084B">
      <w:r w:rsidRPr="00806452">
        <w:t>The responsible officer will oversee the development of Agency plans for responding to cybersecurity incidents.</w:t>
      </w:r>
    </w:p>
    <w:tbl>
      <w:tblPr>
        <w:tblStyle w:val="MediumShading1-Accent1"/>
        <w:tblW w:w="5000" w:type="pct"/>
        <w:tblLook w:val="04A0" w:firstRow="1" w:lastRow="0" w:firstColumn="1" w:lastColumn="0" w:noHBand="0" w:noVBand="1"/>
      </w:tblPr>
      <w:tblGrid>
        <w:gridCol w:w="2273"/>
        <w:gridCol w:w="6727"/>
      </w:tblGrid>
      <w:tr w:rsidR="00A55B5E" w:rsidRPr="00EF3498" w14:paraId="3913EA3F"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EE60878" w14:textId="77777777" w:rsidR="00A55B5E" w:rsidRPr="00EF3498" w:rsidRDefault="00A55B5E" w:rsidP="007A084B">
            <w:pPr>
              <w:rPr>
                <w:color w:val="FFFFFF" w:themeColor="background1"/>
              </w:rPr>
            </w:pPr>
            <w:r w:rsidRPr="00EF3498">
              <w:rPr>
                <w:color w:val="FFFFFF" w:themeColor="background1"/>
              </w:rPr>
              <w:t>Requirement</w:t>
            </w:r>
            <w:r w:rsidRPr="00EF3498">
              <w:rPr>
                <w:color w:val="FFFFFF" w:themeColor="background1"/>
              </w:rPr>
              <w:tab/>
            </w:r>
          </w:p>
        </w:tc>
        <w:tc>
          <w:tcPr>
            <w:tcW w:w="3737" w:type="pct"/>
          </w:tcPr>
          <w:p w14:paraId="19DFC84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4CBB7E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C0E362C" w14:textId="27486FAB" w:rsidR="00A55B5E" w:rsidRPr="00194BF5" w:rsidRDefault="00A55B5E" w:rsidP="007961C1">
            <w:pPr>
              <w:spacing w:line="240" w:lineRule="auto"/>
            </w:pPr>
            <w:r w:rsidRPr="00194BF5">
              <w:t>Specific incident response plans for common cybersecurity incidents</w:t>
            </w:r>
          </w:p>
        </w:tc>
        <w:tc>
          <w:tcPr>
            <w:tcW w:w="3737" w:type="pct"/>
          </w:tcPr>
          <w:p w14:paraId="5841142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velop separate </w:t>
            </w:r>
            <w:r w:rsidRPr="00347762">
              <w:t>plans for:</w:t>
            </w:r>
          </w:p>
          <w:p w14:paraId="53AF9BD3" w14:textId="61DE54A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hishing attacks</w:t>
            </w:r>
            <w:r w:rsidR="005B10E2">
              <w:t>.</w:t>
            </w:r>
          </w:p>
          <w:p w14:paraId="12F9BE34" w14:textId="416EC9DA"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lware and ransomware attacks</w:t>
            </w:r>
            <w:r w:rsidR="005B10E2">
              <w:t>.</w:t>
            </w:r>
          </w:p>
          <w:p w14:paraId="12028E7C" w14:textId="3B9CA9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enial-of-Service </w:t>
            </w:r>
            <w:r w:rsidR="005B10E2">
              <w:t>a</w:t>
            </w:r>
            <w:r w:rsidRPr="00347762">
              <w:t>ttacks</w:t>
            </w:r>
            <w:r w:rsidR="005B10E2">
              <w:t>.</w:t>
            </w:r>
          </w:p>
          <w:p w14:paraId="0720EA5D"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ft or disclosure of sensitive or personal information.</w:t>
            </w:r>
          </w:p>
        </w:tc>
      </w:tr>
      <w:tr w:rsidR="00A55B5E" w:rsidRPr="00E63904" w14:paraId="66B6D06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5B8CCF" w14:textId="309B393C" w:rsidR="00A55B5E" w:rsidRPr="00194BF5" w:rsidRDefault="00A55B5E" w:rsidP="007961C1">
            <w:pPr>
              <w:spacing w:line="240" w:lineRule="auto"/>
            </w:pPr>
            <w:r w:rsidRPr="00194BF5">
              <w:t>Cyber security incident response plans for each system</w:t>
            </w:r>
          </w:p>
        </w:tc>
        <w:tc>
          <w:tcPr>
            <w:tcW w:w="3737" w:type="pct"/>
          </w:tcPr>
          <w:p w14:paraId="6135C44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Cyber security incident responsibilities and </w:t>
            </w:r>
            <w:r w:rsidRPr="00347762">
              <w:t>procedures are detailed for each system in their security documentation.</w:t>
            </w:r>
          </w:p>
        </w:tc>
      </w:tr>
      <w:tr w:rsidR="00A55B5E" w:rsidRPr="00E63904" w14:paraId="20FA824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65AA48" w14:textId="017F23C7" w:rsidR="00A55B5E" w:rsidRPr="00347762" w:rsidRDefault="00A55B5E" w:rsidP="007961C1">
            <w:pPr>
              <w:spacing w:line="240" w:lineRule="auto"/>
            </w:pPr>
            <w:r w:rsidRPr="00194BF5">
              <w:t>Incident response plans based on identi</w:t>
            </w:r>
            <w:r w:rsidRPr="00246726">
              <w:t>fied risks to the Agency</w:t>
            </w:r>
          </w:p>
        </w:tc>
        <w:tc>
          <w:tcPr>
            <w:tcW w:w="3737" w:type="pct"/>
          </w:tcPr>
          <w:p w14:paraId="6D423BBC"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cident response plans are prepared based on a risk assessment identifying potential Agency specific attacks or incid</w:t>
            </w:r>
            <w:r w:rsidRPr="00806452">
              <w:t>ents. For example, theft of computing or telecommunications resources for cryptocurrency mining.</w:t>
            </w:r>
          </w:p>
        </w:tc>
      </w:tr>
      <w:tr w:rsidR="00A55B5E" w:rsidRPr="00E63904" w14:paraId="4B024C2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639AE8" w14:textId="3C230565" w:rsidR="00A55B5E" w:rsidRPr="00347762" w:rsidRDefault="00A55B5E" w:rsidP="007961C1">
            <w:pPr>
              <w:spacing w:line="240" w:lineRule="auto"/>
            </w:pPr>
            <w:r w:rsidRPr="00194BF5">
              <w:t>Incident respon</w:t>
            </w:r>
            <w:r w:rsidRPr="00246726">
              <w:t>se plan reviews</w:t>
            </w:r>
          </w:p>
        </w:tc>
        <w:tc>
          <w:tcPr>
            <w:tcW w:w="3737" w:type="pct"/>
          </w:tcPr>
          <w:p w14:paraId="193A7EF7"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Incident response plans are regularly reviewed:</w:t>
            </w:r>
          </w:p>
          <w:p w14:paraId="7425848C" w14:textId="29D52B72"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s part of the post incident review process</w:t>
            </w:r>
            <w:r w:rsidR="00B1718A">
              <w:t>.</w:t>
            </w:r>
          </w:p>
          <w:p w14:paraId="5E5ADF40" w14:textId="3FB279C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a scheduled incident response exercise</w:t>
            </w:r>
            <w:r w:rsidR="00B1718A">
              <w:t>.</w:t>
            </w:r>
          </w:p>
          <w:p w14:paraId="5F3385C5" w14:textId="0421C1EC"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significant system or process changes</w:t>
            </w:r>
            <w:r w:rsidR="00B1718A">
              <w:t>.</w:t>
            </w:r>
          </w:p>
          <w:p w14:paraId="569FC981"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bl>
    <w:p w14:paraId="322F67E7" w14:textId="5E1C89EB" w:rsidR="00A55B5E" w:rsidRPr="00194BF5" w:rsidRDefault="005573E7" w:rsidP="00C76D0D">
      <w:pPr>
        <w:pStyle w:val="Heading3"/>
      </w:pPr>
      <w:bookmarkStart w:id="221" w:name="_Toc526930930"/>
      <w:r>
        <w:t>14.6.2</w:t>
      </w:r>
      <w:r>
        <w:tab/>
      </w:r>
      <w:r w:rsidR="00A55B5E" w:rsidRPr="00194BF5">
        <w:t>Exercise Incident Response Plans</w:t>
      </w:r>
      <w:bookmarkEnd w:id="221"/>
    </w:p>
    <w:p w14:paraId="5FB1E18E" w14:textId="05EAB70E" w:rsidR="00A55B5E" w:rsidRPr="00347762" w:rsidRDefault="00A55B5E" w:rsidP="007A084B">
      <w:r w:rsidRPr="00246726">
        <w:t xml:space="preserve">The responsible officer will commission and oversee exercises to test and validate Agency </w:t>
      </w:r>
      <w:r w:rsidRPr="00347762">
        <w:t>incident response capability.</w:t>
      </w:r>
    </w:p>
    <w:p w14:paraId="46270038" w14:textId="20542D48" w:rsidR="00A55B5E" w:rsidRPr="00E63904" w:rsidRDefault="005573E7" w:rsidP="00C76D0D">
      <w:pPr>
        <w:pStyle w:val="Heading3"/>
      </w:pPr>
      <w:r>
        <w:t>14.6.3</w:t>
      </w:r>
      <w:r>
        <w:tab/>
      </w:r>
      <w:r w:rsidR="00A55B5E" w:rsidRPr="00E63904">
        <w:t>Mandatory Minimum Requirements</w:t>
      </w:r>
    </w:p>
    <w:tbl>
      <w:tblPr>
        <w:tblStyle w:val="MediumShading1-Accent1"/>
        <w:tblW w:w="5000" w:type="pct"/>
        <w:tblLook w:val="04A0" w:firstRow="1" w:lastRow="0" w:firstColumn="1" w:lastColumn="0" w:noHBand="0" w:noVBand="1"/>
      </w:tblPr>
      <w:tblGrid>
        <w:gridCol w:w="2239"/>
        <w:gridCol w:w="6761"/>
      </w:tblGrid>
      <w:tr w:rsidR="00A55B5E" w:rsidRPr="00EF3498" w14:paraId="51FD072D"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14032F1" w14:textId="77777777" w:rsidR="00A55B5E" w:rsidRPr="00EF3498" w:rsidRDefault="00A55B5E" w:rsidP="007A084B">
            <w:pPr>
              <w:rPr>
                <w:color w:val="FFFFFF" w:themeColor="background1"/>
              </w:rPr>
            </w:pPr>
            <w:r w:rsidRPr="00EF3498">
              <w:rPr>
                <w:color w:val="FFFFFF" w:themeColor="background1"/>
              </w:rPr>
              <w:t>Criteria</w:t>
            </w:r>
          </w:p>
        </w:tc>
        <w:tc>
          <w:tcPr>
            <w:tcW w:w="3756" w:type="pct"/>
          </w:tcPr>
          <w:p w14:paraId="76EF362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23B174E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73092C2D" w14:textId="72B2B030" w:rsidR="00A55B5E" w:rsidRPr="00347762" w:rsidRDefault="00A55B5E" w:rsidP="007961C1">
            <w:pPr>
              <w:spacing w:line="240" w:lineRule="auto"/>
            </w:pPr>
            <w:r w:rsidRPr="00194BF5">
              <w:t xml:space="preserve">Annual tabletop testing of incident </w:t>
            </w:r>
            <w:r w:rsidRPr="00246726">
              <w:t>response plan(s)</w:t>
            </w:r>
          </w:p>
        </w:tc>
        <w:tc>
          <w:tcPr>
            <w:tcW w:w="3756" w:type="pct"/>
          </w:tcPr>
          <w:p w14:paraId="41F0AA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gency schedules a walkthrough of the incident response plan:</w:t>
            </w:r>
          </w:p>
          <w:p w14:paraId="48CD4097" w14:textId="0B4E18DF"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 description of the incident scenario is drawn up, including events as they would unfold during a real incident</w:t>
            </w:r>
            <w:r w:rsidR="00B1718A">
              <w:t>.</w:t>
            </w:r>
          </w:p>
          <w:p w14:paraId="0533C39D" w14:textId="16FA55B8"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ll staff assigned roles in the plan take part</w:t>
            </w:r>
            <w:r w:rsidR="00B1718A">
              <w:t>.</w:t>
            </w:r>
          </w:p>
          <w:p w14:paraId="2DE420F3" w14:textId="7213C1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aff and other personnel (or their representatives) from areas impacted by the exercise scenario also participate</w:t>
            </w:r>
            <w:r w:rsidR="00B1718A">
              <w:t>.</w:t>
            </w:r>
          </w:p>
          <w:p w14:paraId="23D0C59F" w14:textId="1E192E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articipants walk through the response plan step by step, identifying required actions and outcomes leading to the next step</w:t>
            </w:r>
            <w:r w:rsidR="00B1718A">
              <w:t>.</w:t>
            </w:r>
          </w:p>
          <w:p w14:paraId="1B3A393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actions taken during the exercise, along with any identified difficulties and shortcomings encountered during the exercise are documented. </w:t>
            </w:r>
          </w:p>
        </w:tc>
      </w:tr>
      <w:tr w:rsidR="00A55B5E" w:rsidRPr="00E63904" w14:paraId="7D14CDDA"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9DF9DA8" w14:textId="77777777" w:rsidR="00A55B5E" w:rsidRPr="00194BF5" w:rsidRDefault="00A55B5E" w:rsidP="007961C1">
            <w:pPr>
              <w:spacing w:line="240" w:lineRule="auto"/>
            </w:pPr>
            <w:r w:rsidRPr="00194BF5">
              <w:t>Post exercise review</w:t>
            </w:r>
          </w:p>
        </w:tc>
        <w:tc>
          <w:tcPr>
            <w:tcW w:w="3756" w:type="pct"/>
          </w:tcPr>
          <w:p w14:paraId="42B03602" w14:textId="16278EED" w:rsidR="00A55B5E" w:rsidRPr="00246726"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Staff responsible for the plan review outcomes of the exercise and revise the plan accordingly</w:t>
            </w:r>
            <w:r w:rsidR="00B1718A">
              <w:t>.</w:t>
            </w:r>
          </w:p>
        </w:tc>
      </w:tr>
    </w:tbl>
    <w:p w14:paraId="222A3050" w14:textId="46610D18" w:rsidR="00A55B5E" w:rsidRPr="00E63904" w:rsidRDefault="005573E7" w:rsidP="00C76D0D">
      <w:pPr>
        <w:pStyle w:val="Heading3"/>
      </w:pPr>
      <w:r>
        <w:t>14.6.4</w:t>
      </w:r>
      <w:r>
        <w:tab/>
      </w:r>
      <w:r w:rsidR="00A55B5E" w:rsidRPr="00E63904">
        <w:t>Additional Target Capability</w:t>
      </w:r>
    </w:p>
    <w:tbl>
      <w:tblPr>
        <w:tblStyle w:val="MediumShading1-Accent1"/>
        <w:tblW w:w="5000" w:type="pct"/>
        <w:tblLook w:val="04A0" w:firstRow="1" w:lastRow="0" w:firstColumn="1" w:lastColumn="0" w:noHBand="0" w:noVBand="1"/>
      </w:tblPr>
      <w:tblGrid>
        <w:gridCol w:w="2273"/>
        <w:gridCol w:w="6727"/>
      </w:tblGrid>
      <w:tr w:rsidR="00A55B5E" w:rsidRPr="00EF3498" w14:paraId="1E74459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78C3A50" w14:textId="77777777" w:rsidR="00A55B5E" w:rsidRPr="00EF3498" w:rsidRDefault="00A55B5E" w:rsidP="007A084B">
            <w:pPr>
              <w:rPr>
                <w:color w:val="FFFFFF" w:themeColor="background1"/>
              </w:rPr>
            </w:pPr>
            <w:r w:rsidRPr="00EF3498">
              <w:rPr>
                <w:color w:val="FFFFFF" w:themeColor="background1"/>
              </w:rPr>
              <w:t>Criteria</w:t>
            </w:r>
            <w:r w:rsidRPr="00EF3498">
              <w:rPr>
                <w:color w:val="FFFFFF" w:themeColor="background1"/>
              </w:rPr>
              <w:tab/>
            </w:r>
          </w:p>
        </w:tc>
        <w:tc>
          <w:tcPr>
            <w:tcW w:w="3737" w:type="pct"/>
          </w:tcPr>
          <w:p w14:paraId="69A5F35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46896AB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D9F740B" w14:textId="35FDF097" w:rsidR="00A55B5E" w:rsidRPr="00194BF5" w:rsidRDefault="00A55B5E" w:rsidP="007961C1">
            <w:pPr>
              <w:spacing w:line="240" w:lineRule="auto"/>
            </w:pPr>
            <w:r w:rsidRPr="00194BF5">
              <w:t>Include partners and external stakeholders in the exercise</w:t>
            </w:r>
          </w:p>
        </w:tc>
        <w:tc>
          <w:tcPr>
            <w:tcW w:w="3737" w:type="pct"/>
          </w:tcPr>
          <w:p w14:paraId="733154A6" w14:textId="471CFEA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levant external stakeholders and </w:t>
            </w:r>
            <w:r w:rsidRPr="00347762">
              <w:t>service providers participate in the incident response exercise.</w:t>
            </w:r>
          </w:p>
        </w:tc>
      </w:tr>
      <w:tr w:rsidR="00A55B5E" w:rsidRPr="00E63904" w14:paraId="6925B946"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0D03651" w14:textId="7A68652C" w:rsidR="00A55B5E" w:rsidRPr="00347762" w:rsidRDefault="00A55B5E" w:rsidP="007961C1">
            <w:pPr>
              <w:spacing w:line="240" w:lineRule="auto"/>
            </w:pPr>
            <w:r w:rsidRPr="00194BF5">
              <w:t>Conduct tabletop testing of incident response plan(s) in respo</w:t>
            </w:r>
            <w:r w:rsidRPr="00246726">
              <w:t>nse to changes in the operational environment</w:t>
            </w:r>
          </w:p>
        </w:tc>
        <w:tc>
          <w:tcPr>
            <w:tcW w:w="3737" w:type="pct"/>
          </w:tcPr>
          <w:p w14:paraId="6EC0859C"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The Agency schedules a walkthrough of the incident response plan:</w:t>
            </w:r>
          </w:p>
          <w:p w14:paraId="6AD296BF" w14:textId="3E61C4BA"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llowing significant system or process changes</w:t>
            </w:r>
            <w:r w:rsidR="00B1718A">
              <w:t>.</w:t>
            </w:r>
          </w:p>
          <w:p w14:paraId="2BEE1EF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r w:rsidR="00A55B5E" w:rsidRPr="00E63904" w14:paraId="6C9DACD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7419555" w14:textId="4B7A2844" w:rsidR="00A55B5E" w:rsidRPr="00347762" w:rsidRDefault="00A55B5E" w:rsidP="007961C1">
            <w:pPr>
              <w:spacing w:line="240" w:lineRule="auto"/>
            </w:pPr>
            <w:r w:rsidRPr="00194BF5">
              <w:t>Conduct functional incident simulatio</w:t>
            </w:r>
            <w:r w:rsidRPr="00246726">
              <w:t>n response exercises</w:t>
            </w:r>
          </w:p>
        </w:tc>
        <w:tc>
          <w:tcPr>
            <w:tcW w:w="3737" w:type="pct"/>
          </w:tcPr>
          <w:p w14:paraId="5A0AD51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xercise includes all stakeholders performing their duties in a simulated operational environment. Fu</w:t>
            </w:r>
            <w:r w:rsidRPr="00806452">
              <w:t>nctional exercises focus on staff executing their roles and responsibilities as they would in response to an actual cybersecurity incident, but in a simulated manner.</w:t>
            </w:r>
          </w:p>
        </w:tc>
      </w:tr>
    </w:tbl>
    <w:p w14:paraId="508F0FF5" w14:textId="77FBC97B" w:rsidR="00EC310B" w:rsidRPr="00806452" w:rsidRDefault="00A55B5E" w:rsidP="007A084B">
      <w:pPr>
        <w:pStyle w:val="Heading1"/>
      </w:pPr>
      <w:r w:rsidRPr="00806452">
        <w:rPr>
          <w:sz w:val="26"/>
          <w:szCs w:val="26"/>
        </w:rPr>
        <w:br w:type="page"/>
      </w:r>
      <w:bookmarkStart w:id="222" w:name="_Toc9593470"/>
      <w:bookmarkStart w:id="223" w:name="_Toc46225027"/>
      <w:r w:rsidR="00EC310B" w:rsidRPr="00806452">
        <w:t>Malware Protection</w:t>
      </w:r>
      <w:bookmarkEnd w:id="222"/>
      <w:bookmarkEnd w:id="223"/>
      <w:r w:rsidR="00EC310B" w:rsidRPr="00806452">
        <w:t xml:space="preserve"> </w:t>
      </w:r>
    </w:p>
    <w:p w14:paraId="1B64015F" w14:textId="6053B820" w:rsidR="00EC310B" w:rsidRPr="00806452" w:rsidRDefault="00EC310B" w:rsidP="007A084B">
      <w:pPr>
        <w:pStyle w:val="Heading2"/>
      </w:pPr>
      <w:r w:rsidRPr="00806452">
        <w:t>Context</w:t>
      </w:r>
    </w:p>
    <w:p w14:paraId="67FF69DD" w14:textId="77777777" w:rsidR="00EC310B" w:rsidRPr="00806452" w:rsidRDefault="00EC310B" w:rsidP="007A084B">
      <w:r w:rsidRPr="00806452">
        <w:t>Securing the ICT environment from malware is of crucial importance to ensure that the Agency is able to remain active and operating as intended, and that all information held with the ICT environment remains protected.</w:t>
      </w:r>
    </w:p>
    <w:p w14:paraId="607D19F0" w14:textId="4F87E8CD" w:rsidR="00EC310B" w:rsidRPr="00806452" w:rsidRDefault="00EC310B" w:rsidP="007A084B">
      <w:pPr>
        <w:pStyle w:val="Heading2"/>
      </w:pPr>
      <w:bookmarkStart w:id="224" w:name="_Toc7425187"/>
      <w:r w:rsidRPr="00806452">
        <w:t>Purpose</w:t>
      </w:r>
      <w:bookmarkEnd w:id="224"/>
    </w:p>
    <w:p w14:paraId="3A58EB7F" w14:textId="77777777" w:rsidR="00EC310B" w:rsidRPr="00806452" w:rsidRDefault="00EC310B" w:rsidP="007A084B">
      <w:r w:rsidRPr="00806452">
        <w:t>This standard provides guidelines for establishing and maintaining controls to prevent and detect the presence of malware throughout the ICT environment and minimise the likelihood of infection and the impact to the Agency in the event of an infection.</w:t>
      </w:r>
    </w:p>
    <w:p w14:paraId="004F42C7" w14:textId="7BBF0E71" w:rsidR="00EC310B" w:rsidRPr="00806452" w:rsidRDefault="00EC310B" w:rsidP="007A084B">
      <w:pPr>
        <w:pStyle w:val="Heading2"/>
      </w:pPr>
      <w:bookmarkStart w:id="225" w:name="_Toc7425188"/>
      <w:bookmarkStart w:id="226" w:name="_Toc7425189"/>
      <w:bookmarkStart w:id="227" w:name="_Toc7425190"/>
      <w:bookmarkEnd w:id="225"/>
      <w:bookmarkEnd w:id="226"/>
      <w:r w:rsidRPr="00806452">
        <w:t>Principles</w:t>
      </w:r>
      <w:bookmarkEnd w:id="227"/>
    </w:p>
    <w:p w14:paraId="7BC18563" w14:textId="31524FF6" w:rsidR="00EC310B" w:rsidRPr="00806452" w:rsidRDefault="00EC310B" w:rsidP="007A084B">
      <w:r w:rsidRPr="00806452">
        <w:t xml:space="preserve">The following principles </w:t>
      </w:r>
      <w:r w:rsidR="00465767" w:rsidRPr="00806452">
        <w:t>drive the requirements for this malware protection standard:</w:t>
      </w:r>
      <w:r w:rsidRPr="00806452">
        <w:t xml:space="preserve"> </w:t>
      </w:r>
    </w:p>
    <w:tbl>
      <w:tblPr>
        <w:tblStyle w:val="MediumShading1-Accent1"/>
        <w:tblW w:w="5000" w:type="pct"/>
        <w:tblLook w:val="04A0" w:firstRow="1" w:lastRow="0" w:firstColumn="1" w:lastColumn="0" w:noHBand="0" w:noVBand="1"/>
      </w:tblPr>
      <w:tblGrid>
        <w:gridCol w:w="2345"/>
        <w:gridCol w:w="6655"/>
      </w:tblGrid>
      <w:tr w:rsidR="00EC310B" w:rsidRPr="00EF3498" w14:paraId="71ABE8B1" w14:textId="77777777" w:rsidTr="00E12CA3">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4A27108A" w14:textId="77777777" w:rsidR="00EC310B" w:rsidRPr="00EF3498" w:rsidRDefault="00EC310B" w:rsidP="007A084B">
            <w:pPr>
              <w:rPr>
                <w:color w:val="FFFFFF" w:themeColor="background1"/>
              </w:rPr>
            </w:pPr>
            <w:r w:rsidRPr="00EF3498">
              <w:rPr>
                <w:color w:val="FFFFFF" w:themeColor="background1"/>
              </w:rPr>
              <w:t>Principle</w:t>
            </w:r>
          </w:p>
        </w:tc>
        <w:tc>
          <w:tcPr>
            <w:tcW w:w="3697" w:type="pct"/>
          </w:tcPr>
          <w:p w14:paraId="57B263CF"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C310B" w:rsidRPr="00E63904" w14:paraId="653B1C3A"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B0ACF1A" w14:textId="048AB24C" w:rsidR="00EC310B" w:rsidRPr="00194BF5" w:rsidRDefault="00EC310B" w:rsidP="007961C1">
            <w:pPr>
              <w:spacing w:line="240" w:lineRule="auto"/>
            </w:pPr>
            <w:r w:rsidRPr="00194BF5">
              <w:t>Completeness</w:t>
            </w:r>
          </w:p>
        </w:tc>
        <w:tc>
          <w:tcPr>
            <w:tcW w:w="3697" w:type="pct"/>
          </w:tcPr>
          <w:p w14:paraId="18B7FB94" w14:textId="77777777"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all potentially vulnerable systems have malicious code measures in place to either detect or prevent infection.</w:t>
            </w:r>
          </w:p>
        </w:tc>
      </w:tr>
      <w:tr w:rsidR="00EC310B" w:rsidRPr="00E63904" w14:paraId="4FD11D41" w14:textId="77777777" w:rsidTr="00E12CA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7B6D781" w14:textId="17EC8006" w:rsidR="00EC310B" w:rsidRPr="00194BF5" w:rsidRDefault="00EC310B" w:rsidP="007961C1">
            <w:pPr>
              <w:spacing w:line="240" w:lineRule="auto"/>
            </w:pPr>
            <w:r w:rsidRPr="00194BF5">
              <w:t>Incident Management</w:t>
            </w:r>
          </w:p>
        </w:tc>
        <w:tc>
          <w:tcPr>
            <w:tcW w:w="3697" w:type="pct"/>
          </w:tcPr>
          <w:p w14:paraId="2C764210" w14:textId="036705F3" w:rsidR="00EC310B" w:rsidRPr="00347762" w:rsidRDefault="00EC310B" w:rsidP="005C7101">
            <w:pPr>
              <w:pStyle w:val="Tablebody"/>
              <w:cnfStyle w:val="000000010000" w:firstRow="0" w:lastRow="0" w:firstColumn="0" w:lastColumn="0" w:oddVBand="0" w:evenVBand="0" w:oddHBand="0" w:evenHBand="1" w:firstRowFirstColumn="0" w:firstRowLastColumn="0" w:lastRowFirstColumn="0" w:lastRowLastColumn="0"/>
            </w:pPr>
            <w:r w:rsidRPr="00246726">
              <w:t xml:space="preserve">Controls to respond to the presence of malicious code </w:t>
            </w:r>
            <w:r w:rsidR="005C7101">
              <w:t>are</w:t>
            </w:r>
            <w:r w:rsidRPr="00246726">
              <w:t xml:space="preserve"> </w:t>
            </w:r>
            <w:r w:rsidRPr="00347762">
              <w:t>integrated with the organisation’s incident management procedures.</w:t>
            </w:r>
          </w:p>
        </w:tc>
      </w:tr>
      <w:tr w:rsidR="00EC310B" w:rsidRPr="00E63904" w14:paraId="50F81703"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45C1E5B" w14:textId="33E23096" w:rsidR="00EC310B" w:rsidRPr="00194BF5" w:rsidRDefault="00EC310B" w:rsidP="007961C1">
            <w:pPr>
              <w:spacing w:line="240" w:lineRule="auto"/>
            </w:pPr>
            <w:r w:rsidRPr="00194BF5">
              <w:t>Defence-in-Depth</w:t>
            </w:r>
          </w:p>
        </w:tc>
        <w:tc>
          <w:tcPr>
            <w:tcW w:w="3697" w:type="pct"/>
          </w:tcPr>
          <w:p w14:paraId="7D05576E" w14:textId="3A7BE3F4" w:rsidR="00EC310B" w:rsidRPr="00347762" w:rsidRDefault="00EC310B" w:rsidP="005C7101">
            <w:pPr>
              <w:pStyle w:val="Tablebody"/>
              <w:cnfStyle w:val="000000100000" w:firstRow="0" w:lastRow="0" w:firstColumn="0" w:lastColumn="0" w:oddVBand="0" w:evenVBand="0" w:oddHBand="1" w:evenHBand="0" w:firstRowFirstColumn="0" w:firstRowLastColumn="0" w:lastRowFirstColumn="0" w:lastRowLastColumn="0"/>
            </w:pPr>
            <w:r w:rsidRPr="00246726">
              <w:t xml:space="preserve">Malware protection controls </w:t>
            </w:r>
            <w:r w:rsidR="005C7101">
              <w:t>are</w:t>
            </w:r>
            <w:r w:rsidRPr="00246726">
              <w:t xml:space="preserve"> deployed at the network perimeter, on the desktop, and to servers and file stores to improve malware detection and response.</w:t>
            </w:r>
          </w:p>
        </w:tc>
      </w:tr>
    </w:tbl>
    <w:p w14:paraId="346A48E8" w14:textId="004D4961" w:rsidR="00EC310B" w:rsidRPr="00194BF5" w:rsidRDefault="00EC310B" w:rsidP="007A084B">
      <w:pPr>
        <w:pStyle w:val="Heading2"/>
      </w:pPr>
      <w:bookmarkStart w:id="228" w:name="_Toc7425191"/>
      <w:r w:rsidRPr="00194BF5">
        <w:t>Malware Management Requirements</w:t>
      </w:r>
      <w:bookmarkStart w:id="229" w:name="_Toc7425192"/>
      <w:bookmarkStart w:id="230" w:name="_Toc7425193"/>
      <w:bookmarkStart w:id="231" w:name="_Toc7425194"/>
      <w:bookmarkStart w:id="232" w:name="_Toc7425195"/>
      <w:bookmarkStart w:id="233" w:name="_Toc7425196"/>
      <w:bookmarkStart w:id="234" w:name="_Toc7425197"/>
      <w:bookmarkStart w:id="235" w:name="_Toc7425198"/>
      <w:bookmarkStart w:id="236" w:name="_Control_Requirements"/>
      <w:bookmarkStart w:id="237" w:name="_Toc7425199"/>
      <w:bookmarkEnd w:id="228"/>
      <w:bookmarkEnd w:id="229"/>
      <w:bookmarkEnd w:id="230"/>
      <w:bookmarkEnd w:id="231"/>
      <w:bookmarkEnd w:id="232"/>
      <w:bookmarkEnd w:id="233"/>
      <w:bookmarkEnd w:id="234"/>
      <w:bookmarkEnd w:id="235"/>
      <w:bookmarkEnd w:id="236"/>
      <w:bookmarkEnd w:id="237"/>
    </w:p>
    <w:tbl>
      <w:tblPr>
        <w:tblStyle w:val="MediumShading1-Accent1"/>
        <w:tblW w:w="5000" w:type="pct"/>
        <w:tblLook w:val="04A0" w:firstRow="1" w:lastRow="0" w:firstColumn="1" w:lastColumn="0" w:noHBand="0" w:noVBand="1"/>
      </w:tblPr>
      <w:tblGrid>
        <w:gridCol w:w="2273"/>
        <w:gridCol w:w="6727"/>
      </w:tblGrid>
      <w:tr w:rsidR="007940B7" w:rsidRPr="00EF3498" w14:paraId="2656C878" w14:textId="77777777" w:rsidTr="00447F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A77B32" w14:textId="77777777" w:rsidR="007940B7" w:rsidRPr="00EF3498" w:rsidRDefault="007940B7" w:rsidP="007A084B">
            <w:pPr>
              <w:rPr>
                <w:color w:val="FFFFFF" w:themeColor="background1"/>
              </w:rPr>
            </w:pPr>
            <w:r w:rsidRPr="00EF3498">
              <w:rPr>
                <w:color w:val="FFFFFF" w:themeColor="background1"/>
              </w:rPr>
              <w:t>Requirement</w:t>
            </w:r>
          </w:p>
        </w:tc>
        <w:tc>
          <w:tcPr>
            <w:tcW w:w="3737" w:type="pct"/>
          </w:tcPr>
          <w:p w14:paraId="5E2E03DB" w14:textId="77777777" w:rsidR="007940B7" w:rsidRPr="00EF3498" w:rsidRDefault="007940B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7940B7" w:rsidRPr="00A06E5E" w14:paraId="6AF61804"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A556A40" w14:textId="392E832A" w:rsidR="007940B7" w:rsidRPr="00194BF5" w:rsidRDefault="007940B7" w:rsidP="007961C1">
            <w:pPr>
              <w:spacing w:line="240" w:lineRule="auto"/>
            </w:pPr>
            <w:r w:rsidRPr="00246726">
              <w:t>General Requirements</w:t>
            </w:r>
          </w:p>
        </w:tc>
        <w:tc>
          <w:tcPr>
            <w:tcW w:w="3737" w:type="pct"/>
          </w:tcPr>
          <w:p w14:paraId="6C8484BE" w14:textId="77777777" w:rsidR="007940B7" w:rsidRPr="0034776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approved malware controls and software may be installed.</w:t>
            </w:r>
          </w:p>
          <w:p w14:paraId="32E568A8" w14:textId="77777777"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When malware or potential malware is detected:</w:t>
            </w:r>
          </w:p>
          <w:p w14:paraId="25ECC3C8"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n alert will be sent to a centralised management console at the Security Operations Centre (SOC) and</w:t>
            </w:r>
          </w:p>
          <w:p w14:paraId="44BB2C49"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lware specific incident management procedures will be invoked.</w:t>
            </w:r>
          </w:p>
          <w:p w14:paraId="69D9FE1A" w14:textId="7C735383"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Malware software and system updates will be applied as soon as possible after being tested against Agency standard system builds.</w:t>
            </w:r>
          </w:p>
        </w:tc>
      </w:tr>
      <w:tr w:rsidR="007940B7" w:rsidRPr="00A06E5E" w14:paraId="20CDB0CB"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E0432DB" w14:textId="664598C4" w:rsidR="007940B7" w:rsidRPr="007741FA" w:rsidRDefault="007940B7" w:rsidP="007961C1">
            <w:pPr>
              <w:spacing w:line="240" w:lineRule="auto"/>
              <w:rPr>
                <w:b w:val="0"/>
                <w:bCs w:val="0"/>
              </w:rPr>
            </w:pPr>
            <w:r w:rsidRPr="00246726">
              <w:t>Malware Protection</w:t>
            </w:r>
          </w:p>
        </w:tc>
        <w:tc>
          <w:tcPr>
            <w:tcW w:w="3737" w:type="pct"/>
          </w:tcPr>
          <w:p w14:paraId="72CCC2B1" w14:textId="0D4F8407" w:rsidR="007940B7" w:rsidRPr="00194BF5"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systems connected to </w:t>
            </w:r>
            <w:r w:rsidR="00CE1DCF">
              <w:t>the Agency</w:t>
            </w:r>
            <w:r w:rsidRPr="00194BF5">
              <w:t xml:space="preserve"> ICT environment </w:t>
            </w:r>
            <w:r w:rsidR="005C7101">
              <w:t>will</w:t>
            </w:r>
            <w:r w:rsidRPr="00194BF5">
              <w:t xml:space="preserve"> have malware protection software installed and enabled.</w:t>
            </w:r>
          </w:p>
          <w:p w14:paraId="3456011B" w14:textId="77777777" w:rsidR="007940B7" w:rsidRPr="0034776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246726">
              <w:t>Malware protection software on workstations and servers will be configured with:</w:t>
            </w:r>
          </w:p>
          <w:p w14:paraId="62752593" w14:textId="7F76BB0C"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gnature</w:t>
            </w:r>
            <w:r w:rsidR="007940B7" w:rsidRPr="00806452">
              <w:t>-based detection enabled and set to a high level</w:t>
            </w:r>
            <w:r>
              <w:t>.</w:t>
            </w:r>
          </w:p>
          <w:p w14:paraId="432F5E28" w14:textId="70D1669E"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Heuristic</w:t>
            </w:r>
            <w:r w:rsidR="007940B7" w:rsidRPr="00347762">
              <w:t>-based detection enabled and set to a high level</w:t>
            </w:r>
            <w:r>
              <w:t>.</w:t>
            </w:r>
          </w:p>
          <w:p w14:paraId="5B503A29" w14:textId="675EF7A0"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tection </w:t>
            </w:r>
            <w:r w:rsidR="007940B7" w:rsidRPr="00347762">
              <w:t>signatures checked for currency and updated on at least a weekly basis</w:t>
            </w:r>
            <w:r>
              <w:t>.</w:t>
            </w:r>
          </w:p>
          <w:p w14:paraId="08C4B4C7" w14:textId="636DC1C6" w:rsidR="007940B7" w:rsidRPr="00806452"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Automatic </w:t>
            </w:r>
            <w:r w:rsidR="007940B7" w:rsidRPr="00347762">
              <w:t>and regular scanning configured for all fixed disks and removable media.</w:t>
            </w:r>
          </w:p>
          <w:p w14:paraId="6260D285" w14:textId="1E0D0E61"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quarantine or remove detected malware.</w:t>
            </w:r>
          </w:p>
          <w:p w14:paraId="28B9985B" w14:textId="2D00E2DA"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definitions </w:t>
            </w:r>
            <w:r w:rsidR="005C7101">
              <w:t>will</w:t>
            </w:r>
            <w:r w:rsidRPr="00806452">
              <w:t xml:space="preserve"> be updated as soon as possible after release.</w:t>
            </w:r>
          </w:p>
          <w:p w14:paraId="3139DC31" w14:textId="547F895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 xml:space="preserve">Scheduled scans </w:t>
            </w:r>
            <w:r w:rsidR="005C7101">
              <w:t>will</w:t>
            </w:r>
            <w:r w:rsidRPr="00806452">
              <w:t xml:space="preserve"> be conducted at least weekly</w:t>
            </w:r>
            <w:r w:rsidRPr="00806452">
              <w:rPr>
                <w:rStyle w:val="FootnoteReference"/>
                <w:szCs w:val="24"/>
              </w:rPr>
              <w:footnoteReference w:id="16"/>
            </w:r>
            <w:r w:rsidRPr="00806452">
              <w:t>, including at least the following:</w:t>
            </w:r>
          </w:p>
          <w:p w14:paraId="13C120CA" w14:textId="77BD87B3"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aster boot record</w:t>
            </w:r>
            <w:r w:rsidR="00B1718A">
              <w:t>.</w:t>
            </w:r>
          </w:p>
          <w:p w14:paraId="7313A8D1" w14:textId="5AD5C38D"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Memory</w:t>
            </w:r>
            <w:r w:rsidR="00B1718A">
              <w:t>.</w:t>
            </w:r>
          </w:p>
          <w:p w14:paraId="5440460C" w14:textId="59B70F1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w:t>
            </w:r>
            <w:r w:rsidR="00B1718A">
              <w:t>.</w:t>
            </w:r>
          </w:p>
          <w:p w14:paraId="1632E38A" w14:textId="414EB387"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Program files</w:t>
            </w:r>
            <w:r w:rsidR="00B1718A">
              <w:t>.</w:t>
            </w:r>
          </w:p>
          <w:p w14:paraId="3DC52791" w14:textId="77777777"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fault documents and downloads directory.</w:t>
            </w:r>
          </w:p>
          <w:p w14:paraId="692DDFC0" w14:textId="1DDEF3CB"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scan removable media upon connection to systems.</w:t>
            </w:r>
          </w:p>
          <w:p w14:paraId="3B93D070" w14:textId="79C31DFD"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files downloaded from public / untrusted networks (e.g. </w:t>
            </w:r>
            <w:r w:rsidR="00B50822">
              <w:t>internet</w:t>
            </w:r>
            <w:r w:rsidRPr="00806452">
              <w:t>, 3</w:t>
            </w:r>
            <w:r w:rsidRPr="00806452">
              <w:rPr>
                <w:vertAlign w:val="superscript"/>
              </w:rPr>
              <w:t>rd</w:t>
            </w:r>
            <w:r w:rsidRPr="00806452">
              <w:t xml:space="preserve"> parties) shall be scanned by malware protection software upon download.</w:t>
            </w:r>
          </w:p>
          <w:p w14:paraId="02B983A2" w14:textId="3B57642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installed as part of the Standard Operating Environment (SOE) system builds for the organisation.</w:t>
            </w:r>
          </w:p>
          <w:p w14:paraId="35E1D71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Windows Defender Exploit Guard will be deployed on Windows SOE builds.</w:t>
            </w:r>
          </w:p>
          <w:p w14:paraId="65F35D7F" w14:textId="0B7CCC73"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actively managed from a central administration interface to:</w:t>
            </w:r>
          </w:p>
          <w:p w14:paraId="4456B4A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Ensure updates are installed and</w:t>
            </w:r>
          </w:p>
          <w:p w14:paraId="022000DC" w14:textId="41E22CA5"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malicious code activity.</w:t>
            </w:r>
          </w:p>
        </w:tc>
      </w:tr>
      <w:tr w:rsidR="007940B7" w:rsidRPr="00A06E5E" w14:paraId="7C3D89F2"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04306C" w14:textId="6BB64EE2" w:rsidR="007940B7" w:rsidRPr="00347762" w:rsidRDefault="007940B7" w:rsidP="007961C1">
            <w:pPr>
              <w:spacing w:line="240" w:lineRule="auto"/>
            </w:pPr>
            <w:r w:rsidRPr="00246726">
              <w:t>Disabling malware protection</w:t>
            </w:r>
          </w:p>
        </w:tc>
        <w:tc>
          <w:tcPr>
            <w:tcW w:w="3737" w:type="pct"/>
          </w:tcPr>
          <w:p w14:paraId="73A0D5F8" w14:textId="64292C8A" w:rsidR="007940B7" w:rsidRPr="00806452" w:rsidRDefault="007940B7" w:rsidP="007A084B">
            <w:pPr>
              <w:cnfStyle w:val="000000100000" w:firstRow="0" w:lastRow="0" w:firstColumn="0" w:lastColumn="0" w:oddVBand="0" w:evenVBand="0" w:oddHBand="1" w:evenHBand="0" w:firstRowFirstColumn="0" w:firstRowLastColumn="0" w:lastRowFirstColumn="0" w:lastRowLastColumn="0"/>
            </w:pPr>
            <w:r w:rsidRPr="00806452">
              <w:t>The malware protection software must not be disabled or removed without administrative credentials and the generation of an audit trail.</w:t>
            </w:r>
          </w:p>
        </w:tc>
      </w:tr>
      <w:tr w:rsidR="007940B7" w:rsidRPr="00A06E5E" w14:paraId="6AC3FA32"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FE1F6AF" w14:textId="4079DC14" w:rsidR="007940B7" w:rsidRPr="00347762" w:rsidRDefault="007940B7" w:rsidP="007961C1">
            <w:pPr>
              <w:spacing w:line="240" w:lineRule="auto"/>
            </w:pPr>
            <w:r w:rsidRPr="00246726">
              <w:t>File Integrity Management (FIM)</w:t>
            </w:r>
          </w:p>
        </w:tc>
        <w:tc>
          <w:tcPr>
            <w:tcW w:w="3737" w:type="pct"/>
          </w:tcPr>
          <w:p w14:paraId="7D64DA2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347762">
              <w:t>Ensure FIM is configured to detect changes on at least the following:</w:t>
            </w:r>
          </w:p>
          <w:p w14:paraId="211102C6" w14:textId="1449A0B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Files containing credentials, privilege settings and security settings</w:t>
            </w:r>
            <w:r w:rsidR="00B1718A">
              <w:t>.</w:t>
            </w:r>
          </w:p>
          <w:p w14:paraId="24A4373B" w14:textId="5CC66620"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ensitive content (e.g. Cardholder Data or Personally Identifiable Information)</w:t>
            </w:r>
            <w:r w:rsidR="00B1718A">
              <w:t>.</w:t>
            </w:r>
          </w:p>
          <w:p w14:paraId="4AE788FB" w14:textId="4F920273"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 (e.g. System 32, Program Files, DLLs, Drivers)</w:t>
            </w:r>
            <w:r w:rsidR="00B1718A">
              <w:t>.</w:t>
            </w:r>
          </w:p>
          <w:p w14:paraId="2F7EE80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Audit Log Files.</w:t>
            </w:r>
          </w:p>
          <w:p w14:paraId="0D06CD49" w14:textId="4355FF49"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FIM systems </w:t>
            </w:r>
            <w:r w:rsidR="005C7101">
              <w:t>will</w:t>
            </w:r>
            <w:r w:rsidRPr="00806452">
              <w:t xml:space="preserve"> be actively managed from a central administration interface to:</w:t>
            </w:r>
          </w:p>
          <w:p w14:paraId="58FE15BA" w14:textId="2F74E161"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unauthorised changes</w:t>
            </w:r>
            <w:r w:rsidR="00B1718A">
              <w:t>.</w:t>
            </w:r>
          </w:p>
          <w:p w14:paraId="7AC17575" w14:textId="4B2FC88C"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termine origination of changes.</w:t>
            </w:r>
          </w:p>
        </w:tc>
      </w:tr>
      <w:tr w:rsidR="008721FE" w:rsidRPr="00A06E5E" w14:paraId="449D15B1"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94E0CDC" w14:textId="3FEF6D00" w:rsidR="008721FE" w:rsidRPr="00347762" w:rsidRDefault="008721FE" w:rsidP="008721FE">
            <w:pPr>
              <w:spacing w:line="240" w:lineRule="auto"/>
            </w:pPr>
            <w:r w:rsidRPr="00246726">
              <w:t>Application Whitelisting</w:t>
            </w:r>
          </w:p>
        </w:tc>
        <w:tc>
          <w:tcPr>
            <w:tcW w:w="3737" w:type="pct"/>
          </w:tcPr>
          <w:p w14:paraId="6EB4CC2C" w14:textId="77777777" w:rsidR="008721FE" w:rsidRPr="00022A67"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When deploying Application whitelisting, use at least one of the following approaches:</w:t>
            </w:r>
          </w:p>
          <w:p w14:paraId="29099D69" w14:textId="77777777" w:rsidR="008721FE" w:rsidRPr="00022A67" w:rsidRDefault="008721FE" w:rsidP="00234AD7">
            <w:pPr>
              <w:numPr>
                <w:ilvl w:val="0"/>
                <w:numId w:val="45"/>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Cryptographic hashes generated by AACAs.</w:t>
            </w:r>
          </w:p>
          <w:p w14:paraId="70E88E7F" w14:textId="77777777" w:rsidR="008721FE" w:rsidRPr="00022A67" w:rsidRDefault="008721FE" w:rsidP="00234AD7">
            <w:pPr>
              <w:numPr>
                <w:ilvl w:val="0"/>
                <w:numId w:val="45"/>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Publisher certificates – will include both the publisher name and product name</w:t>
            </w:r>
            <w:r>
              <w:rPr>
                <w:rFonts w:eastAsia="Cambria"/>
              </w:rPr>
              <w:t>. If the whitelisting solution does not support the whitelisting product name and publisher name, or the potential effort required to whitelist each product name is resource intensive, then a risk assessment is required to address the impact this may have on the effectiveness of Application whitelisting</w:t>
            </w:r>
            <w:r w:rsidRPr="00022A67">
              <w:rPr>
                <w:rFonts w:eastAsia="Cambria"/>
              </w:rPr>
              <w:t>.</w:t>
            </w:r>
          </w:p>
          <w:p w14:paraId="24AF97AC" w14:textId="77777777" w:rsidR="008721FE" w:rsidRPr="00022A67" w:rsidRDefault="008721FE" w:rsidP="00234AD7">
            <w:pPr>
              <w:numPr>
                <w:ilvl w:val="0"/>
                <w:numId w:val="45"/>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 xml:space="preserve">Absolute paths. </w:t>
            </w:r>
          </w:p>
          <w:p w14:paraId="7F5A6CEF" w14:textId="77777777" w:rsidR="008721FE" w:rsidRPr="00022A67" w:rsidRDefault="008721FE" w:rsidP="00234AD7">
            <w:pPr>
              <w:numPr>
                <w:ilvl w:val="0"/>
                <w:numId w:val="45"/>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Parent folders.</w:t>
            </w:r>
          </w:p>
          <w:p w14:paraId="4B1209A8" w14:textId="77777777" w:rsidR="008721FE"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When using absolute paths or parent folder approaches, file system permissions will prevent users from adding or modifying files in unauthorised locations.</w:t>
            </w:r>
          </w:p>
          <w:p w14:paraId="0E093D30" w14:textId="77777777" w:rsidR="008721FE" w:rsidRPr="00022A67"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Pr>
                <w:rFonts w:eastAsia="Cambria"/>
              </w:rPr>
              <w:t>Where a user can add or modify files within an absolute path or parent folder, logging trusted executions must be configured, where possible.</w:t>
            </w:r>
          </w:p>
          <w:p w14:paraId="137D1509" w14:textId="77777777" w:rsidR="008721FE" w:rsidRPr="00022A67"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Log all unsuccessful attempt to execute an application, and record the following information:</w:t>
            </w:r>
          </w:p>
          <w:p w14:paraId="409CAF65" w14:textId="77777777" w:rsidR="008721FE" w:rsidRPr="00022A67" w:rsidRDefault="008721FE" w:rsidP="00234AD7">
            <w:pPr>
              <w:numPr>
                <w:ilvl w:val="0"/>
                <w:numId w:val="46"/>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Name of the blocked application.</w:t>
            </w:r>
          </w:p>
          <w:p w14:paraId="56018736" w14:textId="77777777" w:rsidR="008721FE" w:rsidRPr="00022A67" w:rsidRDefault="008721FE" w:rsidP="00234AD7">
            <w:pPr>
              <w:numPr>
                <w:ilvl w:val="0"/>
                <w:numId w:val="46"/>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 xml:space="preserve">Date / time stamp of the attempt. </w:t>
            </w:r>
          </w:p>
          <w:p w14:paraId="13AD1470" w14:textId="77777777" w:rsidR="008721FE" w:rsidRPr="00022A67" w:rsidRDefault="008721FE" w:rsidP="00234AD7">
            <w:pPr>
              <w:numPr>
                <w:ilvl w:val="0"/>
                <w:numId w:val="46"/>
              </w:num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User identifier of the user who tried attempts.</w:t>
            </w:r>
          </w:p>
          <w:p w14:paraId="71F5BCCA" w14:textId="77777777" w:rsidR="008721FE"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sidRPr="00022A67">
              <w:rPr>
                <w:rFonts w:eastAsia="Cambria"/>
              </w:rPr>
              <w:t>The application whitelisting solution will be configured to prevent users disabling or bypassing whitelisting controls</w:t>
            </w:r>
            <w:r>
              <w:rPr>
                <w:rFonts w:eastAsia="Cambria"/>
              </w:rPr>
              <w:t>, with the exception of temporary bypasses for troubleshooting and application review purposes.</w:t>
            </w:r>
          </w:p>
          <w:p w14:paraId="7B5882BF" w14:textId="77777777" w:rsidR="008721FE" w:rsidRDefault="008721FE" w:rsidP="008721FE">
            <w:pPr>
              <w:cnfStyle w:val="000000100000" w:firstRow="0" w:lastRow="0" w:firstColumn="0" w:lastColumn="0" w:oddVBand="0" w:evenVBand="0" w:oddHBand="1" w:evenHBand="0" w:firstRowFirstColumn="0" w:firstRowLastColumn="0" w:lastRowFirstColumn="0" w:lastRowLastColumn="0"/>
              <w:rPr>
                <w:rFonts w:eastAsia="Cambria"/>
              </w:rPr>
            </w:pPr>
            <w:r>
              <w:rPr>
                <w:rFonts w:eastAsia="Cambria"/>
              </w:rPr>
              <w:t>Where a temporary bypass of whitelisting controls is required, the bypass must:</w:t>
            </w:r>
          </w:p>
          <w:p w14:paraId="0D9CD2D9" w14:textId="77777777" w:rsidR="008721FE" w:rsidRDefault="008721FE" w:rsidP="00234AD7">
            <w:pPr>
              <w:pStyle w:val="ListParagraph"/>
              <w:numPr>
                <w:ilvl w:val="0"/>
                <w:numId w:val="46"/>
              </w:numPr>
              <w:spacing w:after="160" w:line="240" w:lineRule="auto"/>
              <w:contextualSpacing/>
              <w:cnfStyle w:val="000000100000" w:firstRow="0" w:lastRow="0" w:firstColumn="0" w:lastColumn="0" w:oddVBand="0" w:evenVBand="0" w:oddHBand="1" w:evenHBand="0" w:firstRowFirstColumn="0" w:firstRowLastColumn="0" w:lastRowFirstColumn="0" w:lastRowLastColumn="0"/>
            </w:pPr>
            <w:r>
              <w:t>Follow the documented procedures.</w:t>
            </w:r>
          </w:p>
          <w:p w14:paraId="5451933E" w14:textId="77777777" w:rsidR="008721FE" w:rsidRDefault="008721FE" w:rsidP="00234AD7">
            <w:pPr>
              <w:pStyle w:val="ListParagraph"/>
              <w:numPr>
                <w:ilvl w:val="0"/>
                <w:numId w:val="46"/>
              </w:numPr>
              <w:spacing w:after="160" w:line="240" w:lineRule="auto"/>
              <w:contextualSpacing/>
              <w:cnfStyle w:val="000000100000" w:firstRow="0" w:lastRow="0" w:firstColumn="0" w:lastColumn="0" w:oddVBand="0" w:evenVBand="0" w:oddHBand="1" w:evenHBand="0" w:firstRowFirstColumn="0" w:firstRowLastColumn="0" w:lastRowFirstColumn="0" w:lastRowLastColumn="0"/>
            </w:pPr>
            <w:r>
              <w:t>Ensure separation of duties is maintained for approval and implementation.</w:t>
            </w:r>
          </w:p>
          <w:p w14:paraId="325010B1" w14:textId="7AF92291" w:rsidR="008721FE" w:rsidRPr="00246726" w:rsidRDefault="008721FE" w:rsidP="00234AD7">
            <w:pPr>
              <w:pStyle w:val="ListParagraph"/>
              <w:numPr>
                <w:ilvl w:val="0"/>
                <w:numId w:val="46"/>
              </w:numPr>
              <w:spacing w:after="160" w:line="240" w:lineRule="auto"/>
              <w:contextualSpacing/>
              <w:cnfStyle w:val="000000100000" w:firstRow="0" w:lastRow="0" w:firstColumn="0" w:lastColumn="0" w:oddVBand="0" w:evenVBand="0" w:oddHBand="1" w:evenHBand="0" w:firstRowFirstColumn="0" w:firstRowLastColumn="0" w:lastRowFirstColumn="0" w:lastRowLastColumn="0"/>
            </w:pPr>
            <w:r>
              <w:t>Be appropriately documented, including business justification.</w:t>
            </w:r>
          </w:p>
        </w:tc>
      </w:tr>
      <w:tr w:rsidR="008721FE" w:rsidRPr="00A06E5E" w14:paraId="43D7C8CD"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A906E58" w14:textId="510C5301" w:rsidR="008721FE" w:rsidRPr="00347762" w:rsidRDefault="008721FE" w:rsidP="008721FE">
            <w:pPr>
              <w:spacing w:line="240" w:lineRule="auto"/>
            </w:pPr>
            <w:r w:rsidRPr="00246726">
              <w:t>Content Filtering</w:t>
            </w:r>
          </w:p>
        </w:tc>
        <w:tc>
          <w:tcPr>
            <w:tcW w:w="3737" w:type="pct"/>
          </w:tcPr>
          <w:p w14:paraId="4E4BAF01" w14:textId="77777777" w:rsidR="008721FE" w:rsidRPr="00806452" w:rsidRDefault="008721FE" w:rsidP="008721FE">
            <w:pPr>
              <w:pStyle w:val="Tablebody"/>
              <w:cnfStyle w:val="000000010000" w:firstRow="0" w:lastRow="0" w:firstColumn="0" w:lastColumn="0" w:oddVBand="0" w:evenVBand="0" w:oddHBand="0" w:evenHBand="1" w:firstRowFirstColumn="0" w:firstRowLastColumn="0" w:lastRowFirstColumn="0" w:lastRowLastColumn="0"/>
            </w:pPr>
            <w:r w:rsidRPr="00347762">
              <w:t>Email (both inbound and outbound) shall be scanned for malicious code prior to delivery.</w:t>
            </w:r>
          </w:p>
          <w:p w14:paraId="7C45E910" w14:textId="77777777" w:rsidR="008721FE" w:rsidRPr="00806452" w:rsidRDefault="008721FE" w:rsidP="008721FE">
            <w:pPr>
              <w:pStyle w:val="Tablebody"/>
              <w:cnfStyle w:val="000000010000" w:firstRow="0" w:lastRow="0" w:firstColumn="0" w:lastColumn="0" w:oddVBand="0" w:evenVBand="0" w:oddHBand="0" w:evenHBand="1" w:firstRowFirstColumn="0" w:firstRowLastColumn="0" w:lastRowFirstColumn="0" w:lastRowLastColumn="0"/>
            </w:pPr>
            <w:r w:rsidRPr="00806452">
              <w:t>Malicious code found in scans shall be blocked from download.</w:t>
            </w:r>
          </w:p>
          <w:p w14:paraId="32C9615A" w14:textId="3EE54206" w:rsidR="008721FE" w:rsidRPr="00806452" w:rsidRDefault="008721FE" w:rsidP="008721FE">
            <w:pPr>
              <w:pStyle w:val="Tablebody"/>
              <w:cnfStyle w:val="000000010000" w:firstRow="0" w:lastRow="0" w:firstColumn="0" w:lastColumn="0" w:oddVBand="0" w:evenVBand="0" w:oddHBand="0" w:evenHBand="1" w:firstRowFirstColumn="0" w:firstRowLastColumn="0" w:lastRowFirstColumn="0" w:lastRowLastColumn="0"/>
            </w:pPr>
            <w:r w:rsidRPr="00806452">
              <w:t xml:space="preserve">Signatures for content filters </w:t>
            </w:r>
            <w:r>
              <w:t>will</w:t>
            </w:r>
            <w:r w:rsidRPr="00806452">
              <w:t xml:space="preserve"> be updated automatically daily.</w:t>
            </w:r>
          </w:p>
          <w:p w14:paraId="11E61C49" w14:textId="5B4A035C" w:rsidR="008721FE" w:rsidRPr="00806452" w:rsidRDefault="008721FE" w:rsidP="008721FE">
            <w:pPr>
              <w:pStyle w:val="Tablebody"/>
              <w:cnfStyle w:val="000000010000" w:firstRow="0" w:lastRow="0" w:firstColumn="0" w:lastColumn="0" w:oddVBand="0" w:evenVBand="0" w:oddHBand="0" w:evenHBand="1" w:firstRowFirstColumn="0" w:firstRowLastColumn="0" w:lastRowFirstColumn="0" w:lastRowLastColumn="0"/>
            </w:pPr>
            <w:r w:rsidRPr="00806452">
              <w:t xml:space="preserve">Content passing through the filter </w:t>
            </w:r>
            <w:r>
              <w:t>will</w:t>
            </w:r>
            <w:r w:rsidRPr="00806452">
              <w:t xml:space="preserve"> be validated. Content that cannot be validated or is suspected of being malicious in nature is to be blocked until an authorised person can review the content.</w:t>
            </w:r>
          </w:p>
        </w:tc>
      </w:tr>
    </w:tbl>
    <w:p w14:paraId="3004B8A6" w14:textId="77777777" w:rsidR="007940B7" w:rsidRPr="00246726" w:rsidRDefault="007940B7" w:rsidP="007A084B"/>
    <w:p w14:paraId="78356197" w14:textId="1A4528A0" w:rsidR="00EC310B" w:rsidRPr="00347762" w:rsidRDefault="00EC310B" w:rsidP="007A084B">
      <w:pPr>
        <w:pStyle w:val="Heading2"/>
      </w:pPr>
      <w:bookmarkStart w:id="238" w:name="_Toc7425200"/>
      <w:r w:rsidRPr="00246726">
        <w:t>Additional Target Capability</w:t>
      </w:r>
      <w:bookmarkEnd w:id="238"/>
    </w:p>
    <w:tbl>
      <w:tblPr>
        <w:tblStyle w:val="MediumShading1-Accent1"/>
        <w:tblW w:w="0" w:type="auto"/>
        <w:tblLook w:val="04A0" w:firstRow="1" w:lastRow="0" w:firstColumn="1" w:lastColumn="0" w:noHBand="0" w:noVBand="1"/>
      </w:tblPr>
      <w:tblGrid>
        <w:gridCol w:w="2400"/>
        <w:gridCol w:w="6237"/>
      </w:tblGrid>
      <w:tr w:rsidR="00EC310B" w:rsidRPr="00EF3498" w14:paraId="291082BF" w14:textId="77777777" w:rsidTr="005E5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EDD0CC" w14:textId="77777777" w:rsidR="00EC310B" w:rsidRPr="00EF3498" w:rsidRDefault="00EC310B" w:rsidP="007A084B">
            <w:pPr>
              <w:rPr>
                <w:color w:val="FFFFFF" w:themeColor="background1"/>
              </w:rPr>
            </w:pPr>
            <w:r w:rsidRPr="00EF3498">
              <w:rPr>
                <w:color w:val="FFFFFF" w:themeColor="background1"/>
              </w:rPr>
              <w:t>Control</w:t>
            </w:r>
          </w:p>
        </w:tc>
        <w:tc>
          <w:tcPr>
            <w:tcW w:w="6237" w:type="dxa"/>
          </w:tcPr>
          <w:p w14:paraId="686FEE29"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s</w:t>
            </w:r>
          </w:p>
        </w:tc>
      </w:tr>
      <w:tr w:rsidR="00E0533B" w:rsidRPr="00E63904" w14:paraId="0A5FCB61" w14:textId="77777777" w:rsidTr="005E5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C437A26" w14:textId="04E3840E" w:rsidR="00E0533B" w:rsidRPr="00194BF5" w:rsidRDefault="00E0533B" w:rsidP="007961C1">
            <w:pPr>
              <w:spacing w:line="240" w:lineRule="auto"/>
            </w:pPr>
            <w:r w:rsidRPr="00194BF5">
              <w:t>Microsoft Office macros</w:t>
            </w:r>
          </w:p>
        </w:tc>
        <w:tc>
          <w:tcPr>
            <w:tcW w:w="6237" w:type="dxa"/>
          </w:tcPr>
          <w:p w14:paraId="45401F6C" w14:textId="52ADCAE3" w:rsidR="00E0533B" w:rsidRPr="0034776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icrosoft Office macros in documents originating from the </w:t>
            </w:r>
            <w:r w:rsidR="00B50822">
              <w:t>internet</w:t>
            </w:r>
            <w:r w:rsidRPr="00246726">
              <w:t xml:space="preserve"> are blocked.</w:t>
            </w:r>
          </w:p>
          <w:p w14:paraId="73B1E309" w14:textId="4AE40585" w:rsidR="00E0533B" w:rsidRPr="0080645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806452">
              <w:t>Microsoft Office macro security settings cannot be changed by users.</w:t>
            </w:r>
          </w:p>
        </w:tc>
      </w:tr>
      <w:tr w:rsidR="00EC310B" w:rsidRPr="00E63904" w14:paraId="6E64F930" w14:textId="77777777" w:rsidTr="005E5C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7974A9C8" w14:textId="3181082B" w:rsidR="00EC310B" w:rsidRPr="00194BF5" w:rsidRDefault="00EC310B" w:rsidP="007961C1">
            <w:pPr>
              <w:spacing w:line="240" w:lineRule="auto"/>
            </w:pPr>
            <w:r w:rsidRPr="00194BF5">
              <w:t>Sender Policy Framework (SPF) or Sender ID</w:t>
            </w:r>
          </w:p>
        </w:tc>
        <w:tc>
          <w:tcPr>
            <w:tcW w:w="6237" w:type="dxa"/>
          </w:tcPr>
          <w:p w14:paraId="0BA25A0A" w14:textId="5DB8F098" w:rsidR="00EC310B" w:rsidRPr="00806452" w:rsidRDefault="00EC310B" w:rsidP="00CE1DCF">
            <w:pPr>
              <w:pStyle w:val="Tablebody"/>
              <w:cnfStyle w:val="000000010000" w:firstRow="0" w:lastRow="0" w:firstColumn="0" w:lastColumn="0" w:oddVBand="0" w:evenVBand="0" w:oddHBand="0" w:evenHBand="1" w:firstRowFirstColumn="0" w:firstRowLastColumn="0" w:lastRowFirstColumn="0" w:lastRowLastColumn="0"/>
            </w:pPr>
            <w:r w:rsidRPr="00246726">
              <w:t xml:space="preserve">Implement SPF or Microsoft Exchange Sender ID to protect the </w:t>
            </w:r>
            <w:r w:rsidR="00CE1DCF">
              <w:t>A</w:t>
            </w:r>
            <w:r w:rsidRPr="00246726">
              <w:t xml:space="preserve">gency from malicious content in forged emails. (See ISM </w:t>
            </w:r>
            <w:r w:rsidRPr="00347762">
              <w:rPr>
                <w:i/>
              </w:rPr>
              <w:t>Email content filtering</w:t>
            </w:r>
            <w:r w:rsidRPr="00347762">
              <w:t>.)</w:t>
            </w:r>
          </w:p>
        </w:tc>
      </w:tr>
      <w:tr w:rsidR="00EC310B" w:rsidRPr="00E63904" w14:paraId="6B214B3A" w14:textId="77777777" w:rsidTr="003F1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B8922F" w14:textId="01FECEC0" w:rsidR="00EC310B" w:rsidRPr="00194BF5" w:rsidRDefault="00EC310B" w:rsidP="007961C1">
            <w:pPr>
              <w:spacing w:line="240" w:lineRule="auto"/>
            </w:pPr>
            <w:r w:rsidRPr="00194BF5">
              <w:t>Sandboxing</w:t>
            </w:r>
          </w:p>
        </w:tc>
        <w:tc>
          <w:tcPr>
            <w:tcW w:w="6237" w:type="dxa"/>
            <w:tcBorders>
              <w:bottom w:val="single" w:sz="8" w:space="0" w:color="7BA0CD" w:themeColor="accent1" w:themeTint="BF"/>
            </w:tcBorders>
          </w:tcPr>
          <w:p w14:paraId="6DCCF6B4" w14:textId="12FED413"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All email and web content entering</w:t>
            </w:r>
            <w:r w:rsidR="00CE1DCF">
              <w:t xml:space="preserve"> the</w:t>
            </w:r>
            <w:r w:rsidRPr="00246726">
              <w:t xml:space="preserve"> </w:t>
            </w:r>
            <w:r w:rsidR="00CE1DCF">
              <w:t>Agency</w:t>
            </w:r>
            <w:r w:rsidRPr="00246726">
              <w:t xml:space="preserve"> environment </w:t>
            </w:r>
            <w:r w:rsidR="008721FE">
              <w:t>will</w:t>
            </w:r>
            <w:r w:rsidRPr="00246726">
              <w:t xml:space="preserve"> be run in a sandbox </w:t>
            </w:r>
            <w:r w:rsidRPr="00347762">
              <w:t>to determine the presence of malicious activity.</w:t>
            </w:r>
          </w:p>
        </w:tc>
      </w:tr>
      <w:tr w:rsidR="00C059B6" w:rsidRPr="00E63904" w14:paraId="6B39B79C" w14:textId="77777777" w:rsidTr="003F17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4594A095" w14:textId="689BCA56" w:rsidR="00C059B6" w:rsidRPr="00194BF5" w:rsidRDefault="00C059B6" w:rsidP="007961C1">
            <w:pPr>
              <w:spacing w:line="240" w:lineRule="auto"/>
            </w:pPr>
            <w:r w:rsidRPr="00194BF5">
              <w:t>File Manipulation</w:t>
            </w:r>
          </w:p>
        </w:tc>
        <w:tc>
          <w:tcPr>
            <w:tcW w:w="6237" w:type="dxa"/>
            <w:tcBorders>
              <w:bottom w:val="single" w:sz="8" w:space="0" w:color="7BA0CD" w:themeColor="accent1" w:themeTint="BF"/>
            </w:tcBorders>
          </w:tcPr>
          <w:p w14:paraId="28C8BD9F" w14:textId="77777777" w:rsidR="00C059B6" w:rsidRPr="0034776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erform conversions on files traversing across security zone boundaries. </w:t>
            </w:r>
            <w:r w:rsidRPr="00246726">
              <w:br/>
              <w:t>Sanitise files that cannot undergo conversion.</w:t>
            </w:r>
          </w:p>
          <w:p w14:paraId="381F3CE7"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Inspect the contents of archives and container files, decrypting where necessary, to determine if the contents should be submitted for content testing.</w:t>
            </w:r>
          </w:p>
          <w:p w14:paraId="21702FF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Raise alerts if the files cannot be inspected.</w:t>
            </w:r>
          </w:p>
          <w:p w14:paraId="67ED5D4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Defines and maintain a whitelist of permissible file extensions based on risk and business needs.</w:t>
            </w:r>
          </w:p>
          <w:p w14:paraId="71E14C51" w14:textId="1820C710"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Verify the integrity of files and content where applicable.</w:t>
            </w:r>
          </w:p>
        </w:tc>
      </w:tr>
    </w:tbl>
    <w:p w14:paraId="3BBB8C4D" w14:textId="0875E151" w:rsidR="002F4BF4" w:rsidRPr="00347762" w:rsidRDefault="002F4BF4" w:rsidP="007A084B">
      <w:r w:rsidRPr="00246726">
        <w:br w:type="page"/>
      </w:r>
    </w:p>
    <w:p w14:paraId="02C8A9DD" w14:textId="5C8EAD3E" w:rsidR="002F4BF4" w:rsidRPr="00347762" w:rsidRDefault="002F4BF4" w:rsidP="007A084B">
      <w:pPr>
        <w:pStyle w:val="Heading1"/>
      </w:pPr>
      <w:bookmarkStart w:id="239" w:name="_Ref531163433"/>
      <w:bookmarkStart w:id="240" w:name="_Toc9593471"/>
      <w:bookmarkStart w:id="241" w:name="_Toc46225028"/>
      <w:r w:rsidRPr="00347762">
        <w:t>Patch and Vulnerability Management</w:t>
      </w:r>
      <w:bookmarkEnd w:id="239"/>
      <w:bookmarkEnd w:id="240"/>
      <w:bookmarkEnd w:id="241"/>
      <w:r w:rsidRPr="00347762">
        <w:t xml:space="preserve"> </w:t>
      </w:r>
    </w:p>
    <w:p w14:paraId="672923A7" w14:textId="77777777" w:rsidR="002F4BF4" w:rsidRPr="00806452" w:rsidRDefault="002F4BF4" w:rsidP="007A084B">
      <w:pPr>
        <w:pStyle w:val="Heading2"/>
      </w:pPr>
      <w:r w:rsidRPr="00806452">
        <w:t>Context</w:t>
      </w:r>
    </w:p>
    <w:p w14:paraId="093519FD" w14:textId="09FED86D" w:rsidR="004A145B" w:rsidRPr="00806452" w:rsidRDefault="00B37C52" w:rsidP="007A084B">
      <w:pPr>
        <w:rPr>
          <w:rFonts w:eastAsiaTheme="majorEastAsia"/>
          <w:b/>
          <w:color w:val="002060"/>
          <w:sz w:val="26"/>
          <w:szCs w:val="26"/>
        </w:rPr>
      </w:pPr>
      <w:bookmarkStart w:id="242" w:name="_Toc529801723"/>
      <w:bookmarkStart w:id="243" w:name="_Toc519865004"/>
      <w:r w:rsidRPr="00806452">
        <w:t xml:space="preserve">Identifying current and new vulnerabilities </w:t>
      </w:r>
      <w:r w:rsidR="004A145B" w:rsidRPr="00806452">
        <w:t>published in vendor security bulletins or in severity ratings assigned to security vulnerabilities such as the Common Vulnerability Scoring System (CVSS)</w:t>
      </w:r>
      <w:r w:rsidR="008721FE">
        <w:t>,</w:t>
      </w:r>
      <w:r w:rsidRPr="00806452">
        <w:t xml:space="preserve"> is vital to support </w:t>
      </w:r>
      <w:r w:rsidR="00CE1DCF">
        <w:t>Agency</w:t>
      </w:r>
      <w:r w:rsidRPr="00806452">
        <w:t xml:space="preserve"> patch and vulnerability management capability</w:t>
      </w:r>
      <w:r w:rsidR="004A145B" w:rsidRPr="00806452">
        <w:t>.</w:t>
      </w:r>
      <w:r w:rsidR="004A145B" w:rsidRPr="00806452">
        <w:rPr>
          <w:b/>
        </w:rPr>
        <w:t xml:space="preserve"> </w:t>
      </w:r>
      <w:r w:rsidR="004A145B" w:rsidRPr="00806452">
        <w:t>Applying patches to operating systems, applications and devices is critical to ensuring the security of systems</w:t>
      </w:r>
      <w:r w:rsidRPr="00806452">
        <w:t>, protecting Agency information assets and maintaining Agency operations.</w:t>
      </w:r>
    </w:p>
    <w:p w14:paraId="14F81FDE" w14:textId="5532BF59" w:rsidR="002F4BF4" w:rsidRPr="00806452" w:rsidRDefault="002F4BF4" w:rsidP="007A084B">
      <w:pPr>
        <w:pStyle w:val="Heading2"/>
      </w:pPr>
      <w:r w:rsidRPr="00806452">
        <w:t>Purpose</w:t>
      </w:r>
      <w:bookmarkEnd w:id="242"/>
    </w:p>
    <w:p w14:paraId="0DEB3A01" w14:textId="77777777" w:rsidR="002F4BF4" w:rsidRPr="00806452" w:rsidRDefault="002F4BF4" w:rsidP="007A084B">
      <w:r w:rsidRPr="00806452">
        <w:t xml:space="preserve">This standard sets out requirements for vulnerability testing and patch management, providing target and minimum requirements. Failure to meet minimum requirements exposes the Agency to unacceptable risk. </w:t>
      </w:r>
    </w:p>
    <w:p w14:paraId="141CEE3D" w14:textId="597B74B4" w:rsidR="002F4BF4" w:rsidRPr="00806452" w:rsidRDefault="002F4BF4" w:rsidP="007A084B">
      <w:pPr>
        <w:pStyle w:val="Heading2"/>
      </w:pPr>
      <w:bookmarkStart w:id="244" w:name="_Toc529801725"/>
      <w:bookmarkEnd w:id="243"/>
      <w:r w:rsidRPr="00806452">
        <w:t>Principles</w:t>
      </w:r>
      <w:bookmarkEnd w:id="244"/>
    </w:p>
    <w:p w14:paraId="34EC64A4" w14:textId="77777777" w:rsidR="002F4BF4" w:rsidRPr="00806452" w:rsidRDefault="002F4BF4" w:rsidP="007A084B">
      <w:r w:rsidRPr="00806452">
        <w:t>The table outlines the principles regarding the processes for patch and vulnerability management:</w:t>
      </w:r>
    </w:p>
    <w:tbl>
      <w:tblPr>
        <w:tblStyle w:val="GridTable4-Accent11"/>
        <w:tblW w:w="5000" w:type="pct"/>
        <w:tblCellMar>
          <w:top w:w="85" w:type="dxa"/>
          <w:bottom w:w="85" w:type="dxa"/>
        </w:tblCellMar>
        <w:tblLook w:val="04A0" w:firstRow="1" w:lastRow="0" w:firstColumn="1" w:lastColumn="0" w:noHBand="0" w:noVBand="1"/>
      </w:tblPr>
      <w:tblGrid>
        <w:gridCol w:w="2436"/>
        <w:gridCol w:w="6574"/>
      </w:tblGrid>
      <w:tr w:rsidR="002F4BF4" w:rsidRPr="00EF3498" w14:paraId="114F4609" w14:textId="77777777" w:rsidTr="00E12CA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52" w:type="pct"/>
          </w:tcPr>
          <w:p w14:paraId="6BDDB02E" w14:textId="79FB3CE2" w:rsidR="002F4BF4" w:rsidRPr="00EF3498" w:rsidRDefault="002F4BF4" w:rsidP="007A084B">
            <w:pPr>
              <w:rPr>
                <w:color w:val="FFFFFF" w:themeColor="background1"/>
                <w:sz w:val="24"/>
              </w:rPr>
            </w:pPr>
            <w:r w:rsidRPr="00EF3498">
              <w:rPr>
                <w:color w:val="FFFFFF" w:themeColor="background1"/>
                <w:sz w:val="24"/>
              </w:rPr>
              <w:br w:type="page"/>
            </w:r>
            <w:r w:rsidR="004A145B" w:rsidRPr="00EF3498">
              <w:rPr>
                <w:color w:val="FFFFFF" w:themeColor="background1"/>
                <w:sz w:val="24"/>
              </w:rPr>
              <w:t>Principle</w:t>
            </w:r>
          </w:p>
        </w:tc>
        <w:tc>
          <w:tcPr>
            <w:tcW w:w="3648" w:type="pct"/>
          </w:tcPr>
          <w:p w14:paraId="32BCD54A" w14:textId="77777777" w:rsidR="002F4BF4" w:rsidRPr="00EF3498" w:rsidRDefault="002F4BF4"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2F4BF4" w:rsidRPr="00BF172A" w14:paraId="298C7C95"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93E8C0E" w14:textId="1129FA6F" w:rsidR="002F4BF4" w:rsidRPr="007961C1" w:rsidRDefault="004A145B" w:rsidP="007961C1">
            <w:pPr>
              <w:spacing w:line="240" w:lineRule="auto"/>
              <w:rPr>
                <w:sz w:val="24"/>
              </w:rPr>
            </w:pPr>
            <w:r w:rsidRPr="007961C1">
              <w:rPr>
                <w:sz w:val="24"/>
              </w:rPr>
              <w:t>Vulnerability Scanning and Analytics</w:t>
            </w:r>
          </w:p>
        </w:tc>
        <w:tc>
          <w:tcPr>
            <w:tcW w:w="3648" w:type="pct"/>
          </w:tcPr>
          <w:p w14:paraId="5F8FC52F" w14:textId="58F9F62D" w:rsidR="002F4BF4" w:rsidRPr="00BF172A" w:rsidRDefault="004A145B"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The scanning and analysis of vulnerabilities is critical to detecting new and emerging threats. Continuous evaluat</w:t>
            </w:r>
            <w:r w:rsidR="00851B1C" w:rsidRPr="00BF172A">
              <w:rPr>
                <w:sz w:val="24"/>
                <w:szCs w:val="24"/>
              </w:rPr>
              <w:t>ion</w:t>
            </w:r>
            <w:r w:rsidRPr="00BF172A">
              <w:rPr>
                <w:sz w:val="24"/>
                <w:szCs w:val="24"/>
              </w:rPr>
              <w:t xml:space="preserve"> and remediat</w:t>
            </w:r>
            <w:r w:rsidR="00851B1C" w:rsidRPr="00BF172A">
              <w:rPr>
                <w:sz w:val="24"/>
                <w:szCs w:val="24"/>
              </w:rPr>
              <w:t>ion are</w:t>
            </w:r>
            <w:r w:rsidRPr="00BF172A">
              <w:rPr>
                <w:sz w:val="24"/>
                <w:szCs w:val="24"/>
              </w:rPr>
              <w:t xml:space="preserve"> essential as the Agency continuously updates and extends it</w:t>
            </w:r>
            <w:r w:rsidR="00851B1C" w:rsidRPr="00BF172A">
              <w:rPr>
                <w:sz w:val="24"/>
                <w:szCs w:val="24"/>
              </w:rPr>
              <w:t>s</w:t>
            </w:r>
            <w:r w:rsidRPr="00BF172A">
              <w:rPr>
                <w:sz w:val="24"/>
                <w:szCs w:val="24"/>
              </w:rPr>
              <w:t xml:space="preserve"> ICT operational capabilities.</w:t>
            </w:r>
          </w:p>
        </w:tc>
      </w:tr>
      <w:tr w:rsidR="002F4BF4" w:rsidRPr="00BF172A" w14:paraId="5F2179EB" w14:textId="77777777" w:rsidTr="00E12CA3">
        <w:tc>
          <w:tcPr>
            <w:cnfStyle w:val="001000000000" w:firstRow="0" w:lastRow="0" w:firstColumn="1" w:lastColumn="0" w:oddVBand="0" w:evenVBand="0" w:oddHBand="0" w:evenHBand="0" w:firstRowFirstColumn="0" w:firstRowLastColumn="0" w:lastRowFirstColumn="0" w:lastRowLastColumn="0"/>
            <w:tcW w:w="1352" w:type="pct"/>
          </w:tcPr>
          <w:p w14:paraId="0D94382C" w14:textId="66FDB2F8" w:rsidR="002F4BF4" w:rsidRPr="007961C1" w:rsidRDefault="004A145B" w:rsidP="007961C1">
            <w:pPr>
              <w:spacing w:line="240" w:lineRule="auto"/>
              <w:rPr>
                <w:sz w:val="24"/>
              </w:rPr>
            </w:pPr>
            <w:r w:rsidRPr="007961C1">
              <w:rPr>
                <w:sz w:val="24"/>
              </w:rPr>
              <w:t>Patch Process Governance</w:t>
            </w:r>
          </w:p>
        </w:tc>
        <w:tc>
          <w:tcPr>
            <w:tcW w:w="3648" w:type="pct"/>
          </w:tcPr>
          <w:p w14:paraId="35963950" w14:textId="0865F165" w:rsidR="002F4BF4" w:rsidRPr="00BF172A" w:rsidRDefault="004A145B"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BF172A">
              <w:rPr>
                <w:sz w:val="24"/>
                <w:szCs w:val="24"/>
              </w:rPr>
              <w:t>Patching and remediating vulnerabilities is guided by security plans, standards and procedures. Following this guidance provides effective management to consistently mitigate or remediate vulnerabilities.</w:t>
            </w:r>
          </w:p>
        </w:tc>
      </w:tr>
      <w:tr w:rsidR="00B37C52" w:rsidRPr="00BF172A" w14:paraId="5970D370"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7C03E28C" w14:textId="0FDA2D3B" w:rsidR="00B37C52" w:rsidRPr="007961C1" w:rsidRDefault="00B37C52" w:rsidP="007961C1">
            <w:pPr>
              <w:spacing w:line="240" w:lineRule="auto"/>
              <w:rPr>
                <w:sz w:val="24"/>
              </w:rPr>
            </w:pPr>
            <w:r w:rsidRPr="007961C1">
              <w:rPr>
                <w:sz w:val="24"/>
              </w:rPr>
              <w:t>End-to-End Patch Workflow Automation</w:t>
            </w:r>
          </w:p>
        </w:tc>
        <w:tc>
          <w:tcPr>
            <w:tcW w:w="3648" w:type="pct"/>
          </w:tcPr>
          <w:p w14:paraId="3C17003C" w14:textId="61D6C81E" w:rsidR="00B37C52" w:rsidRPr="00BF172A" w:rsidRDefault="00B37C52"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Automated patch management covers the entire patching workflow including steps to be taken prior to and after installing a patch. This includes performing patch pre-checks, implementing a rollback plan if a patch causes problems, restarting the system, and so on.</w:t>
            </w:r>
          </w:p>
        </w:tc>
      </w:tr>
    </w:tbl>
    <w:p w14:paraId="58DB532D" w14:textId="77777777" w:rsidR="00390802" w:rsidRPr="00347762" w:rsidRDefault="00390802" w:rsidP="007A084B">
      <w:bookmarkStart w:id="245" w:name="_Toc519865006"/>
      <w:bookmarkStart w:id="246" w:name="_Toc529801726"/>
      <w:r w:rsidRPr="00347762">
        <w:br w:type="page"/>
      </w:r>
    </w:p>
    <w:p w14:paraId="73A7235B" w14:textId="7CE6B35D" w:rsidR="00B37C52" w:rsidRPr="00806452" w:rsidRDefault="00B37C52" w:rsidP="007A084B">
      <w:pPr>
        <w:pStyle w:val="Heading2"/>
      </w:pPr>
      <w:r w:rsidRPr="00347762">
        <w:t>Requirements</w:t>
      </w:r>
    </w:p>
    <w:tbl>
      <w:tblPr>
        <w:tblStyle w:val="GridTable4-Accent11"/>
        <w:tblW w:w="5000" w:type="pct"/>
        <w:tblLook w:val="04A0" w:firstRow="1" w:lastRow="0" w:firstColumn="1" w:lastColumn="0" w:noHBand="0" w:noVBand="1"/>
      </w:tblPr>
      <w:tblGrid>
        <w:gridCol w:w="1721"/>
        <w:gridCol w:w="63"/>
        <w:gridCol w:w="3456"/>
        <w:gridCol w:w="3770"/>
      </w:tblGrid>
      <w:tr w:rsidR="00390802" w:rsidRPr="00EF3498" w14:paraId="28ED34E9" w14:textId="28B75EF9" w:rsidTr="007734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0" w:type="pct"/>
            <w:gridSpan w:val="2"/>
          </w:tcPr>
          <w:bookmarkEnd w:id="245"/>
          <w:bookmarkEnd w:id="246"/>
          <w:p w14:paraId="4E5D4C8F" w14:textId="77777777" w:rsidR="00390802" w:rsidRPr="00EF3498" w:rsidRDefault="00390802" w:rsidP="00EF3498">
            <w:pPr>
              <w:spacing w:line="240" w:lineRule="auto"/>
              <w:rPr>
                <w:color w:val="FFFFFF" w:themeColor="background1"/>
                <w:sz w:val="24"/>
              </w:rPr>
            </w:pPr>
            <w:r w:rsidRPr="00EF3498">
              <w:rPr>
                <w:color w:val="FFFFFF" w:themeColor="background1"/>
                <w:sz w:val="24"/>
              </w:rPr>
              <w:t>Requirement</w:t>
            </w:r>
          </w:p>
        </w:tc>
        <w:tc>
          <w:tcPr>
            <w:tcW w:w="1918" w:type="pct"/>
          </w:tcPr>
          <w:p w14:paraId="6C4EDFD1" w14:textId="7710E599"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Minimum Mandatory Requirements</w:t>
            </w:r>
          </w:p>
        </w:tc>
        <w:tc>
          <w:tcPr>
            <w:tcW w:w="2092" w:type="pct"/>
          </w:tcPr>
          <w:p w14:paraId="1DC330D4" w14:textId="2D890FC0"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Additional Target Capability</w:t>
            </w:r>
          </w:p>
        </w:tc>
      </w:tr>
      <w:tr w:rsidR="00390802" w:rsidRPr="00BF172A" w14:paraId="279C5FF3" w14:textId="572997EC"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F139C59" w14:textId="56132CC7" w:rsidR="00390802" w:rsidRPr="007961C1" w:rsidRDefault="00390802" w:rsidP="007961C1">
            <w:pPr>
              <w:spacing w:line="240" w:lineRule="auto"/>
              <w:rPr>
                <w:sz w:val="24"/>
              </w:rPr>
            </w:pPr>
            <w:r w:rsidRPr="007961C1">
              <w:rPr>
                <w:sz w:val="24"/>
              </w:rPr>
              <w:t xml:space="preserve">Maintain </w:t>
            </w:r>
            <w:r w:rsidR="00C27DB8" w:rsidRPr="007961C1">
              <w:rPr>
                <w:sz w:val="24"/>
              </w:rPr>
              <w:t xml:space="preserve">an </w:t>
            </w:r>
            <w:r w:rsidRPr="007961C1">
              <w:rPr>
                <w:sz w:val="24"/>
              </w:rPr>
              <w:t>asset inventory</w:t>
            </w:r>
          </w:p>
        </w:tc>
        <w:tc>
          <w:tcPr>
            <w:tcW w:w="1918" w:type="pct"/>
            <w:tcBorders>
              <w:left w:val="nil"/>
            </w:tcBorders>
          </w:tcPr>
          <w:p w14:paraId="1E61C3AC" w14:textId="01E6F9F8"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n inventory of all system and software types </w:t>
            </w:r>
            <w:r w:rsidR="00D23F6D">
              <w:rPr>
                <w:rFonts w:asciiTheme="majorHAnsi" w:hAnsiTheme="majorHAnsi" w:cstheme="majorHAnsi"/>
                <w:sz w:val="24"/>
                <w:szCs w:val="24"/>
              </w:rPr>
              <w:t>must</w:t>
            </w:r>
            <w:r w:rsidRPr="00BF172A">
              <w:rPr>
                <w:rFonts w:asciiTheme="majorHAnsi" w:hAnsiTheme="majorHAnsi" w:cstheme="majorHAnsi"/>
                <w:sz w:val="24"/>
                <w:szCs w:val="24"/>
              </w:rPr>
              <w:t xml:space="preserve"> be recorded and maintained to identify all systems in scope. </w:t>
            </w:r>
          </w:p>
        </w:tc>
        <w:tc>
          <w:tcPr>
            <w:tcW w:w="2092" w:type="pct"/>
          </w:tcPr>
          <w:p w14:paraId="0297F36A" w14:textId="77777777"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he following details about each system are recorded: </w:t>
            </w:r>
          </w:p>
          <w:p w14:paraId="1A61EB4C" w14:textId="35A68D09"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nique identifier</w:t>
            </w:r>
            <w:r w:rsidR="00851B1C" w:rsidRPr="00BF172A">
              <w:rPr>
                <w:rFonts w:asciiTheme="majorHAnsi" w:hAnsiTheme="majorHAnsi" w:cstheme="majorHAnsi"/>
                <w:sz w:val="24"/>
                <w:szCs w:val="24"/>
              </w:rPr>
              <w:t>.</w:t>
            </w:r>
          </w:p>
          <w:p w14:paraId="398C8885" w14:textId="027C9313"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lassification</w:t>
            </w:r>
            <w:r w:rsidR="00851B1C" w:rsidRPr="00BF172A">
              <w:rPr>
                <w:rFonts w:asciiTheme="majorHAnsi" w:hAnsiTheme="majorHAnsi" w:cstheme="majorHAnsi"/>
                <w:sz w:val="24"/>
                <w:szCs w:val="24"/>
              </w:rPr>
              <w:t>.</w:t>
            </w:r>
          </w:p>
          <w:p w14:paraId="5F5E32DA" w14:textId="3BAD3C8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formation such as computer name and its location</w:t>
            </w:r>
            <w:r w:rsidR="00851B1C" w:rsidRPr="00BF172A">
              <w:rPr>
                <w:rFonts w:asciiTheme="majorHAnsi" w:hAnsiTheme="majorHAnsi" w:cstheme="majorHAnsi"/>
                <w:sz w:val="24"/>
                <w:szCs w:val="24"/>
              </w:rPr>
              <w:t>.</w:t>
            </w:r>
          </w:p>
          <w:p w14:paraId="4DC62307" w14:textId="40D9CF8F" w:rsidR="00851B1C"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P address</w:t>
            </w:r>
            <w:r w:rsidR="00851B1C" w:rsidRPr="00BF172A">
              <w:rPr>
                <w:rFonts w:asciiTheme="majorHAnsi" w:hAnsiTheme="majorHAnsi" w:cstheme="majorHAnsi"/>
                <w:sz w:val="24"/>
                <w:szCs w:val="24"/>
              </w:rPr>
              <w:t>.</w:t>
            </w:r>
          </w:p>
          <w:p w14:paraId="71B619C4" w14:textId="7814C85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Software installed along with its version.</w:t>
            </w:r>
          </w:p>
        </w:tc>
      </w:tr>
      <w:tr w:rsidR="00390802" w:rsidRPr="00BF172A" w14:paraId="50AB52A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EC5349A" w14:textId="518E0238" w:rsidR="00390802" w:rsidRPr="007961C1" w:rsidRDefault="00390802" w:rsidP="007961C1">
            <w:pPr>
              <w:spacing w:line="240" w:lineRule="auto"/>
              <w:rPr>
                <w:sz w:val="24"/>
              </w:rPr>
            </w:pPr>
            <w:r w:rsidRPr="007961C1">
              <w:rPr>
                <w:sz w:val="24"/>
              </w:rPr>
              <w:t>Vulnerability testing</w:t>
            </w:r>
          </w:p>
        </w:tc>
        <w:tc>
          <w:tcPr>
            <w:tcW w:w="1918" w:type="pct"/>
            <w:tcBorders>
              <w:left w:val="nil"/>
            </w:tcBorders>
          </w:tcPr>
          <w:p w14:paraId="58F80F75" w14:textId="4A366AD1" w:rsidR="00390802" w:rsidRPr="00BF172A" w:rsidRDefault="00390802"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Vulnerability test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by an independent entity, such as a third party assessor or separate business unit with adequate knowledge to perform the test:</w:t>
            </w:r>
          </w:p>
          <w:p w14:paraId="3F75E18E" w14:textId="7EE4196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Prior to release of new systems or software</w:t>
            </w:r>
            <w:r w:rsidR="00851B1C" w:rsidRPr="00BF172A">
              <w:rPr>
                <w:rFonts w:asciiTheme="majorHAnsi" w:hAnsiTheme="majorHAnsi" w:cstheme="majorHAnsi"/>
                <w:sz w:val="24"/>
                <w:szCs w:val="24"/>
              </w:rPr>
              <w:t>.</w:t>
            </w:r>
          </w:p>
          <w:p w14:paraId="285AED90" w14:textId="6510883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quarterly for identified critical systems and software</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43587325" w14:textId="04B515F9"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annually across infrastructure (servers and network devices) supporting the production environment</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5E7FBD41" w14:textId="4A99CDAB"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 After significant changes are implemented on systems.</w:t>
            </w:r>
          </w:p>
        </w:tc>
        <w:tc>
          <w:tcPr>
            <w:tcW w:w="2092" w:type="pct"/>
          </w:tcPr>
          <w:p w14:paraId="50C2C3E9"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clude security assessments and testing as appropriate across the SDLC phases.</w:t>
            </w:r>
          </w:p>
          <w:p w14:paraId="658C4120" w14:textId="2F7A2519" w:rsidR="00390802"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est critical systems on a regular basis including following any configuration changes, software or operating system updates, or changes in supporting infrastructure or interfaces.</w:t>
            </w:r>
          </w:p>
        </w:tc>
      </w:tr>
      <w:tr w:rsidR="00CE4149" w:rsidRPr="00BF172A" w14:paraId="3C8F3019"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7464F37B" w14:textId="1118416F" w:rsidR="00CE4149" w:rsidRPr="007961C1" w:rsidRDefault="00CE4149" w:rsidP="007961C1">
            <w:pPr>
              <w:spacing w:line="240" w:lineRule="auto"/>
              <w:rPr>
                <w:sz w:val="24"/>
              </w:rPr>
            </w:pPr>
            <w:r w:rsidRPr="007961C1">
              <w:rPr>
                <w:sz w:val="24"/>
              </w:rPr>
              <w:t>Patch Identification</w:t>
            </w:r>
          </w:p>
        </w:tc>
        <w:tc>
          <w:tcPr>
            <w:tcW w:w="1918" w:type="pct"/>
            <w:tcBorders>
              <w:left w:val="nil"/>
            </w:tcBorders>
          </w:tcPr>
          <w:p w14:paraId="5FDDACE5" w14:textId="6C7E8E0E"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Monitor and subscribe to vendor advisories and independent security bulletins.</w:t>
            </w:r>
          </w:p>
        </w:tc>
        <w:tc>
          <w:tcPr>
            <w:tcW w:w="2092" w:type="pct"/>
          </w:tcPr>
          <w:p w14:paraId="563EA6BB" w14:textId="47350141"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utomatically deploy vendor tested updates to operating systems and automated updates with roll back capability.</w:t>
            </w:r>
          </w:p>
        </w:tc>
      </w:tr>
      <w:tr w:rsidR="00CE4149" w:rsidRPr="00BF172A" w14:paraId="0E5D82F2" w14:textId="77777777" w:rsidTr="00773448">
        <w:trPr>
          <w:cantSplit/>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4F810CFB" w14:textId="26C61DFE" w:rsidR="00CE4149" w:rsidRPr="007961C1" w:rsidRDefault="00CE4149" w:rsidP="007961C1">
            <w:pPr>
              <w:spacing w:line="240" w:lineRule="auto"/>
              <w:rPr>
                <w:sz w:val="24"/>
              </w:rPr>
            </w:pPr>
            <w:r w:rsidRPr="007961C1">
              <w:rPr>
                <w:sz w:val="24"/>
              </w:rPr>
              <w:t>Assign priorities to imp</w:t>
            </w:r>
            <w:r w:rsidR="006240B2" w:rsidRPr="007961C1">
              <w:rPr>
                <w:sz w:val="24"/>
              </w:rPr>
              <w:t>lementing a patch based on risk</w:t>
            </w:r>
          </w:p>
        </w:tc>
        <w:tc>
          <w:tcPr>
            <w:tcW w:w="1918" w:type="pct"/>
            <w:tcBorders>
              <w:left w:val="nil"/>
            </w:tcBorders>
          </w:tcPr>
          <w:p w14:paraId="24DBEB74" w14:textId="41154638"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ocate a risk rating to each patch based on the impact of the vulnerabilities it addresses. Risk rating based on CVSS Score in conjunction with </w:t>
            </w:r>
            <w:r w:rsidR="00CE1DCF">
              <w:rPr>
                <w:rFonts w:asciiTheme="majorHAnsi" w:hAnsiTheme="majorHAnsi" w:cstheme="majorHAnsi"/>
                <w:sz w:val="24"/>
                <w:szCs w:val="24"/>
              </w:rPr>
              <w:t>Agency</w:t>
            </w:r>
            <w:r w:rsidRPr="00BF172A">
              <w:rPr>
                <w:rFonts w:asciiTheme="majorHAnsi" w:hAnsiTheme="majorHAnsi" w:cstheme="majorHAnsi"/>
                <w:sz w:val="24"/>
                <w:szCs w:val="24"/>
              </w:rPr>
              <w:t xml:space="preserve"> risk assessment procedures.</w:t>
            </w:r>
          </w:p>
        </w:tc>
        <w:tc>
          <w:tcPr>
            <w:tcW w:w="2092" w:type="pct"/>
          </w:tcPr>
          <w:p w14:paraId="23E474B1"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CE4149" w:rsidRPr="00BF172A" w14:paraId="3699F12E"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C1858D3" w14:textId="08090553" w:rsidR="00CE4149" w:rsidRPr="007961C1" w:rsidRDefault="00CE4149" w:rsidP="007961C1">
            <w:pPr>
              <w:spacing w:line="240" w:lineRule="auto"/>
              <w:rPr>
                <w:sz w:val="24"/>
              </w:rPr>
            </w:pPr>
            <w:r w:rsidRPr="007961C1">
              <w:rPr>
                <w:sz w:val="24"/>
              </w:rPr>
              <w:t>Test patches before deployment</w:t>
            </w:r>
          </w:p>
        </w:tc>
        <w:tc>
          <w:tcPr>
            <w:tcW w:w="1918" w:type="pct"/>
            <w:tcBorders>
              <w:left w:val="nil"/>
            </w:tcBorders>
          </w:tcPr>
          <w:p w14:paraId="7D148817" w14:textId="116D548A" w:rsidR="00CE4149" w:rsidRPr="00BF172A" w:rsidRDefault="00CE4149" w:rsidP="007961C1">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e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tested thoroughly prior to </w:t>
            </w:r>
            <w:r w:rsidR="007961C1">
              <w:rPr>
                <w:rFonts w:asciiTheme="majorHAnsi" w:hAnsiTheme="majorHAnsi" w:cstheme="majorHAnsi"/>
                <w:sz w:val="24"/>
                <w:szCs w:val="24"/>
              </w:rPr>
              <w:t>im</w:t>
            </w:r>
            <w:r w:rsidRPr="00BF172A">
              <w:rPr>
                <w:rFonts w:asciiTheme="majorHAnsi" w:hAnsiTheme="majorHAnsi" w:cstheme="majorHAnsi"/>
                <w:sz w:val="24"/>
                <w:szCs w:val="24"/>
              </w:rPr>
              <w:t>plementation into the production environment.</w:t>
            </w:r>
          </w:p>
        </w:tc>
        <w:tc>
          <w:tcPr>
            <w:tcW w:w="2092" w:type="pct"/>
          </w:tcPr>
          <w:p w14:paraId="17B5DADC" w14:textId="7E0971E2" w:rsidR="00CE4149"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In situations where patches cannot be tested thoroughly prior to deployment due to time </w:t>
            </w:r>
            <w:r w:rsidR="005E5CB7" w:rsidRPr="00BF172A">
              <w:rPr>
                <w:rFonts w:asciiTheme="majorHAnsi" w:hAnsiTheme="majorHAnsi" w:cstheme="majorHAnsi"/>
                <w:sz w:val="24"/>
                <w:szCs w:val="24"/>
              </w:rPr>
              <w:t>constraints,</w:t>
            </w:r>
            <w:r w:rsidRPr="00BF172A">
              <w:rPr>
                <w:rFonts w:asciiTheme="majorHAnsi" w:hAnsiTheme="majorHAnsi" w:cstheme="majorHAnsi"/>
                <w:sz w:val="24"/>
                <w:szCs w:val="24"/>
              </w:rPr>
              <w:t xml:space="preserve"> the CIO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determine whether the patch should be implemented.</w:t>
            </w:r>
          </w:p>
        </w:tc>
      </w:tr>
      <w:tr w:rsidR="00CE4149" w:rsidRPr="00BF172A" w14:paraId="25391D8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5877FC6" w14:textId="626DACB6" w:rsidR="00CE4149" w:rsidRPr="007961C1" w:rsidRDefault="000A7C98" w:rsidP="007961C1">
            <w:pPr>
              <w:spacing w:line="240" w:lineRule="auto"/>
              <w:rPr>
                <w:sz w:val="24"/>
              </w:rPr>
            </w:pPr>
            <w:r w:rsidRPr="007961C1">
              <w:rPr>
                <w:sz w:val="24"/>
              </w:rPr>
              <w:t>P</w:t>
            </w:r>
            <w:r w:rsidR="00CE4149" w:rsidRPr="007961C1">
              <w:rPr>
                <w:sz w:val="24"/>
              </w:rPr>
              <w:t>atch rollback and contingency plan</w:t>
            </w:r>
          </w:p>
        </w:tc>
        <w:tc>
          <w:tcPr>
            <w:tcW w:w="1918" w:type="pct"/>
            <w:tcBorders>
              <w:left w:val="nil"/>
            </w:tcBorders>
          </w:tcPr>
          <w:p w14:paraId="1A3DCD1D" w14:textId="7BA935CD" w:rsidR="00CE4149" w:rsidRPr="00BF172A" w:rsidRDefault="000A7C98"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 rollback and contingency plan including b</w:t>
            </w:r>
            <w:r w:rsidR="00CE4149" w:rsidRPr="00BF172A">
              <w:rPr>
                <w:rFonts w:asciiTheme="majorHAnsi" w:hAnsiTheme="majorHAnsi" w:cstheme="majorHAnsi"/>
                <w:sz w:val="24"/>
                <w:szCs w:val="24"/>
              </w:rPr>
              <w:t xml:space="preserve">ackup and restore procedures </w:t>
            </w:r>
            <w:r w:rsidRPr="00BF172A">
              <w:rPr>
                <w:rFonts w:asciiTheme="majorHAnsi" w:hAnsiTheme="majorHAnsi" w:cstheme="majorHAnsi"/>
                <w:sz w:val="24"/>
                <w:szCs w:val="24"/>
              </w:rPr>
              <w:t>is required for critical systems patches.</w:t>
            </w:r>
          </w:p>
        </w:tc>
        <w:tc>
          <w:tcPr>
            <w:tcW w:w="2092" w:type="pct"/>
          </w:tcPr>
          <w:p w14:paraId="4FF28084"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137C7B" w:rsidRPr="00BF172A" w14:paraId="49154271"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306847B" w14:textId="16EEF63A" w:rsidR="00137C7B" w:rsidRPr="007961C1" w:rsidRDefault="00137C7B" w:rsidP="007961C1">
            <w:pPr>
              <w:spacing w:line="240" w:lineRule="auto"/>
              <w:rPr>
                <w:sz w:val="24"/>
              </w:rPr>
            </w:pPr>
            <w:r w:rsidRPr="007961C1">
              <w:rPr>
                <w:sz w:val="24"/>
              </w:rPr>
              <w:t>Deploy patches using formal change management procedures</w:t>
            </w:r>
          </w:p>
        </w:tc>
        <w:tc>
          <w:tcPr>
            <w:tcW w:w="1918" w:type="pct"/>
            <w:tcBorders>
              <w:left w:val="nil"/>
            </w:tcBorders>
          </w:tcPr>
          <w:p w14:paraId="3C15340E" w14:textId="29F5E306"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ing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using formal change management procedures, including the development of rollback plans.</w:t>
            </w:r>
          </w:p>
        </w:tc>
        <w:tc>
          <w:tcPr>
            <w:tcW w:w="2092" w:type="pct"/>
          </w:tcPr>
          <w:p w14:paraId="147AE0F8"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tc>
      </w:tr>
      <w:tr w:rsidR="00137C7B" w:rsidRPr="00BF172A" w14:paraId="3340548C"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085CE9AF" w14:textId="58A8B848" w:rsidR="00137C7B" w:rsidRPr="007961C1" w:rsidRDefault="00137C7B" w:rsidP="007961C1">
            <w:pPr>
              <w:spacing w:line="240" w:lineRule="auto"/>
              <w:rPr>
                <w:sz w:val="24"/>
              </w:rPr>
            </w:pPr>
            <w:r w:rsidRPr="007961C1">
              <w:rPr>
                <w:sz w:val="24"/>
              </w:rPr>
              <w:t>Deploy patches outside of normal business hours</w:t>
            </w:r>
          </w:p>
        </w:tc>
        <w:tc>
          <w:tcPr>
            <w:tcW w:w="1918" w:type="pct"/>
            <w:tcBorders>
              <w:left w:val="nil"/>
            </w:tcBorders>
          </w:tcPr>
          <w:p w14:paraId="6F7D95F2" w14:textId="68B45D79"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o avoid business disruption, patching </w:t>
            </w:r>
            <w:r w:rsidR="000A2197" w:rsidRPr="00BF172A">
              <w:rPr>
                <w:rFonts w:asciiTheme="majorHAnsi" w:hAnsiTheme="majorHAnsi" w:cstheme="majorHAnsi"/>
                <w:sz w:val="24"/>
                <w:szCs w:val="24"/>
              </w:rPr>
              <w:t>is</w:t>
            </w:r>
            <w:r w:rsidRPr="00BF172A">
              <w:rPr>
                <w:rFonts w:asciiTheme="majorHAnsi" w:hAnsiTheme="majorHAnsi" w:cstheme="majorHAnsi"/>
                <w:sz w:val="24"/>
                <w:szCs w:val="24"/>
              </w:rPr>
              <w:t xml:space="preserve"> to be applied using automated tools outside of normal business hours (6pm – 8am).</w:t>
            </w:r>
          </w:p>
        </w:tc>
        <w:tc>
          <w:tcPr>
            <w:tcW w:w="2092" w:type="pct"/>
          </w:tcPr>
          <w:p w14:paraId="3FEE47AB" w14:textId="60AF812A"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o reduce time and labour overheads use automated patch deployment tools and from a centralised management console.</w:t>
            </w:r>
          </w:p>
        </w:tc>
      </w:tr>
      <w:tr w:rsidR="00137C7B" w:rsidRPr="00BF172A" w14:paraId="24AB74E2"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46E83E3" w14:textId="3DBCC766" w:rsidR="00137C7B" w:rsidRPr="007961C1" w:rsidRDefault="00137C7B" w:rsidP="007961C1">
            <w:pPr>
              <w:spacing w:line="240" w:lineRule="auto"/>
              <w:rPr>
                <w:sz w:val="24"/>
              </w:rPr>
            </w:pPr>
            <w:r w:rsidRPr="007961C1">
              <w:rPr>
                <w:sz w:val="24"/>
              </w:rPr>
              <w:t>Protect Unpatched Systems</w:t>
            </w:r>
          </w:p>
        </w:tc>
        <w:tc>
          <w:tcPr>
            <w:tcW w:w="1918" w:type="pct"/>
            <w:tcBorders>
              <w:left w:val="nil"/>
            </w:tcBorders>
          </w:tcPr>
          <w:p w14:paraId="2EC690E1" w14:textId="0C55ABAC"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Enable a high degree of close monitoring of the system to detect anomalous activity.</w:t>
            </w:r>
          </w:p>
        </w:tc>
        <w:tc>
          <w:tcPr>
            <w:tcW w:w="2092" w:type="pct"/>
          </w:tcPr>
          <w:p w14:paraId="0C1C86B1"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f testing indicates that a system cannot support a critical security patch, other vulnerability management processes should be put in place:</w:t>
            </w:r>
          </w:p>
          <w:p w14:paraId="3D67EA06" w14:textId="6B1F562D"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isable the vulnerable functionality within the relevant software or hardware</w:t>
            </w:r>
            <w:r w:rsidR="00851B1C" w:rsidRPr="00BF172A">
              <w:rPr>
                <w:rFonts w:asciiTheme="majorHAnsi" w:hAnsiTheme="majorHAnsi" w:cstheme="majorHAnsi"/>
                <w:sz w:val="24"/>
                <w:szCs w:val="24"/>
              </w:rPr>
              <w:t>;</w:t>
            </w:r>
          </w:p>
          <w:p w14:paraId="5689CB15" w14:textId="2EB2CF15"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strict or block access to the vulnerable service using firewalls or other access controls</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or</w:t>
            </w:r>
          </w:p>
          <w:p w14:paraId="7F40DBD6" w14:textId="77777777"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tect and block suspicious traffic that may exploit the vulnerability.</w:t>
            </w:r>
          </w:p>
          <w:p w14:paraId="12B0D36B" w14:textId="763EA091"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hese processes should be implemented as soon as practically feasible to minimise the duration of exposure of the identified vulnerability.</w:t>
            </w:r>
          </w:p>
        </w:tc>
      </w:tr>
      <w:tr w:rsidR="000D517E" w:rsidRPr="00BF172A" w14:paraId="64A9A0C3" w14:textId="77777777" w:rsidTr="00561049">
        <w:trPr>
          <w:trHeight w:val="1268"/>
        </w:trPr>
        <w:tc>
          <w:tcPr>
            <w:cnfStyle w:val="001000000000" w:firstRow="0" w:lastRow="0" w:firstColumn="1" w:lastColumn="0" w:oddVBand="0" w:evenVBand="0" w:oddHBand="0" w:evenHBand="0" w:firstRowFirstColumn="0" w:firstRowLastColumn="0" w:lastRowFirstColumn="0" w:lastRowLastColumn="0"/>
            <w:tcW w:w="990" w:type="pct"/>
            <w:gridSpan w:val="2"/>
            <w:tcBorders>
              <w:bottom w:val="single" w:sz="4" w:space="0" w:color="95B3D7" w:themeColor="accent1" w:themeTint="99"/>
              <w:right w:val="nil"/>
            </w:tcBorders>
            <w:shd w:val="clear" w:color="auto" w:fill="DBE5F1" w:themeFill="accent1" w:themeFillTint="33"/>
          </w:tcPr>
          <w:p w14:paraId="49365C8E" w14:textId="469F4C6C" w:rsidR="000D517E" w:rsidRPr="00BF172A" w:rsidRDefault="000D517E" w:rsidP="007961C1">
            <w:pPr>
              <w:spacing w:line="240" w:lineRule="auto"/>
              <w:rPr>
                <w:rFonts w:asciiTheme="majorHAnsi" w:hAnsiTheme="majorHAnsi" w:cstheme="majorHAnsi"/>
                <w:b w:val="0"/>
                <w:bCs w:val="0"/>
                <w:sz w:val="24"/>
                <w:szCs w:val="24"/>
              </w:rPr>
            </w:pPr>
            <w:r w:rsidRPr="007961C1">
              <w:rPr>
                <w:sz w:val="24"/>
              </w:rPr>
              <w:t>Deployment Time Frame for Security Patches</w:t>
            </w:r>
          </w:p>
        </w:tc>
        <w:tc>
          <w:tcPr>
            <w:tcW w:w="1918" w:type="pct"/>
            <w:tcBorders>
              <w:left w:val="nil"/>
              <w:bottom w:val="single" w:sz="4" w:space="0" w:color="95B3D7" w:themeColor="accent1" w:themeTint="99"/>
            </w:tcBorders>
            <w:shd w:val="clear" w:color="auto" w:fill="DBE5F1" w:themeFill="accent1" w:themeFillTint="33"/>
          </w:tcPr>
          <w:p w14:paraId="458987BB" w14:textId="538F89A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 vendor patches will be promptly assessed, tested, and placed into production following prescribed timeframes: </w:t>
            </w:r>
          </w:p>
        </w:tc>
        <w:tc>
          <w:tcPr>
            <w:tcW w:w="2092" w:type="pct"/>
            <w:tcBorders>
              <w:bottom w:val="single" w:sz="4" w:space="0" w:color="95B3D7" w:themeColor="accent1" w:themeTint="99"/>
            </w:tcBorders>
            <w:shd w:val="clear" w:color="auto" w:fill="DBE5F1" w:themeFill="accent1" w:themeFillTint="33"/>
          </w:tcPr>
          <w:p w14:paraId="4828EA19" w14:textId="6D6A2F6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ritical security vulnerabilities are patched as soon as possible to manage the serious risks they present.</w:t>
            </w:r>
          </w:p>
        </w:tc>
      </w:tr>
      <w:tr w:rsidR="000D517E" w:rsidRPr="00BF172A" w14:paraId="0FBC9726"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single" w:sz="4" w:space="0" w:color="0070C0"/>
              <w:right w:val="single" w:sz="4" w:space="0" w:color="0070C0"/>
            </w:tcBorders>
          </w:tcPr>
          <w:tbl>
            <w:tblPr>
              <w:tblStyle w:val="MediumShading1-Accent1"/>
              <w:tblW w:w="0" w:type="auto"/>
              <w:jc w:val="center"/>
              <w:tblLook w:val="04A0" w:firstRow="1" w:lastRow="0" w:firstColumn="1" w:lastColumn="0" w:noHBand="0" w:noVBand="1"/>
            </w:tblPr>
            <w:tblGrid>
              <w:gridCol w:w="2996"/>
              <w:gridCol w:w="2835"/>
              <w:gridCol w:w="2693"/>
            </w:tblGrid>
            <w:tr w:rsidR="007E64AA" w:rsidRPr="00BF172A" w14:paraId="6C052BC2" w14:textId="77777777" w:rsidTr="00B741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vAlign w:val="center"/>
                </w:tcPr>
                <w:p w14:paraId="406A461F" w14:textId="77777777" w:rsidR="007E64AA" w:rsidRPr="00EF3498" w:rsidRDefault="007E64AA" w:rsidP="007A084B">
                  <w:pPr>
                    <w:pStyle w:val="Tablebody"/>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Impact (CVSS Score)</w:t>
                  </w:r>
                </w:p>
              </w:tc>
              <w:tc>
                <w:tcPr>
                  <w:tcW w:w="2835" w:type="dxa"/>
                  <w:vAlign w:val="center"/>
                </w:tcPr>
                <w:p w14:paraId="4810F2F2"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Minimum Requirement</w:t>
                  </w:r>
                </w:p>
              </w:tc>
              <w:tc>
                <w:tcPr>
                  <w:tcW w:w="2693" w:type="dxa"/>
                  <w:vAlign w:val="center"/>
                </w:tcPr>
                <w:p w14:paraId="4D450607"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Target Capability</w:t>
                  </w:r>
                </w:p>
              </w:tc>
            </w:tr>
            <w:tr w:rsidR="007E64AA" w:rsidRPr="00BF172A" w14:paraId="3980AFC4"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tcPr>
                <w:p w14:paraId="1D6C9CED"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Critical (CVSS 9.0-10)</w:t>
                  </w:r>
                </w:p>
              </w:tc>
              <w:tc>
                <w:tcPr>
                  <w:tcW w:w="2835" w:type="dxa"/>
                  <w:vAlign w:val="center"/>
                </w:tcPr>
                <w:p w14:paraId="6ACCF5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Week</w:t>
                  </w:r>
                </w:p>
              </w:tc>
              <w:tc>
                <w:tcPr>
                  <w:tcW w:w="2693" w:type="dxa"/>
                  <w:vAlign w:val="center"/>
                </w:tcPr>
                <w:p w14:paraId="5400B085"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4F24860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18E3B6B1"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High (CVSS 7.0-8.9)</w:t>
                  </w:r>
                </w:p>
              </w:tc>
              <w:tc>
                <w:tcPr>
                  <w:tcW w:w="2835" w:type="dxa"/>
                  <w:shd w:val="clear" w:color="auto" w:fill="FFFFFF" w:themeFill="background1"/>
                  <w:vAlign w:val="center"/>
                </w:tcPr>
                <w:p w14:paraId="72E45886"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c>
                <w:tcPr>
                  <w:tcW w:w="2693" w:type="dxa"/>
                  <w:shd w:val="clear" w:color="auto" w:fill="FFFFFF" w:themeFill="background1"/>
                  <w:vAlign w:val="center"/>
                </w:tcPr>
                <w:p w14:paraId="3D24FDA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68A3CC39"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C6D9F1" w:themeFill="text2" w:themeFillTint="33"/>
                </w:tcPr>
                <w:p w14:paraId="47368C84"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Medium (CVSS 4.0-6.9)</w:t>
                  </w:r>
                </w:p>
              </w:tc>
              <w:tc>
                <w:tcPr>
                  <w:tcW w:w="2835" w:type="dxa"/>
                  <w:shd w:val="clear" w:color="auto" w:fill="C6D9F1" w:themeFill="text2" w:themeFillTint="33"/>
                  <w:vAlign w:val="center"/>
                </w:tcPr>
                <w:p w14:paraId="12B972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4 Weeks</w:t>
                  </w:r>
                </w:p>
              </w:tc>
              <w:tc>
                <w:tcPr>
                  <w:tcW w:w="2693" w:type="dxa"/>
                  <w:shd w:val="clear" w:color="auto" w:fill="C6D9F1" w:themeFill="text2" w:themeFillTint="33"/>
                  <w:vAlign w:val="center"/>
                </w:tcPr>
                <w:p w14:paraId="6F77F94C"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r>
            <w:tr w:rsidR="007E64AA" w:rsidRPr="00BF172A" w14:paraId="2618BA7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6EDE8B09"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Low (CVSS 0.1-3.9)</w:t>
                  </w:r>
                </w:p>
              </w:tc>
              <w:tc>
                <w:tcPr>
                  <w:tcW w:w="2835" w:type="dxa"/>
                  <w:shd w:val="clear" w:color="auto" w:fill="FFFFFF" w:themeFill="background1"/>
                  <w:vAlign w:val="center"/>
                </w:tcPr>
                <w:p w14:paraId="6A88BA6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Next scheduled patch cycle</w:t>
                  </w:r>
                </w:p>
              </w:tc>
              <w:tc>
                <w:tcPr>
                  <w:tcW w:w="2693" w:type="dxa"/>
                  <w:shd w:val="clear" w:color="auto" w:fill="FFFFFF" w:themeFill="background1"/>
                  <w:vAlign w:val="center"/>
                </w:tcPr>
                <w:p w14:paraId="1A64BFA4"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Month</w:t>
                  </w:r>
                </w:p>
              </w:tc>
            </w:tr>
          </w:tbl>
          <w:p w14:paraId="7762434B" w14:textId="77777777" w:rsidR="000D517E" w:rsidRPr="00BF172A" w:rsidRDefault="000D517E" w:rsidP="007A084B">
            <w:pPr>
              <w:rPr>
                <w:rFonts w:asciiTheme="majorHAnsi" w:hAnsiTheme="majorHAnsi" w:cstheme="majorHAnsi"/>
                <w:sz w:val="24"/>
                <w:szCs w:val="24"/>
              </w:rPr>
            </w:pPr>
          </w:p>
        </w:tc>
      </w:tr>
      <w:tr w:rsidR="000D517E" w:rsidRPr="00BF172A" w14:paraId="468C7C58" w14:textId="401D02B3" w:rsidTr="00561049">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bottom w:val="single" w:sz="4" w:space="0" w:color="0070C0"/>
              <w:right w:val="nil"/>
            </w:tcBorders>
            <w:shd w:val="clear" w:color="auto" w:fill="auto"/>
          </w:tcPr>
          <w:p w14:paraId="67731F81" w14:textId="525A04EA" w:rsidR="000D517E" w:rsidRPr="007961C1" w:rsidRDefault="000D517E" w:rsidP="007961C1">
            <w:pPr>
              <w:spacing w:line="240" w:lineRule="auto"/>
              <w:rPr>
                <w:sz w:val="24"/>
              </w:rPr>
            </w:pPr>
            <w:r w:rsidRPr="007961C1">
              <w:rPr>
                <w:sz w:val="24"/>
              </w:rPr>
              <w:t>Automated Tracking of Patches</w:t>
            </w:r>
          </w:p>
        </w:tc>
        <w:tc>
          <w:tcPr>
            <w:tcW w:w="4045" w:type="pct"/>
            <w:gridSpan w:val="3"/>
            <w:tcBorders>
              <w:top w:val="single" w:sz="4" w:space="0" w:color="0070C0"/>
              <w:left w:val="nil"/>
              <w:bottom w:val="single" w:sz="4" w:space="0" w:color="95B3D7" w:themeColor="accent1" w:themeTint="99"/>
              <w:right w:val="single" w:sz="4" w:space="0" w:color="0070C0"/>
            </w:tcBorders>
            <w:shd w:val="clear" w:color="auto" w:fill="auto"/>
          </w:tcPr>
          <w:p w14:paraId="5BE495EC" w14:textId="77777777"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n automated mechanism is used to confirm and record that:</w:t>
            </w:r>
          </w:p>
          <w:p w14:paraId="6B585666" w14:textId="77777777"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operating system and firmware patches or updates have been installed, applied successfully and remain in place.</w:t>
            </w:r>
          </w:p>
          <w:p w14:paraId="19D6560A" w14:textId="2F47EB9D"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application and driver patches or updates have been installed, applied successfully and remain in place</w:t>
            </w:r>
            <w:r w:rsidR="00851B1C" w:rsidRPr="00BF172A">
              <w:rPr>
                <w:rFonts w:asciiTheme="majorHAnsi" w:hAnsiTheme="majorHAnsi" w:cstheme="majorHAnsi"/>
                <w:sz w:val="24"/>
                <w:szCs w:val="24"/>
              </w:rPr>
              <w:t>.</w:t>
            </w:r>
          </w:p>
        </w:tc>
      </w:tr>
      <w:tr w:rsidR="0080139F" w:rsidRPr="00BF172A" w14:paraId="1E20ADD2"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left w:val="single" w:sz="4" w:space="0" w:color="auto"/>
              <w:bottom w:val="single" w:sz="4" w:space="0" w:color="0070C0"/>
              <w:right w:val="nil"/>
            </w:tcBorders>
          </w:tcPr>
          <w:p w14:paraId="621B6498" w14:textId="4DA3C7AB" w:rsidR="0080139F" w:rsidRPr="007961C1" w:rsidRDefault="0080139F" w:rsidP="007961C1">
            <w:pPr>
              <w:spacing w:line="240" w:lineRule="auto"/>
              <w:rPr>
                <w:sz w:val="24"/>
              </w:rPr>
            </w:pPr>
            <w:r w:rsidRPr="007961C1">
              <w:rPr>
                <w:sz w:val="24"/>
              </w:rPr>
              <w:t>Unsupported Systems</w:t>
            </w:r>
          </w:p>
        </w:tc>
        <w:tc>
          <w:tcPr>
            <w:tcW w:w="4045" w:type="pct"/>
            <w:gridSpan w:val="3"/>
            <w:tcBorders>
              <w:left w:val="nil"/>
              <w:bottom w:val="single" w:sz="4" w:space="0" w:color="0070C0"/>
              <w:right w:val="single" w:sz="4" w:space="0" w:color="0070C0"/>
            </w:tcBorders>
          </w:tcPr>
          <w:p w14:paraId="078E95E3" w14:textId="4CD45ECC"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Operating systems, applications and hardware devices that have reached their end-of-life support by vendor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either:</w:t>
            </w:r>
          </w:p>
          <w:p w14:paraId="0418D56C" w14:textId="77786ED3"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pdated to a vendor-supported version</w:t>
            </w:r>
            <w:r w:rsidR="00851B1C" w:rsidRPr="00BF172A">
              <w:rPr>
                <w:rFonts w:asciiTheme="majorHAnsi" w:hAnsiTheme="majorHAnsi" w:cstheme="majorHAnsi"/>
                <w:sz w:val="24"/>
                <w:szCs w:val="24"/>
              </w:rPr>
              <w:t>.</w:t>
            </w:r>
          </w:p>
          <w:p w14:paraId="47C04D4D" w14:textId="5B331D56"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placed with an alternative solution supported by a different vendor or</w:t>
            </w:r>
          </w:p>
          <w:p w14:paraId="2066ADA7" w14:textId="60E8C719"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When the previous two options are unavailable - appropriately isolate the system with additional security controls</w:t>
            </w:r>
            <w:r w:rsidR="00851B1C" w:rsidRPr="00BF172A">
              <w:rPr>
                <w:rFonts w:asciiTheme="majorHAnsi" w:hAnsiTheme="majorHAnsi" w:cstheme="majorHAnsi"/>
                <w:sz w:val="24"/>
                <w:szCs w:val="24"/>
              </w:rPr>
              <w:t>.</w:t>
            </w:r>
          </w:p>
        </w:tc>
      </w:tr>
    </w:tbl>
    <w:p w14:paraId="116A2ABE" w14:textId="3717260A" w:rsidR="0080139F" w:rsidRPr="00347762" w:rsidRDefault="0080139F" w:rsidP="007A084B">
      <w:pPr>
        <w:rPr>
          <w:rFonts w:eastAsiaTheme="majorEastAsia"/>
          <w:color w:val="002060"/>
          <w:sz w:val="32"/>
          <w:szCs w:val="32"/>
        </w:rPr>
      </w:pPr>
      <w:r w:rsidRPr="00246726">
        <w:br w:type="page"/>
      </w:r>
    </w:p>
    <w:p w14:paraId="05078861" w14:textId="562AFEB0" w:rsidR="001D57DF" w:rsidRPr="00347762" w:rsidRDefault="001D57DF" w:rsidP="007A084B">
      <w:pPr>
        <w:pStyle w:val="Heading1"/>
      </w:pPr>
      <w:bookmarkStart w:id="247" w:name="_Ref530475700"/>
      <w:bookmarkStart w:id="248" w:name="_Toc9593472"/>
      <w:bookmarkStart w:id="249" w:name="_Toc46225029"/>
      <w:r w:rsidRPr="00347762">
        <w:t>Change Management</w:t>
      </w:r>
      <w:bookmarkEnd w:id="247"/>
      <w:bookmarkEnd w:id="248"/>
      <w:bookmarkEnd w:id="249"/>
      <w:r w:rsidRPr="00347762">
        <w:t xml:space="preserve"> </w:t>
      </w:r>
    </w:p>
    <w:p w14:paraId="0D079163" w14:textId="77777777" w:rsidR="001D57DF" w:rsidRPr="00806452" w:rsidRDefault="001D57DF" w:rsidP="007A084B">
      <w:pPr>
        <w:pStyle w:val="Heading2"/>
      </w:pPr>
      <w:r w:rsidRPr="00806452">
        <w:t>Context</w:t>
      </w:r>
    </w:p>
    <w:p w14:paraId="76613384" w14:textId="77777777" w:rsidR="001D57DF" w:rsidRPr="00806452" w:rsidRDefault="001D57DF" w:rsidP="007A084B">
      <w:r w:rsidRPr="00806452">
        <w:t xml:space="preserve">Change management ensures the effective, efficient and prompt handling and management of changes in the Information and Communication Technology (ICT) environment while reducing the risk of those changes causing unexpected interruptions to the delivery of ICT services and affecting business operations negatively. </w:t>
      </w:r>
    </w:p>
    <w:p w14:paraId="0A0243C5" w14:textId="0BEF4F0B" w:rsidR="001D57DF" w:rsidRPr="00806452" w:rsidRDefault="001D57DF" w:rsidP="007A084B">
      <w:pPr>
        <w:pStyle w:val="Heading2"/>
      </w:pPr>
      <w:bookmarkStart w:id="250" w:name="_Toc530060597"/>
      <w:r w:rsidRPr="00806452">
        <w:t>Purpose</w:t>
      </w:r>
      <w:bookmarkEnd w:id="250"/>
    </w:p>
    <w:p w14:paraId="13EE96F0" w14:textId="77777777" w:rsidR="001D57DF" w:rsidRPr="00806452" w:rsidRDefault="001D57DF" w:rsidP="007A084B">
      <w:r w:rsidRPr="00806452">
        <w:t>This standard details the requirements associated with requesting analysing, approving, implementing, reviewing – and if required, backing out of planned or unplanned changes.</w:t>
      </w:r>
    </w:p>
    <w:p w14:paraId="43213BC5" w14:textId="092C92C4" w:rsidR="001D57DF" w:rsidRPr="00806452" w:rsidRDefault="001D57DF" w:rsidP="007A084B">
      <w:pPr>
        <w:pStyle w:val="Heading2"/>
      </w:pPr>
      <w:bookmarkStart w:id="251" w:name="_Toc530060599"/>
      <w:r w:rsidRPr="00806452">
        <w:t>Principles</w:t>
      </w:r>
      <w:bookmarkEnd w:id="251"/>
    </w:p>
    <w:p w14:paraId="6CFED273" w14:textId="77777777" w:rsidR="001D57DF" w:rsidRPr="00806452" w:rsidRDefault="001D57DF" w:rsidP="007A084B">
      <w:r w:rsidRPr="00806452">
        <w:t>The following table outlines the key principles for change management:</w:t>
      </w:r>
    </w:p>
    <w:tbl>
      <w:tblPr>
        <w:tblStyle w:val="ListTable4-Accent1"/>
        <w:tblW w:w="5000" w:type="pct"/>
        <w:tblLook w:val="04A0" w:firstRow="1" w:lastRow="0" w:firstColumn="1" w:lastColumn="0" w:noHBand="0" w:noVBand="1"/>
      </w:tblPr>
      <w:tblGrid>
        <w:gridCol w:w="2514"/>
        <w:gridCol w:w="6496"/>
      </w:tblGrid>
      <w:tr w:rsidR="001D57DF" w:rsidRPr="00EF3498" w14:paraId="3A396E95"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5" w:type="pct"/>
          </w:tcPr>
          <w:p w14:paraId="06DC7679" w14:textId="77777777" w:rsidR="001D57DF" w:rsidRPr="00EF3498" w:rsidRDefault="001D57DF" w:rsidP="007A084B">
            <w:pPr>
              <w:rPr>
                <w:color w:val="FFFFFF" w:themeColor="background1"/>
              </w:rPr>
            </w:pPr>
            <w:r w:rsidRPr="00EF3498">
              <w:rPr>
                <w:color w:val="FFFFFF" w:themeColor="background1"/>
              </w:rPr>
              <w:t>Principle</w:t>
            </w:r>
          </w:p>
        </w:tc>
        <w:tc>
          <w:tcPr>
            <w:tcW w:w="3605" w:type="pct"/>
          </w:tcPr>
          <w:p w14:paraId="52B9BAA0"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6AD238BD"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8541788" w14:textId="68D8BF8F" w:rsidR="001D57DF" w:rsidRPr="007961C1" w:rsidRDefault="001D57DF" w:rsidP="007961C1">
            <w:pPr>
              <w:spacing w:line="240" w:lineRule="auto"/>
            </w:pPr>
            <w:r w:rsidRPr="007961C1">
              <w:t>Accurate and complete documentation</w:t>
            </w:r>
          </w:p>
        </w:tc>
        <w:tc>
          <w:tcPr>
            <w:tcW w:w="3605" w:type="pct"/>
          </w:tcPr>
          <w:p w14:paraId="5D17883B" w14:textId="28B257D3"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proposed changes to the ICT environment </w:t>
            </w:r>
            <w:r w:rsidR="005C7101">
              <w:t>will</w:t>
            </w:r>
            <w:r w:rsidRPr="00246726">
              <w:t xml:space="preserve"> be supported by clear documentation to ensure that every change record has technical and management accountability and to provide a compliance audit trail. </w:t>
            </w:r>
          </w:p>
        </w:tc>
      </w:tr>
      <w:tr w:rsidR="001D57DF" w:rsidRPr="00E63904" w14:paraId="15F1BEE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1DD7ADC9" w14:textId="75E5D549" w:rsidR="001D57DF" w:rsidRPr="007961C1" w:rsidRDefault="001D57DF" w:rsidP="007961C1">
            <w:pPr>
              <w:spacing w:line="240" w:lineRule="auto"/>
            </w:pPr>
            <w:r w:rsidRPr="007961C1">
              <w:t>Formal request</w:t>
            </w:r>
          </w:p>
        </w:tc>
        <w:tc>
          <w:tcPr>
            <w:tcW w:w="3605" w:type="pct"/>
          </w:tcPr>
          <w:p w14:paraId="7632CD0F" w14:textId="234CE2A2"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ll requests for change will be do</w:t>
            </w:r>
            <w:r w:rsidRPr="00347762">
              <w:t xml:space="preserve">cumented within </w:t>
            </w:r>
            <w:r w:rsidR="00CE1DCF">
              <w:t>Agency</w:t>
            </w:r>
            <w:r w:rsidRPr="00347762">
              <w:t xml:space="preserve"> selected technology platform by creating a new change record.</w:t>
            </w:r>
          </w:p>
        </w:tc>
      </w:tr>
      <w:tr w:rsidR="001D57DF" w:rsidRPr="00E63904" w14:paraId="101823A0"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763445C1" w14:textId="165B94BB" w:rsidR="001D57DF" w:rsidRPr="007961C1" w:rsidRDefault="001D57DF" w:rsidP="007961C1">
            <w:pPr>
              <w:spacing w:line="240" w:lineRule="auto"/>
            </w:pPr>
            <w:r w:rsidRPr="007961C1">
              <w:t>Changes to be justified and risk assessed</w:t>
            </w:r>
          </w:p>
        </w:tc>
        <w:tc>
          <w:tcPr>
            <w:tcW w:w="3605" w:type="pct"/>
          </w:tcPr>
          <w:p w14:paraId="4E64E7A9"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roposed changes to the ICT environment will include a clear justification for the change and a list of potential impa</w:t>
            </w:r>
            <w:r w:rsidRPr="00347762">
              <w:t>cts on infrastructure and business operations. A risk assessment of proposed changes will also be performed.</w:t>
            </w:r>
          </w:p>
        </w:tc>
      </w:tr>
      <w:tr w:rsidR="001D57DF" w:rsidRPr="00E63904" w14:paraId="26F62E55"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091B73D1" w14:textId="6151F1E8" w:rsidR="001D57DF" w:rsidRPr="007961C1" w:rsidRDefault="001D57DF" w:rsidP="007961C1">
            <w:pPr>
              <w:spacing w:line="240" w:lineRule="auto"/>
            </w:pPr>
            <w:r w:rsidRPr="007961C1">
              <w:t>Formal approval for all changes</w:t>
            </w:r>
          </w:p>
        </w:tc>
        <w:tc>
          <w:tcPr>
            <w:tcW w:w="3605" w:type="pct"/>
          </w:tcPr>
          <w:p w14:paraId="7D36BF5C" w14:textId="77777777" w:rsidR="001D57DF" w:rsidRPr="0080645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347762">
              <w:t>All proposed changes will involve an approval process at multiple levels of the Agency to ensure:</w:t>
            </w:r>
          </w:p>
          <w:p w14:paraId="38583398" w14:textId="7AD7FE3D" w:rsidR="001D57DF" w:rsidRPr="0034776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Routine are completed with minimum restrictions</w:t>
            </w:r>
            <w:r w:rsidR="00851B1C">
              <w:t>;</w:t>
            </w:r>
            <w:r w:rsidRPr="00246726">
              <w:t xml:space="preserve"> and </w:t>
            </w:r>
          </w:p>
          <w:p w14:paraId="2AC01BC5" w14:textId="433EE91C" w:rsidR="001D57DF" w:rsidRPr="0080645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 xml:space="preserve">More complex / high impact changes are given the necessary oversight to ensure they are successful and </w:t>
            </w:r>
            <w:r w:rsidR="005E5CB7" w:rsidRPr="00806452">
              <w:t>do not</w:t>
            </w:r>
            <w:r w:rsidRPr="00806452">
              <w:t xml:space="preserve"> introduce unnecessary risk.</w:t>
            </w:r>
            <w:r w:rsidR="00C2595E">
              <w:rPr>
                <w:rFonts w:eastAsia="Times New Roman"/>
                <w:lang w:eastAsia="en-AU"/>
              </w:rPr>
              <w:t xml:space="preserve"> </w:t>
            </w:r>
          </w:p>
        </w:tc>
      </w:tr>
      <w:tr w:rsidR="001D57DF" w:rsidRPr="00E63904" w14:paraId="09A9136F"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D5C3D95" w14:textId="79512941" w:rsidR="001D57DF" w:rsidRPr="007961C1" w:rsidRDefault="001D57DF" w:rsidP="007961C1">
            <w:pPr>
              <w:spacing w:line="240" w:lineRule="auto"/>
            </w:pPr>
            <w:r w:rsidRPr="007961C1">
              <w:t>Appropriate consultation and involvement in decision making</w:t>
            </w:r>
          </w:p>
        </w:tc>
        <w:tc>
          <w:tcPr>
            <w:tcW w:w="3605" w:type="pct"/>
          </w:tcPr>
          <w:p w14:paraId="66B35AA3"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Given that changes to the ICT environment can have significant implications from both a technical and business operations perspective, it is crucial that a range of people from both the ICT operational teams and all business units affected by the change ar</w:t>
            </w:r>
            <w:r w:rsidRPr="00347762">
              <w:t xml:space="preserve">e appropriately consulted and participate in the decision making process for a proposed change. </w:t>
            </w:r>
          </w:p>
        </w:tc>
      </w:tr>
      <w:tr w:rsidR="001D57DF" w:rsidRPr="00E63904" w14:paraId="0085504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365B323C" w14:textId="73BD3E8E" w:rsidR="001D57DF" w:rsidRPr="007961C1" w:rsidRDefault="001D57DF" w:rsidP="007961C1">
            <w:pPr>
              <w:spacing w:line="240" w:lineRule="auto"/>
            </w:pPr>
            <w:r w:rsidRPr="007961C1">
              <w:t>All changes to be reviewed once completed</w:t>
            </w:r>
          </w:p>
        </w:tc>
        <w:tc>
          <w:tcPr>
            <w:tcW w:w="3605" w:type="pct"/>
          </w:tcPr>
          <w:p w14:paraId="63A30861" w14:textId="77777777"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 post implementation review of all changes will be performed to determine whether the change has achieved the desir</w:t>
            </w:r>
            <w:r w:rsidRPr="00347762">
              <w:t>ed goals.</w:t>
            </w:r>
          </w:p>
        </w:tc>
      </w:tr>
    </w:tbl>
    <w:p w14:paraId="307CFC7C" w14:textId="77777777" w:rsidR="001D57DF" w:rsidRPr="00194BF5" w:rsidRDefault="001D57DF" w:rsidP="007A084B">
      <w:pPr>
        <w:pStyle w:val="Heading2"/>
      </w:pPr>
      <w:bookmarkStart w:id="252" w:name="_Toc530060600"/>
      <w:r w:rsidRPr="00194BF5">
        <w:t>Change Management Requirements</w:t>
      </w:r>
      <w:bookmarkEnd w:id="252"/>
    </w:p>
    <w:p w14:paraId="45EEEEAC" w14:textId="017F93A6" w:rsidR="001D57DF" w:rsidRPr="00347762" w:rsidRDefault="001D57DF" w:rsidP="007A084B">
      <w:r w:rsidRPr="00246726">
        <w:t xml:space="preserve">The responsible operations officer will ensure that </w:t>
      </w:r>
      <w:r w:rsidR="00D23F6D" w:rsidRPr="00CF777D">
        <w:t>the Agency’s</w:t>
      </w:r>
      <w:r w:rsidRPr="00246726">
        <w:t xml:space="preserve"> change management regime complies with the following requirements.</w:t>
      </w:r>
    </w:p>
    <w:tbl>
      <w:tblPr>
        <w:tblStyle w:val="ListTable4-Accent1"/>
        <w:tblW w:w="5000" w:type="pct"/>
        <w:tblLook w:val="04A0" w:firstRow="1" w:lastRow="0" w:firstColumn="1" w:lastColumn="0" w:noHBand="0" w:noVBand="1"/>
      </w:tblPr>
      <w:tblGrid>
        <w:gridCol w:w="2108"/>
        <w:gridCol w:w="6902"/>
      </w:tblGrid>
      <w:tr w:rsidR="001D57DF" w:rsidRPr="00EF3498" w14:paraId="3B5B6922"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170" w:type="pct"/>
          </w:tcPr>
          <w:p w14:paraId="7A471D37" w14:textId="77777777" w:rsidR="001D57DF" w:rsidRPr="00EF3498" w:rsidRDefault="001D57DF" w:rsidP="007A084B">
            <w:pPr>
              <w:rPr>
                <w:color w:val="FFFFFF" w:themeColor="background1"/>
              </w:rPr>
            </w:pPr>
            <w:r w:rsidRPr="00EF3498">
              <w:rPr>
                <w:color w:val="FFFFFF" w:themeColor="background1"/>
              </w:rPr>
              <w:t>Requirement</w:t>
            </w:r>
          </w:p>
        </w:tc>
        <w:tc>
          <w:tcPr>
            <w:tcW w:w="3830" w:type="pct"/>
          </w:tcPr>
          <w:p w14:paraId="1538B3EE"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7FF8EAA4" w14:textId="77777777" w:rsidTr="009542E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Borders>
              <w:bottom w:val="single" w:sz="4" w:space="0" w:color="0070C0"/>
            </w:tcBorders>
          </w:tcPr>
          <w:p w14:paraId="3CDD159E" w14:textId="7700AFEE" w:rsidR="001D57DF" w:rsidRPr="00194BF5" w:rsidRDefault="001D57DF" w:rsidP="008C7B30">
            <w:pPr>
              <w:spacing w:line="240" w:lineRule="auto"/>
              <w:rPr>
                <w:lang w:val="en-GB"/>
              </w:rPr>
            </w:pPr>
            <w:r w:rsidRPr="007961C1">
              <w:t>Initiation of change request</w:t>
            </w:r>
          </w:p>
        </w:tc>
        <w:tc>
          <w:tcPr>
            <w:tcW w:w="3830" w:type="pct"/>
            <w:tcBorders>
              <w:bottom w:val="single" w:sz="4" w:space="0" w:color="0070C0"/>
            </w:tcBorders>
          </w:tcPr>
          <w:p w14:paraId="08932731" w14:textId="52F341AC" w:rsidR="001D57DF" w:rsidRPr="00806452" w:rsidRDefault="005E5CB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relevant business units </w:t>
            </w:r>
            <w:r w:rsidRPr="00347762">
              <w:t>or operational teams within the Agency identify changes to systems</w:t>
            </w:r>
            <w:r w:rsidR="001D57DF" w:rsidRPr="00347762">
              <w:t>. A Configuration Item (CI) represents the change to be applied. Each CI may be derived from one or more of the following:</w:t>
            </w:r>
          </w:p>
          <w:p w14:paraId="10533FA5" w14:textId="0C5C720C"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fication of a security vulnerabilities , new threats and associated mitigations</w:t>
            </w:r>
            <w:r w:rsidR="00851B1C">
              <w:t>;</w:t>
            </w:r>
          </w:p>
          <w:p w14:paraId="64BD634C" w14:textId="6D6BD46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Users identifying problems of a need for enhancements</w:t>
            </w:r>
            <w:r w:rsidR="00851B1C">
              <w:t>;</w:t>
            </w:r>
          </w:p>
          <w:p w14:paraId="509749F4"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ifications from vendors detailing:</w:t>
            </w:r>
          </w:p>
          <w:p w14:paraId="56FCEC55" w14:textId="687413B2" w:rsidR="001D57DF" w:rsidRPr="00347762"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Upgrades to software or hardware</w:t>
            </w:r>
          </w:p>
          <w:p w14:paraId="400358CA" w14:textId="376BE6DC" w:rsidR="001D57DF" w:rsidRPr="00246726"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nnouncement of the end-of-life for currently supported software or hardware</w:t>
            </w:r>
            <w:r w:rsidR="00AA6AAF">
              <w:t>.</w:t>
            </w:r>
          </w:p>
          <w:p w14:paraId="5B72040A" w14:textId="103191B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dvances in technology in general, representing an opportunity to upgrade current systems</w:t>
            </w:r>
            <w:r w:rsidR="00AA6AAF">
              <w:t>.</w:t>
            </w:r>
          </w:p>
          <w:p w14:paraId="4011D87D" w14:textId="5B6124E4"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mplementing new systems that necessitate change to existing systems</w:t>
            </w:r>
            <w:r w:rsidR="00AA6AAF">
              <w:t>.</w:t>
            </w:r>
          </w:p>
          <w:p w14:paraId="07AAF99F" w14:textId="400EF7E6"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ing new tasks requiring updates or new systems</w:t>
            </w:r>
            <w:r w:rsidR="00AA6AAF">
              <w:t>.</w:t>
            </w:r>
          </w:p>
          <w:p w14:paraId="453703CE" w14:textId="0C8D448A"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rganisational changes</w:t>
            </w:r>
            <w:r w:rsidR="00AA6AAF">
              <w:t>.</w:t>
            </w:r>
          </w:p>
          <w:p w14:paraId="6A99D4C5" w14:textId="479C4932"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s to business-as-usual process flow</w:t>
            </w:r>
            <w:r w:rsidR="00AA6AAF">
              <w:t>.</w:t>
            </w:r>
          </w:p>
          <w:p w14:paraId="2A8468BA" w14:textId="11EB1F19"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volution of policies, standards and procedures</w:t>
            </w:r>
            <w:r w:rsidR="00AA6AAF">
              <w:t>.</w:t>
            </w:r>
          </w:p>
          <w:p w14:paraId="34B27546" w14:textId="7EFC7D8F"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rectives from Government or other legislative entities</w:t>
            </w:r>
            <w:r w:rsidR="00AA6AAF">
              <w:t>.</w:t>
            </w:r>
          </w:p>
          <w:p w14:paraId="3D49BFC5"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ther incidents or continuous improvement activities.</w:t>
            </w:r>
          </w:p>
          <w:p w14:paraId="6E912061" w14:textId="77777777" w:rsidR="009542E9" w:rsidRDefault="009542E9" w:rsidP="007A084B">
            <w:pPr>
              <w:pStyle w:val="Tablebody"/>
              <w:cnfStyle w:val="000000100000" w:firstRow="0" w:lastRow="0" w:firstColumn="0" w:lastColumn="0" w:oddVBand="0" w:evenVBand="0" w:oddHBand="1" w:evenHBand="0" w:firstRowFirstColumn="0" w:firstRowLastColumn="0" w:lastRowFirstColumn="0" w:lastRowLastColumn="0"/>
              <w:rPr>
                <w:b/>
              </w:rPr>
            </w:pPr>
          </w:p>
          <w:p w14:paraId="6A805C7C" w14:textId="77777777" w:rsidR="00D23F6D"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806452">
              <w:rPr>
                <w:b/>
              </w:rPr>
              <w:t>Anyone identifying a requirement for a change functions as the Change Requestor</w:t>
            </w:r>
            <w:r w:rsidRPr="00806452">
              <w:t>.</w:t>
            </w:r>
          </w:p>
          <w:p w14:paraId="520409CD" w14:textId="4689CB1C" w:rsidR="001D57DF" w:rsidRPr="0080645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necessary, the Change Requestor may delegate their role to an appropriately qualified staff member within the same business unit.</w:t>
            </w:r>
          </w:p>
        </w:tc>
      </w:tr>
      <w:tr w:rsidR="001D57DF" w:rsidRPr="006240B2" w14:paraId="7F0A032E" w14:textId="77777777" w:rsidTr="009542E9">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bottom w:val="single" w:sz="4" w:space="0" w:color="0070C0"/>
            </w:tcBorders>
          </w:tcPr>
          <w:p w14:paraId="0B4E885F" w14:textId="29EE8A22" w:rsidR="001D57DF" w:rsidRPr="006240B2" w:rsidRDefault="001D57DF" w:rsidP="008C7B30">
            <w:pPr>
              <w:spacing w:line="240" w:lineRule="auto"/>
              <w:rPr>
                <w:szCs w:val="24"/>
                <w:lang w:val="en-GB"/>
              </w:rPr>
            </w:pPr>
            <w:r w:rsidRPr="008C7B30">
              <w:t>Change Request Analysis</w:t>
            </w:r>
          </w:p>
        </w:tc>
        <w:tc>
          <w:tcPr>
            <w:tcW w:w="3830" w:type="pct"/>
            <w:tcBorders>
              <w:top w:val="single" w:sz="4" w:space="0" w:color="0070C0"/>
              <w:bottom w:val="single" w:sz="4" w:space="0" w:color="0070C0"/>
            </w:tcBorders>
          </w:tcPr>
          <w:p w14:paraId="5ED2627A" w14:textId="3A645AC1"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the proposed change is required to determine its viability and influence </w:t>
            </w:r>
            <w:r w:rsidR="00CE1DCF">
              <w:rPr>
                <w:szCs w:val="24"/>
              </w:rPr>
              <w:t>on the</w:t>
            </w:r>
            <w:r w:rsidRPr="006240B2">
              <w:rPr>
                <w:szCs w:val="24"/>
              </w:rPr>
              <w:t xml:space="preserve"> </w:t>
            </w:r>
            <w:r w:rsidR="00CE1DCF">
              <w:rPr>
                <w:szCs w:val="24"/>
              </w:rPr>
              <w:t>Agency</w:t>
            </w:r>
            <w:r w:rsidRPr="006240B2">
              <w:rPr>
                <w:szCs w:val="24"/>
              </w:rPr>
              <w:t xml:space="preserve"> security posture and operation</w:t>
            </w:r>
            <w:r w:rsidR="00CE1DCF">
              <w:rPr>
                <w:szCs w:val="24"/>
              </w:rPr>
              <w:t>al</w:t>
            </w:r>
            <w:r w:rsidRPr="006240B2">
              <w:rPr>
                <w:szCs w:val="24"/>
              </w:rPr>
              <w:t xml:space="preserve"> processes.</w:t>
            </w:r>
          </w:p>
          <w:p w14:paraId="4818C47A"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following information is required to provide context, a sound understanding of the change and the perceived impact on systems and processes:</w:t>
            </w:r>
          </w:p>
          <w:p w14:paraId="79365435" w14:textId="3D7403B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accurate description of the change required, reason the change is required and the required timeframe for the implementation of the change</w:t>
            </w:r>
            <w:r w:rsidR="00065E57" w:rsidRPr="006240B2">
              <w:rPr>
                <w:szCs w:val="24"/>
              </w:rPr>
              <w:t>.</w:t>
            </w:r>
          </w:p>
          <w:p w14:paraId="344977EE" w14:textId="2998DA5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priority level of the change based on the information available</w:t>
            </w:r>
            <w:r w:rsidR="00065E57" w:rsidRPr="006240B2">
              <w:rPr>
                <w:szCs w:val="24"/>
              </w:rPr>
              <w:t>.</w:t>
            </w:r>
          </w:p>
          <w:p w14:paraId="018AB6EA" w14:textId="1ACE4C8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Operational impact and risk analysis</w:t>
            </w:r>
            <w:r w:rsidR="00065E57" w:rsidRPr="006240B2">
              <w:rPr>
                <w:szCs w:val="24"/>
              </w:rPr>
              <w:t>.</w:t>
            </w:r>
          </w:p>
          <w:p w14:paraId="4197CD21" w14:textId="3769C44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Business Impact and impact on contingency plans</w:t>
            </w:r>
            <w:r w:rsidR="00065E57" w:rsidRPr="006240B2">
              <w:rPr>
                <w:szCs w:val="24"/>
              </w:rPr>
              <w:t>.</w:t>
            </w:r>
          </w:p>
          <w:p w14:paraId="77A54593"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Risks involved in making the change.</w:t>
            </w:r>
          </w:p>
          <w:p w14:paraId="4EBC3D64"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1A6B14DC" w14:textId="0E64DE99"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Operational Impact and Risk Analysis</w:t>
            </w:r>
          </w:p>
          <w:p w14:paraId="190C0A86" w14:textId="178FE60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All changes </w:t>
            </w:r>
            <w:r w:rsidR="005C7101">
              <w:rPr>
                <w:szCs w:val="24"/>
                <w:lang w:eastAsia="en-AU"/>
              </w:rPr>
              <w:t>will</w:t>
            </w:r>
            <w:r w:rsidRPr="006240B2">
              <w:rPr>
                <w:szCs w:val="24"/>
                <w:lang w:eastAsia="en-AU"/>
              </w:rPr>
              <w:t xml:space="preserve"> be assessed to determine potential impacts and operational risks to other systems and applications and require technical review of impacted systems and applications as appropriate.</w:t>
            </w:r>
          </w:p>
          <w:p w14:paraId="7DFC7EE8" w14:textId="572C78BA"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Changes to software packages and libraries should be avoided, and if </w:t>
            </w:r>
            <w:r w:rsidR="005E5CB7" w:rsidRPr="006240B2">
              <w:rPr>
                <w:szCs w:val="24"/>
                <w:lang w:eastAsia="en-AU"/>
              </w:rPr>
              <w:t>necessary,</w:t>
            </w:r>
            <w:r w:rsidRPr="006240B2">
              <w:rPr>
                <w:szCs w:val="24"/>
                <w:lang w:eastAsia="en-AU"/>
              </w:rPr>
              <w:t xml:space="preserve"> a full impact and risk analysis </w:t>
            </w:r>
            <w:r w:rsidR="005C7101">
              <w:rPr>
                <w:szCs w:val="24"/>
                <w:lang w:eastAsia="en-AU"/>
              </w:rPr>
              <w:t>will</w:t>
            </w:r>
            <w:r w:rsidRPr="006240B2">
              <w:rPr>
                <w:szCs w:val="24"/>
                <w:lang w:eastAsia="en-AU"/>
              </w:rPr>
              <w:t xml:space="preserve"> be performed with relevant technical reviews.</w:t>
            </w:r>
          </w:p>
          <w:p w14:paraId="27F5AD61"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5A9D8E61" w14:textId="7FC0F14A"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Business Impact Assessment</w:t>
            </w:r>
          </w:p>
          <w:p w14:paraId="696C0211" w14:textId="61AC7CFC"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The Change Requestor </w:t>
            </w:r>
            <w:r w:rsidR="005C7101">
              <w:rPr>
                <w:szCs w:val="24"/>
                <w:lang w:eastAsia="en-AU"/>
              </w:rPr>
              <w:t>will</w:t>
            </w:r>
            <w:r w:rsidRPr="006240B2">
              <w:rPr>
                <w:szCs w:val="24"/>
                <w:lang w:eastAsia="en-AU"/>
              </w:rPr>
              <w:t xml:space="preserve"> confirm that the change is consistent with current business objectives of the impacted system(s). The business impact assessment </w:t>
            </w:r>
            <w:r w:rsidR="005C7101">
              <w:rPr>
                <w:szCs w:val="24"/>
                <w:lang w:eastAsia="en-AU"/>
              </w:rPr>
              <w:t>will</w:t>
            </w:r>
            <w:r w:rsidRPr="006240B2">
              <w:rPr>
                <w:szCs w:val="24"/>
                <w:lang w:eastAsia="en-AU"/>
              </w:rPr>
              <w:t xml:space="preserve"> be performed (in manner consistent with the </w:t>
            </w:r>
            <w:r w:rsidRPr="006240B2">
              <w:rPr>
                <w:i/>
                <w:szCs w:val="24"/>
                <w:lang w:eastAsia="en-AU"/>
              </w:rPr>
              <w:t>Security</w:t>
            </w:r>
            <w:r w:rsidRPr="006240B2">
              <w:rPr>
                <w:szCs w:val="24"/>
                <w:lang w:eastAsia="en-AU"/>
              </w:rPr>
              <w:t xml:space="preserve"> </w:t>
            </w:r>
            <w:r w:rsidRPr="006240B2">
              <w:rPr>
                <w:i/>
                <w:szCs w:val="24"/>
                <w:lang w:eastAsia="en-AU"/>
              </w:rPr>
              <w:t>Risk and Threat Assessment Standard</w:t>
            </w:r>
            <w:r w:rsidRPr="006240B2">
              <w:rPr>
                <w:szCs w:val="24"/>
                <w:lang w:eastAsia="en-AU"/>
              </w:rPr>
              <w:t>) to provide assurance that business objectives will not impose significant negative impact</w:t>
            </w:r>
            <w:r w:rsidRPr="006240B2">
              <w:rPr>
                <w:i/>
                <w:szCs w:val="24"/>
                <w:lang w:eastAsia="en-AU"/>
              </w:rPr>
              <w:t>.</w:t>
            </w:r>
            <w:r w:rsidRPr="006240B2">
              <w:rPr>
                <w:szCs w:val="24"/>
                <w:lang w:eastAsia="en-AU"/>
              </w:rPr>
              <w:t xml:space="preserve"> To this end, the following </w:t>
            </w:r>
            <w:r w:rsidR="005C7101">
              <w:rPr>
                <w:szCs w:val="24"/>
                <w:lang w:eastAsia="en-AU"/>
              </w:rPr>
              <w:t>will</w:t>
            </w:r>
            <w:r w:rsidRPr="006240B2">
              <w:rPr>
                <w:szCs w:val="24"/>
                <w:lang w:eastAsia="en-AU"/>
              </w:rPr>
              <w:t xml:space="preserve"> be determined from the assessment: </w:t>
            </w:r>
          </w:p>
          <w:p w14:paraId="6F98366A" w14:textId="73D8333F"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evaluation and comparison of the business risk / impact of both doing and not doing the change (including consideration of potential information security impacts arising from the change)</w:t>
            </w:r>
            <w:r w:rsidR="00065E57" w:rsidRPr="006240B2">
              <w:rPr>
                <w:szCs w:val="24"/>
              </w:rPr>
              <w:t>.</w:t>
            </w:r>
            <w:r w:rsidRPr="006240B2">
              <w:rPr>
                <w:szCs w:val="24"/>
              </w:rPr>
              <w:t xml:space="preserve"> </w:t>
            </w:r>
          </w:p>
          <w:p w14:paraId="3D6C8475" w14:textId="0E07D2A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when the change </w:t>
            </w:r>
            <w:r w:rsidR="005C7101">
              <w:rPr>
                <w:szCs w:val="24"/>
              </w:rPr>
              <w:t>will</w:t>
            </w:r>
            <w:r w:rsidRPr="006240B2">
              <w:rPr>
                <w:szCs w:val="24"/>
              </w:rPr>
              <w:t xml:space="preserve"> be implemented in order to resolve any conflicts and minimising impact</w:t>
            </w:r>
            <w:r w:rsidR="00065E57" w:rsidRPr="006240B2">
              <w:rPr>
                <w:szCs w:val="24"/>
              </w:rPr>
              <w:t>.</w:t>
            </w:r>
          </w:p>
          <w:p w14:paraId="07225167" w14:textId="6F9B6581"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dentification of all parties that may be affected by the change</w:t>
            </w:r>
            <w:r w:rsidR="00065E57" w:rsidRPr="006240B2">
              <w:rPr>
                <w:szCs w:val="24"/>
              </w:rPr>
              <w:t>.</w:t>
            </w:r>
          </w:p>
          <w:p w14:paraId="4A99882D"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mpact on current business requirements and objectives.</w:t>
            </w:r>
          </w:p>
        </w:tc>
      </w:tr>
      <w:tr w:rsidR="001D57DF" w:rsidRPr="00BF172A" w14:paraId="5563C1D9" w14:textId="77777777" w:rsidTr="009542E9">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tcBorders>
          </w:tcPr>
          <w:p w14:paraId="3E28FDF0" w14:textId="22CAA811" w:rsidR="001D57DF" w:rsidRPr="008C7B30" w:rsidRDefault="001D57DF" w:rsidP="008C7B30">
            <w:pPr>
              <w:spacing w:line="240" w:lineRule="auto"/>
            </w:pPr>
            <w:r w:rsidRPr="008C7B30">
              <w:t>Development of Back-Out Plan</w:t>
            </w:r>
          </w:p>
        </w:tc>
        <w:tc>
          <w:tcPr>
            <w:tcW w:w="3830" w:type="pct"/>
            <w:tcBorders>
              <w:top w:val="single" w:sz="4" w:space="0" w:color="0070C0"/>
            </w:tcBorders>
          </w:tcPr>
          <w:p w14:paraId="45A2AE56" w14:textId="0058DB4B"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A change back-out plan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developed for reversing the change should there be a need. The plan should include:</w:t>
            </w:r>
          </w:p>
          <w:p w14:paraId="0D070465" w14:textId="56F69AE1"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step by step guide to returning the environment back to a working state</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6140406D" w14:textId="4B8999DC"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The contact details of all parties who will be needed to get the pre-change IT environment up and running necessary to get the environment back up and running</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78F4761A" w14:textId="44938290"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communications plan to keep all relevant stakeholders involved on the progress of the change, and time to recovery</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tc>
      </w:tr>
      <w:tr w:rsidR="001D57DF" w:rsidRPr="00BF172A" w14:paraId="68D16314"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F108C27" w14:textId="0857F824" w:rsidR="001D57DF" w:rsidRPr="008C7B30" w:rsidRDefault="001D57DF" w:rsidP="008C7B30">
            <w:pPr>
              <w:spacing w:line="240" w:lineRule="auto"/>
            </w:pPr>
            <w:r w:rsidRPr="008C7B30">
              <w:t>Review and Approval of Change</w:t>
            </w:r>
          </w:p>
        </w:tc>
        <w:tc>
          <w:tcPr>
            <w:tcW w:w="3830" w:type="pct"/>
          </w:tcPr>
          <w:p w14:paraId="68DDAAB4" w14:textId="45F901DA"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change request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screened by the Change Advisory Board who will determine whether the request is complete and has been reviewed and approved by all relevant stakeholders.</w:t>
            </w:r>
          </w:p>
          <w:p w14:paraId="1AEAA305" w14:textId="6D3AA349"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lang w:eastAsia="en-AU"/>
              </w:rPr>
              <w:t xml:space="preserve">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will make the decision to authorise or deny the change based on the information in the request. 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may also request more information about the proposed change before making a determination.</w:t>
            </w:r>
          </w:p>
          <w:p w14:paraId="367CB24F" w14:textId="43BC2C1C"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 xml:space="preserve">If the change request affects multiple environments, approval for Production </w:t>
            </w:r>
            <w:r w:rsidR="005C7101">
              <w:rPr>
                <w:rFonts w:asciiTheme="majorHAnsi" w:hAnsiTheme="majorHAnsi" w:cstheme="majorHAnsi"/>
                <w:szCs w:val="24"/>
              </w:rPr>
              <w:t>will</w:t>
            </w:r>
            <w:r w:rsidRPr="00BF172A">
              <w:rPr>
                <w:rFonts w:asciiTheme="majorHAnsi" w:hAnsiTheme="majorHAnsi" w:cstheme="majorHAnsi"/>
                <w:szCs w:val="24"/>
              </w:rPr>
              <w:t xml:space="preserve"> be obtained before approval can be provisioned for other environments (Sys, Dev and UAT). </w:t>
            </w:r>
          </w:p>
        </w:tc>
      </w:tr>
      <w:tr w:rsidR="001D57DF" w:rsidRPr="00BF172A" w14:paraId="298C1A06"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3D2E310" w14:textId="1E75773D" w:rsidR="001D57DF" w:rsidRPr="008C7B30" w:rsidRDefault="001D57DF" w:rsidP="008C7B30">
            <w:pPr>
              <w:spacing w:line="240" w:lineRule="auto"/>
            </w:pPr>
            <w:r w:rsidRPr="008C7B30">
              <w:t>Test Implemented Changes</w:t>
            </w:r>
          </w:p>
        </w:tc>
        <w:tc>
          <w:tcPr>
            <w:tcW w:w="3830" w:type="pct"/>
          </w:tcPr>
          <w:p w14:paraId="0C5DACC4" w14:textId="695D9472"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business unit or operational team responsible for the change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perform testing post-implementation to ensure the change: </w:t>
            </w:r>
          </w:p>
          <w:p w14:paraId="000A6187" w14:textId="77777777" w:rsidR="00D23F6D" w:rsidRPr="00CF777D" w:rsidRDefault="00D23F6D" w:rsidP="00D23F6D">
            <w:pPr>
              <w:pStyle w:val="TableBodyList"/>
              <w:cnfStyle w:val="000000100000" w:firstRow="0" w:lastRow="0" w:firstColumn="0" w:lastColumn="0" w:oddVBand="0" w:evenVBand="0" w:oddHBand="1" w:evenHBand="0" w:firstRowFirstColumn="0" w:firstRowLastColumn="0" w:lastRowFirstColumn="0" w:lastRowLastColumn="0"/>
              <w:rPr>
                <w:lang w:eastAsia="en-AU"/>
              </w:rPr>
            </w:pPr>
            <w:r w:rsidRPr="00CF777D">
              <w:rPr>
                <w:lang w:eastAsia="en-AU"/>
              </w:rPr>
              <w:t>Has no</w:t>
            </w:r>
            <w:r>
              <w:rPr>
                <w:lang w:eastAsia="en-AU"/>
              </w:rPr>
              <w:t>t introduced</w:t>
            </w:r>
            <w:r w:rsidRPr="00CF777D">
              <w:rPr>
                <w:lang w:eastAsia="en-AU"/>
              </w:rPr>
              <w:t xml:space="preserve"> new vulnerabilities into the system.</w:t>
            </w:r>
          </w:p>
          <w:p w14:paraId="688CA76D" w14:textId="71B5D7F9"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rPr>
                <w:lang w:eastAsia="en-AU"/>
              </w:rPr>
            </w:pPr>
            <w:r w:rsidRPr="00BF172A">
              <w:rPr>
                <w:lang w:eastAsia="en-AU"/>
              </w:rPr>
              <w:t>Functions as expected</w:t>
            </w:r>
            <w:r w:rsidR="00065E57" w:rsidRPr="00BF172A">
              <w:rPr>
                <w:lang w:eastAsia="en-AU"/>
              </w:rPr>
              <w:t>.</w:t>
            </w:r>
          </w:p>
          <w:p w14:paraId="76FFEA18" w14:textId="3791E8EB"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rPr>
                <w:lang w:eastAsia="en-AU"/>
              </w:rPr>
            </w:pPr>
            <w:r w:rsidRPr="00BF172A">
              <w:rPr>
                <w:lang w:eastAsia="en-AU"/>
              </w:rPr>
              <w:t>Has achieved the desired outcome</w:t>
            </w:r>
            <w:r w:rsidR="00065E57" w:rsidRPr="00BF172A">
              <w:rPr>
                <w:lang w:eastAsia="en-AU"/>
              </w:rPr>
              <w:t>.</w:t>
            </w:r>
            <w:r w:rsidRPr="00BF172A">
              <w:rPr>
                <w:lang w:eastAsia="en-AU"/>
              </w:rPr>
              <w:t xml:space="preserve"> </w:t>
            </w:r>
          </w:p>
          <w:p w14:paraId="52C49CCB" w14:textId="77777777"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rPr>
                <w:lang w:eastAsia="en-AU"/>
              </w:rPr>
            </w:pPr>
            <w:r w:rsidRPr="00BF172A">
              <w:rPr>
                <w:lang w:eastAsia="en-AU"/>
              </w:rPr>
              <w:t>Business objectives have not been negatively impacted.</w:t>
            </w:r>
          </w:p>
          <w:p w14:paraId="5BBFFE2C" w14:textId="78719AE8"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If there are any problems or unexpected issues from the change, they should be documented and a decision should be made to:</w:t>
            </w:r>
          </w:p>
          <w:p w14:paraId="6F86C36F" w14:textId="135408BF"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pPr>
            <w:r w:rsidRPr="00BF172A">
              <w:t>Accept them</w:t>
            </w:r>
            <w:r w:rsidR="00065E57" w:rsidRPr="00BF172A">
              <w:t>;</w:t>
            </w:r>
            <w:r w:rsidRPr="00BF172A">
              <w:t xml:space="preserve"> </w:t>
            </w:r>
          </w:p>
          <w:p w14:paraId="20047748" w14:textId="697FA2B2"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pPr>
            <w:r w:rsidRPr="00BF172A">
              <w:t>Revert the change in accordance with the change back-out plan</w:t>
            </w:r>
            <w:r w:rsidR="00065E57" w:rsidRPr="00BF172A">
              <w:t>;</w:t>
            </w:r>
            <w:r w:rsidRPr="00BF172A">
              <w:t xml:space="preserve"> or</w:t>
            </w:r>
          </w:p>
          <w:p w14:paraId="6660C5AB" w14:textId="77777777" w:rsidR="001D57DF" w:rsidRPr="00BF172A" w:rsidRDefault="001D57DF" w:rsidP="00D23F6D">
            <w:pPr>
              <w:pStyle w:val="TableBodyList"/>
              <w:cnfStyle w:val="000000100000" w:firstRow="0" w:lastRow="0" w:firstColumn="0" w:lastColumn="0" w:oddVBand="0" w:evenVBand="0" w:oddHBand="1" w:evenHBand="0" w:firstRowFirstColumn="0" w:firstRowLastColumn="0" w:lastRowFirstColumn="0" w:lastRowLastColumn="0"/>
            </w:pPr>
            <w:r w:rsidRPr="00BF172A">
              <w:t>Devise an appropriate action plan to ensure the issues are remedied as quickly as possible.</w:t>
            </w:r>
          </w:p>
        </w:tc>
      </w:tr>
      <w:tr w:rsidR="001D57DF" w:rsidRPr="006240B2" w14:paraId="0712A49D"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ECF170B" w14:textId="27F3B581" w:rsidR="001D57DF" w:rsidRPr="008C7B30" w:rsidRDefault="001D57DF" w:rsidP="008C7B30">
            <w:pPr>
              <w:spacing w:line="240" w:lineRule="auto"/>
            </w:pPr>
            <w:r w:rsidRPr="008C7B30">
              <w:t>Notify and Educate Users</w:t>
            </w:r>
          </w:p>
        </w:tc>
        <w:tc>
          <w:tcPr>
            <w:tcW w:w="3830" w:type="pct"/>
          </w:tcPr>
          <w:p w14:paraId="69B3EA0B" w14:textId="27BCA1C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affected by a change </w:t>
            </w:r>
            <w:r w:rsidR="005C7101">
              <w:rPr>
                <w:szCs w:val="24"/>
                <w:lang w:eastAsia="en-AU"/>
              </w:rPr>
              <w:t>will</w:t>
            </w:r>
            <w:r w:rsidRPr="006240B2">
              <w:rPr>
                <w:szCs w:val="24"/>
                <w:lang w:eastAsia="en-AU"/>
              </w:rPr>
              <w:t xml:space="preserve"> be notified that a change is to be implemented and / or when a change has been applied, particularly when:</w:t>
            </w:r>
          </w:p>
          <w:p w14:paraId="36269B50" w14:textId="037FF1A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An outage will occur during the implementation of the change</w:t>
            </w:r>
            <w:r w:rsidR="00065E57" w:rsidRPr="006240B2">
              <w:rPr>
                <w:szCs w:val="24"/>
                <w:lang w:eastAsia="en-AU"/>
              </w:rPr>
              <w:t>;</w:t>
            </w:r>
          </w:p>
          <w:p w14:paraId="02211473" w14:textId="4BC4F322"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influence the current execution of a process</w:t>
            </w:r>
            <w:r w:rsidR="00065E57" w:rsidRPr="006240B2">
              <w:rPr>
                <w:szCs w:val="24"/>
                <w:lang w:eastAsia="en-AU"/>
              </w:rPr>
              <w:t>;</w:t>
            </w:r>
            <w:r w:rsidRPr="006240B2">
              <w:rPr>
                <w:szCs w:val="24"/>
                <w:lang w:eastAsia="en-AU"/>
              </w:rPr>
              <w:t xml:space="preserve"> or</w:t>
            </w:r>
          </w:p>
          <w:p w14:paraId="4A1A1EB9"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alter the capability of a process.</w:t>
            </w:r>
          </w:p>
          <w:p w14:paraId="671979B8" w14:textId="73A15E4D"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Notification should occur as early as possible </w:t>
            </w:r>
            <w:r w:rsidR="00065E57" w:rsidRPr="006240B2">
              <w:rPr>
                <w:szCs w:val="24"/>
                <w:lang w:eastAsia="en-AU"/>
              </w:rPr>
              <w:t xml:space="preserve">either </w:t>
            </w:r>
            <w:r w:rsidRPr="006240B2">
              <w:rPr>
                <w:szCs w:val="24"/>
                <w:lang w:eastAsia="en-AU"/>
              </w:rPr>
              <w:t xml:space="preserve">before </w:t>
            </w:r>
            <w:r w:rsidR="00065E57" w:rsidRPr="006240B2">
              <w:rPr>
                <w:szCs w:val="24"/>
                <w:lang w:eastAsia="en-AU"/>
              </w:rPr>
              <w:t>or</w:t>
            </w:r>
            <w:r w:rsidRPr="006240B2">
              <w:rPr>
                <w:szCs w:val="24"/>
                <w:lang w:eastAsia="en-AU"/>
              </w:rPr>
              <w:t xml:space="preserve"> after a change has been implemented.</w:t>
            </w:r>
          </w:p>
          <w:p w14:paraId="575F88DF" w14:textId="711A8260"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should be educated on any changes to systems or processes </w:t>
            </w:r>
            <w:r w:rsidR="005E5CB7" w:rsidRPr="006240B2">
              <w:rPr>
                <w:szCs w:val="24"/>
                <w:lang w:eastAsia="en-AU"/>
              </w:rPr>
              <w:t>affected</w:t>
            </w:r>
            <w:r w:rsidRPr="006240B2">
              <w:rPr>
                <w:szCs w:val="24"/>
                <w:lang w:eastAsia="en-AU"/>
              </w:rPr>
              <w:t xml:space="preserve"> by implemented changes to ensure that they are familiar with the changes and minimise negative impact to operations.</w:t>
            </w:r>
          </w:p>
        </w:tc>
      </w:tr>
      <w:tr w:rsidR="001D57DF" w:rsidRPr="006240B2" w14:paraId="4917BD02"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141C717" w14:textId="19F971A8" w:rsidR="001D57DF" w:rsidRPr="008C7B30" w:rsidRDefault="001D57DF" w:rsidP="008C7B30">
            <w:pPr>
              <w:spacing w:line="240" w:lineRule="auto"/>
            </w:pPr>
            <w:r w:rsidRPr="008C7B30">
              <w:t>Audit Log</w:t>
            </w:r>
          </w:p>
        </w:tc>
        <w:tc>
          <w:tcPr>
            <w:tcW w:w="3830" w:type="pct"/>
          </w:tcPr>
          <w:p w14:paraId="037FB612" w14:textId="6639B631"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 xml:space="preserve">Logs of all changes </w:t>
            </w:r>
            <w:r w:rsidR="005C7101">
              <w:rPr>
                <w:szCs w:val="24"/>
                <w:lang w:eastAsia="en-AU"/>
              </w:rPr>
              <w:t>will</w:t>
            </w:r>
            <w:r w:rsidRPr="006240B2">
              <w:rPr>
                <w:szCs w:val="24"/>
                <w:lang w:eastAsia="en-AU"/>
              </w:rPr>
              <w:t xml:space="preserve"> be maintained and audited to: </w:t>
            </w:r>
          </w:p>
          <w:p w14:paraId="557875A1" w14:textId="10ABB580"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Ensure the activities taken during the change process for a CI are complete and comprehensive</w:t>
            </w:r>
            <w:r w:rsidR="00065E57" w:rsidRPr="006240B2">
              <w:rPr>
                <w:szCs w:val="24"/>
                <w:lang w:eastAsia="en-AU"/>
              </w:rPr>
              <w:t>.</w:t>
            </w:r>
          </w:p>
          <w:p w14:paraId="094577F6" w14:textId="77777777"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Support the updating of relevant documentation.</w:t>
            </w:r>
          </w:p>
        </w:tc>
      </w:tr>
      <w:tr w:rsidR="001D57DF" w:rsidRPr="006240B2" w14:paraId="70E6EEAB"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2EBAC8C0" w14:textId="3350F97F" w:rsidR="001D57DF" w:rsidRPr="008C7B30" w:rsidRDefault="001D57DF" w:rsidP="008C7B30">
            <w:pPr>
              <w:spacing w:line="240" w:lineRule="auto"/>
            </w:pPr>
            <w:r w:rsidRPr="008C7B30">
              <w:t>Update Documentation</w:t>
            </w:r>
          </w:p>
        </w:tc>
        <w:tc>
          <w:tcPr>
            <w:tcW w:w="3830" w:type="pct"/>
          </w:tcPr>
          <w:p w14:paraId="4EB42B1E"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Update the relevant documentation on the changes made to the system.</w:t>
            </w:r>
          </w:p>
        </w:tc>
      </w:tr>
      <w:tr w:rsidR="001D57DF" w:rsidRPr="006240B2" w14:paraId="79F3B1A0"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65F0EFA" w14:textId="61F7EF2B" w:rsidR="001D57DF" w:rsidRPr="008C7B30" w:rsidRDefault="001D57DF" w:rsidP="008C7B30">
            <w:pPr>
              <w:spacing w:line="240" w:lineRule="auto"/>
            </w:pPr>
            <w:r w:rsidRPr="008C7B30">
              <w:t>Re-accreditation</w:t>
            </w:r>
          </w:p>
        </w:tc>
        <w:tc>
          <w:tcPr>
            <w:tcW w:w="3830" w:type="pct"/>
          </w:tcPr>
          <w:p w14:paraId="67CE8C92" w14:textId="77777777"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rPr>
            </w:pPr>
            <w:r w:rsidRPr="006240B2">
              <w:rPr>
                <w:szCs w:val="24"/>
              </w:rPr>
              <w:t>After significant changes are made to the system, the system must undergo re-accreditation.</w:t>
            </w:r>
          </w:p>
        </w:tc>
      </w:tr>
    </w:tbl>
    <w:p w14:paraId="14F2393E" w14:textId="77777777" w:rsidR="001D57DF" w:rsidRPr="00194BF5" w:rsidRDefault="001D57DF" w:rsidP="007A084B">
      <w:pPr>
        <w:pStyle w:val="Heading2"/>
      </w:pPr>
      <w:bookmarkStart w:id="253" w:name="_Business_Impact_Assessment_1"/>
      <w:bookmarkStart w:id="254" w:name="_Toc530060601"/>
      <w:bookmarkEnd w:id="253"/>
      <w:r w:rsidRPr="00194BF5">
        <w:t>Escalation and Appeal Process</w:t>
      </w:r>
      <w:bookmarkEnd w:id="254"/>
    </w:p>
    <w:p w14:paraId="2B8ACB94" w14:textId="0D34347B" w:rsidR="001D57DF" w:rsidRPr="00806452" w:rsidRDefault="001D57DF" w:rsidP="007A084B">
      <w:r w:rsidRPr="00246726">
        <w:t xml:space="preserve">There may be some instances in which the </w:t>
      </w:r>
      <w:r w:rsidR="00E1573F" w:rsidRPr="00347762">
        <w:t xml:space="preserve">Change Advisory Board </w:t>
      </w:r>
      <w:r w:rsidRPr="00347762">
        <w:t xml:space="preserve">is unable to reach a consensus on whether to approve or reject a proposed change. There may also be instances in which the </w:t>
      </w:r>
      <w:r w:rsidR="00E1573F" w:rsidRPr="00806452">
        <w:t xml:space="preserve">Change Advisory Board </w:t>
      </w:r>
      <w:r w:rsidRPr="00806452">
        <w:t>rejects the change, but the Change Requestor wishes to appeal the decision.</w:t>
      </w:r>
      <w:r w:rsidR="00C2595E">
        <w:t xml:space="preserve"> </w:t>
      </w:r>
    </w:p>
    <w:p w14:paraId="06B0AE42" w14:textId="77777777" w:rsidR="001D57DF" w:rsidRPr="00806452" w:rsidRDefault="001D57DF" w:rsidP="007A084B">
      <w:r w:rsidRPr="00806452">
        <w:t>In these instances, the Change Requestor can request a review of the decision by the Chief Information Officer (CIO).</w:t>
      </w:r>
    </w:p>
    <w:p w14:paraId="4319C403" w14:textId="42FC336F" w:rsidR="001D57DF" w:rsidRPr="00806452" w:rsidRDefault="001D57DF" w:rsidP="007A084B">
      <w:pPr>
        <w:pStyle w:val="Heading2"/>
      </w:pPr>
      <w:bookmarkStart w:id="255" w:name="_Emergency_Change_Requests"/>
      <w:bookmarkStart w:id="256" w:name="_Toc530060602"/>
      <w:bookmarkStart w:id="257" w:name="_Ref530476549"/>
      <w:bookmarkEnd w:id="255"/>
      <w:r w:rsidRPr="00806452">
        <w:t>Emergency Change Requests</w:t>
      </w:r>
      <w:bookmarkEnd w:id="256"/>
      <w:bookmarkEnd w:id="257"/>
    </w:p>
    <w:p w14:paraId="4E817D1B" w14:textId="1B85C033" w:rsidR="001D57DF" w:rsidRPr="00347762" w:rsidRDefault="001D57DF" w:rsidP="007A084B">
      <w:r w:rsidRPr="00806452">
        <w:t xml:space="preserve">The Change Requestor </w:t>
      </w:r>
      <w:r w:rsidR="005C7101">
        <w:t>will</w:t>
      </w:r>
      <w:r w:rsidRPr="00806452">
        <w:t xml:space="preserve"> obtain approval for Emergency Change Requests by consulting with Security </w:t>
      </w:r>
      <w:r w:rsidR="005E5CB7" w:rsidRPr="00806452">
        <w:t>&amp;</w:t>
      </w:r>
      <w:r w:rsidRPr="00806452">
        <w:t xml:space="preserve"> Risk</w:t>
      </w:r>
      <w:r w:rsidR="005E5CB7" w:rsidRPr="00806452">
        <w:t xml:space="preserve"> Division</w:t>
      </w:r>
      <w:r w:rsidRPr="00806452">
        <w:t xml:space="preserve"> and relevant business units</w:t>
      </w:r>
      <w:r w:rsidR="00065E57">
        <w:t>,</w:t>
      </w:r>
      <w:r w:rsidRPr="00347762">
        <w:t xml:space="preserve"> and after assessing the risks of implementing the change and the relative urgency of the proposed change. </w:t>
      </w:r>
    </w:p>
    <w:p w14:paraId="58A962BA" w14:textId="2CCF7C2C" w:rsidR="001D57DF" w:rsidRPr="00806452" w:rsidRDefault="001D57DF" w:rsidP="007A084B">
      <w:r w:rsidRPr="00806452">
        <w:t xml:space="preserve">The Change Requestor </w:t>
      </w:r>
      <w:r w:rsidR="005C7101">
        <w:t>will</w:t>
      </w:r>
      <w:r w:rsidRPr="00806452">
        <w:t xml:space="preserve"> ensure that all Emergency Change Requests are documented and, once the change is implemented, </w:t>
      </w:r>
      <w:r w:rsidR="005C7101">
        <w:t>will</w:t>
      </w:r>
      <w:r w:rsidRPr="00806452">
        <w:t xml:space="preserve"> submit documentation of the Emergency Change Request to the </w:t>
      </w:r>
      <w:r w:rsidR="00E1573F" w:rsidRPr="00806452">
        <w:t xml:space="preserve">Change Advisory Board </w:t>
      </w:r>
      <w:r w:rsidRPr="00806452">
        <w:t>for review.</w:t>
      </w:r>
    </w:p>
    <w:p w14:paraId="1BE3B3D2" w14:textId="77777777" w:rsidR="005573E7" w:rsidRDefault="005573E7">
      <w:pPr>
        <w:spacing w:line="240" w:lineRule="auto"/>
        <w:rPr>
          <w:rFonts w:eastAsiaTheme="majorEastAsia" w:cstheme="majorBidi"/>
          <w:b/>
          <w:bCs/>
          <w:color w:val="002060"/>
          <w:sz w:val="32"/>
          <w:szCs w:val="32"/>
          <w:highlight w:val="lightGray"/>
        </w:rPr>
      </w:pPr>
      <w:bookmarkStart w:id="258" w:name="_Toc9593473"/>
      <w:r>
        <w:rPr>
          <w:highlight w:val="lightGray"/>
        </w:rPr>
        <w:br w:type="page"/>
      </w:r>
    </w:p>
    <w:p w14:paraId="7C47AC4B" w14:textId="0246460C" w:rsidR="008174A9" w:rsidRPr="00806452" w:rsidRDefault="008174A9" w:rsidP="005573E7">
      <w:pPr>
        <w:pStyle w:val="Heading1"/>
      </w:pPr>
      <w:bookmarkStart w:id="259" w:name="_Toc46225030"/>
      <w:r w:rsidRPr="00806452">
        <w:t>Firewall Management</w:t>
      </w:r>
      <w:bookmarkEnd w:id="258"/>
      <w:bookmarkEnd w:id="259"/>
      <w:r w:rsidRPr="00806452">
        <w:t xml:space="preserve"> </w:t>
      </w:r>
    </w:p>
    <w:p w14:paraId="64A9C2D0" w14:textId="77777777" w:rsidR="008174A9" w:rsidRPr="00806452" w:rsidRDefault="008174A9" w:rsidP="007A084B">
      <w:pPr>
        <w:pStyle w:val="Heading2"/>
      </w:pPr>
      <w:r w:rsidRPr="00806452">
        <w:t>Context</w:t>
      </w:r>
    </w:p>
    <w:p w14:paraId="5FA39248" w14:textId="77777777" w:rsidR="008174A9" w:rsidRPr="00806452" w:rsidRDefault="008174A9" w:rsidP="007A084B">
      <w:r w:rsidRPr="00806452">
        <w:t>Firewalls are an important tool used to filter network traffic and implement network segregation. They provide a barrier between one logical zone and another logical zone with a different level (higher or lower) of trust. Firewalls primarily operate at the Network Layer or at the Application Layer (Layers 3 and 7 in the OSI model respectively).</w:t>
      </w:r>
    </w:p>
    <w:p w14:paraId="212FC380" w14:textId="1691AD6B" w:rsidR="008174A9" w:rsidRPr="00806452" w:rsidRDefault="008174A9" w:rsidP="007A084B">
      <w:pPr>
        <w:pStyle w:val="Heading2"/>
      </w:pPr>
      <w:bookmarkStart w:id="260" w:name="_Toc531173321"/>
      <w:r w:rsidRPr="00806452">
        <w:t>Purpose</w:t>
      </w:r>
      <w:bookmarkEnd w:id="260"/>
    </w:p>
    <w:p w14:paraId="406BDC31" w14:textId="36FA83A4" w:rsidR="008174A9" w:rsidRPr="00806452" w:rsidRDefault="008174A9" w:rsidP="007A084B">
      <w:r w:rsidRPr="00806452">
        <w:t xml:space="preserve">This standard provides guidelines for the management of firewalls at the Network Layer including the generation, review and retirement of rules and logical placement within </w:t>
      </w:r>
      <w:r w:rsidR="00CE1DCF">
        <w:t>the Agency</w:t>
      </w:r>
      <w:r w:rsidRPr="00806452">
        <w:t xml:space="preserve"> environment.</w:t>
      </w:r>
    </w:p>
    <w:p w14:paraId="04EB23B7" w14:textId="432B8C03" w:rsidR="008174A9" w:rsidRPr="00806452" w:rsidRDefault="008174A9" w:rsidP="007A084B">
      <w:pPr>
        <w:pStyle w:val="Heading2"/>
      </w:pPr>
      <w:bookmarkStart w:id="261" w:name="_Toc531173323"/>
      <w:r w:rsidRPr="00806452">
        <w:t>Principles</w:t>
      </w:r>
      <w:bookmarkEnd w:id="261"/>
    </w:p>
    <w:p w14:paraId="4BC5C3C6" w14:textId="401C100E" w:rsidR="008174A9" w:rsidRPr="00806452" w:rsidRDefault="008174A9" w:rsidP="007A084B">
      <w:r w:rsidRPr="00806452">
        <w:t xml:space="preserve">The following </w:t>
      </w:r>
      <w:r w:rsidR="00A8673F" w:rsidRPr="00806452">
        <w:t xml:space="preserve">principles guide the requirements for </w:t>
      </w:r>
      <w:r w:rsidRPr="00806452">
        <w:t>firewall management:</w:t>
      </w:r>
    </w:p>
    <w:tbl>
      <w:tblPr>
        <w:tblStyle w:val="MediumShading1-Accent1"/>
        <w:tblW w:w="5000" w:type="pct"/>
        <w:tblLook w:val="04A0" w:firstRow="1" w:lastRow="0" w:firstColumn="1" w:lastColumn="0" w:noHBand="0" w:noVBand="1"/>
      </w:tblPr>
      <w:tblGrid>
        <w:gridCol w:w="2345"/>
        <w:gridCol w:w="6655"/>
      </w:tblGrid>
      <w:tr w:rsidR="008174A9" w:rsidRPr="00EF3498" w14:paraId="3C98A28D"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CF467C8" w14:textId="77777777" w:rsidR="008174A9" w:rsidRPr="00EF3498" w:rsidRDefault="008174A9" w:rsidP="007A084B">
            <w:pPr>
              <w:rPr>
                <w:color w:val="FFFFFF" w:themeColor="background1"/>
              </w:rPr>
            </w:pPr>
            <w:r w:rsidRPr="00EF3498">
              <w:rPr>
                <w:color w:val="FFFFFF" w:themeColor="background1"/>
              </w:rPr>
              <w:t>Principle</w:t>
            </w:r>
          </w:p>
        </w:tc>
        <w:tc>
          <w:tcPr>
            <w:tcW w:w="3697" w:type="pct"/>
          </w:tcPr>
          <w:p w14:paraId="473E503A"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28A13ED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6A0E120" w14:textId="244057EE" w:rsidR="008174A9" w:rsidRPr="00194BF5" w:rsidRDefault="008174A9" w:rsidP="008C7B30">
            <w:pPr>
              <w:spacing w:line="240" w:lineRule="auto"/>
            </w:pPr>
            <w:r w:rsidRPr="00194BF5">
              <w:t>Deny by Default</w:t>
            </w:r>
          </w:p>
        </w:tc>
        <w:tc>
          <w:tcPr>
            <w:tcW w:w="3697" w:type="pct"/>
          </w:tcPr>
          <w:p w14:paraId="24E963AA"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a governing firewall policy rule to block all inbound and outbound traffic that has not been expressly permitted.</w:t>
            </w:r>
          </w:p>
        </w:tc>
      </w:tr>
      <w:tr w:rsidR="008174A9" w:rsidRPr="00E63904" w14:paraId="45E908C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F4558F" w14:textId="50E41E42" w:rsidR="008174A9" w:rsidRPr="00194BF5" w:rsidRDefault="008174A9" w:rsidP="008C7B30">
            <w:pPr>
              <w:spacing w:line="240" w:lineRule="auto"/>
            </w:pPr>
            <w:r w:rsidRPr="00194BF5">
              <w:t>Zoning</w:t>
            </w:r>
          </w:p>
        </w:tc>
        <w:tc>
          <w:tcPr>
            <w:tcW w:w="3697" w:type="pct"/>
          </w:tcPr>
          <w:p w14:paraId="5483232B"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Areas of the Agency network that are logically separated from each other based on the risk profile of systems to pr</w:t>
            </w:r>
            <w:r w:rsidRPr="00347762">
              <w:t>ovide a clear demarcation of control requirements.</w:t>
            </w:r>
          </w:p>
        </w:tc>
      </w:tr>
      <w:tr w:rsidR="008174A9" w:rsidRPr="00E63904" w14:paraId="61F2C8EF"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01AFAE" w14:textId="440B45B5" w:rsidR="008174A9" w:rsidRPr="00194BF5" w:rsidRDefault="008174A9" w:rsidP="008C7B30">
            <w:pPr>
              <w:spacing w:line="240" w:lineRule="auto"/>
            </w:pPr>
            <w:r w:rsidRPr="00194BF5">
              <w:t>Keep it simple</w:t>
            </w:r>
          </w:p>
        </w:tc>
        <w:tc>
          <w:tcPr>
            <w:tcW w:w="3697" w:type="pct"/>
          </w:tcPr>
          <w:p w14:paraId="13BD5857"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practices for organising firewall policy rules and to routinely clean up rules that are no longer applicable to the Agency.</w:t>
            </w:r>
          </w:p>
        </w:tc>
      </w:tr>
    </w:tbl>
    <w:p w14:paraId="3A137608" w14:textId="77777777" w:rsidR="008174A9" w:rsidRPr="00194BF5" w:rsidRDefault="008174A9" w:rsidP="007A084B">
      <w:pPr>
        <w:pStyle w:val="Heading2"/>
      </w:pPr>
      <w:bookmarkStart w:id="262" w:name="_Toc531173324"/>
      <w:r w:rsidRPr="00194BF5">
        <w:t>Requirements</w:t>
      </w:r>
      <w:bookmarkEnd w:id="262"/>
    </w:p>
    <w:p w14:paraId="17A3D864" w14:textId="1E74650E" w:rsidR="008174A9" w:rsidRPr="00347762" w:rsidRDefault="005573E7" w:rsidP="00C76D0D">
      <w:pPr>
        <w:pStyle w:val="Heading3"/>
      </w:pPr>
      <w:bookmarkStart w:id="263" w:name="_Toc531173325"/>
      <w:r>
        <w:t>18.4.1</w:t>
      </w:r>
      <w:r>
        <w:tab/>
      </w:r>
      <w:r w:rsidR="008174A9" w:rsidRPr="00246726">
        <w:t>General Requirements</w:t>
      </w:r>
      <w:bookmarkEnd w:id="263"/>
    </w:p>
    <w:tbl>
      <w:tblPr>
        <w:tblStyle w:val="MediumShading1-Accent1"/>
        <w:tblW w:w="5000" w:type="pct"/>
        <w:tblLook w:val="04A0" w:firstRow="1" w:lastRow="0" w:firstColumn="1" w:lastColumn="0" w:noHBand="0" w:noVBand="1"/>
      </w:tblPr>
      <w:tblGrid>
        <w:gridCol w:w="2345"/>
        <w:gridCol w:w="6655"/>
      </w:tblGrid>
      <w:tr w:rsidR="008174A9" w:rsidRPr="00EF3498" w14:paraId="232A47A8"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03B132BF" w14:textId="77777777" w:rsidR="008174A9" w:rsidRPr="00EF3498" w:rsidRDefault="008174A9" w:rsidP="007A084B">
            <w:pPr>
              <w:rPr>
                <w:color w:val="FFFFFF" w:themeColor="background1"/>
              </w:rPr>
            </w:pPr>
            <w:r w:rsidRPr="00EF3498">
              <w:rPr>
                <w:color w:val="FFFFFF" w:themeColor="background1"/>
              </w:rPr>
              <w:t>Requirement</w:t>
            </w:r>
          </w:p>
        </w:tc>
        <w:tc>
          <w:tcPr>
            <w:tcW w:w="3697" w:type="pct"/>
          </w:tcPr>
          <w:p w14:paraId="3FF488A0"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23DB4F0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19BD0" w14:textId="41F23DB6" w:rsidR="00A47C8E" w:rsidRPr="00347762" w:rsidRDefault="00A47C8E" w:rsidP="008C7B30">
            <w:pPr>
              <w:spacing w:line="240" w:lineRule="auto"/>
            </w:pPr>
            <w:r w:rsidRPr="00194BF5">
              <w:t>No shared firewalls with 3</w:t>
            </w:r>
            <w:r w:rsidRPr="008C7B30">
              <w:t>rd</w:t>
            </w:r>
            <w:r w:rsidRPr="00347762">
              <w:t xml:space="preserve"> parties</w:t>
            </w:r>
          </w:p>
        </w:tc>
        <w:tc>
          <w:tcPr>
            <w:tcW w:w="3697" w:type="pct"/>
          </w:tcPr>
          <w:p w14:paraId="0FE373BA" w14:textId="52FEB6DE" w:rsidR="00A47C8E" w:rsidRPr="0080645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a network interconnection with a third party is required, firewall systems and equipment will not be shared.</w:t>
            </w:r>
          </w:p>
        </w:tc>
      </w:tr>
      <w:tr w:rsidR="008174A9" w:rsidRPr="00E63904" w14:paraId="07EF3F0F"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0BB03B" w14:textId="4FB18082" w:rsidR="008174A9" w:rsidRPr="00194BF5" w:rsidRDefault="008174A9" w:rsidP="008C7B30">
            <w:pPr>
              <w:spacing w:line="240" w:lineRule="auto"/>
            </w:pPr>
            <w:r w:rsidRPr="00194BF5">
              <w:t>Strategic placement</w:t>
            </w:r>
          </w:p>
        </w:tc>
        <w:tc>
          <w:tcPr>
            <w:tcW w:w="3697" w:type="pct"/>
          </w:tcPr>
          <w:p w14:paraId="637483C0" w14:textId="35C195F6"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irewalls </w:t>
            </w:r>
            <w:r w:rsidR="005C7101">
              <w:t>will</w:t>
            </w:r>
            <w:r w:rsidRPr="00246726">
              <w:t xml:space="preserve"> be deployed at locations within the ICT environment </w:t>
            </w:r>
            <w:r w:rsidRPr="00347762">
              <w:t>that maximise effectiveness – at chokepoints, in between zones, and in front of critical systems.</w:t>
            </w:r>
          </w:p>
        </w:tc>
      </w:tr>
      <w:tr w:rsidR="008174A9" w:rsidRPr="00E63904" w14:paraId="67A3AB7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052E1EB" w14:textId="41A9BF51" w:rsidR="008174A9" w:rsidRPr="00194BF5" w:rsidRDefault="008174A9" w:rsidP="008C7B30">
            <w:pPr>
              <w:spacing w:line="240" w:lineRule="auto"/>
            </w:pPr>
            <w:r w:rsidRPr="00194BF5">
              <w:t>Monitoring and Logging</w:t>
            </w:r>
          </w:p>
        </w:tc>
        <w:tc>
          <w:tcPr>
            <w:tcW w:w="3697" w:type="pct"/>
          </w:tcPr>
          <w:p w14:paraId="06B1A215" w14:textId="61C330E9"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firewalls </w:t>
            </w:r>
            <w:r w:rsidR="005C7101">
              <w:t>will</w:t>
            </w:r>
            <w:r w:rsidRPr="00246726">
              <w:t xml:space="preserve"> be monitored to ensure operational availability. Policy violations </w:t>
            </w:r>
            <w:r w:rsidR="005C7101">
              <w:t>will</w:t>
            </w:r>
            <w:r w:rsidRPr="00246726">
              <w:t xml:space="preserve"> be logged in accordance to the </w:t>
            </w:r>
            <w:r w:rsidRPr="00347762">
              <w:rPr>
                <w:i/>
              </w:rPr>
              <w:t>Monitoring and Logging Standard</w:t>
            </w:r>
            <w:r w:rsidRPr="00806452">
              <w:t>.</w:t>
            </w:r>
          </w:p>
        </w:tc>
      </w:tr>
      <w:tr w:rsidR="008174A9" w:rsidRPr="00E63904" w14:paraId="7A2B6843"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CF5C00D" w14:textId="75693A9E" w:rsidR="008174A9" w:rsidRPr="00194BF5" w:rsidRDefault="008174A9" w:rsidP="008C7B30">
            <w:pPr>
              <w:spacing w:line="240" w:lineRule="auto"/>
            </w:pPr>
            <w:r w:rsidRPr="00194BF5">
              <w:t>Change management</w:t>
            </w:r>
          </w:p>
        </w:tc>
        <w:tc>
          <w:tcPr>
            <w:tcW w:w="3697" w:type="pct"/>
          </w:tcPr>
          <w:p w14:paraId="4AD57662" w14:textId="41DD2CB7"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changes to the firewall configuration </w:t>
            </w:r>
            <w:r w:rsidR="005C7101">
              <w:t>will</w:t>
            </w:r>
            <w:r w:rsidRPr="00246726">
              <w:t xml:space="preserve"> adhere to the </w:t>
            </w:r>
            <w:r w:rsidRPr="00347762">
              <w:rPr>
                <w:i/>
              </w:rPr>
              <w:t>Change Management Standard</w:t>
            </w:r>
            <w:r w:rsidRPr="00347762">
              <w:t>.</w:t>
            </w:r>
          </w:p>
        </w:tc>
      </w:tr>
      <w:tr w:rsidR="008174A9" w:rsidRPr="00E63904" w14:paraId="5443DAFB"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4BCA4C" w14:textId="15509E16" w:rsidR="008174A9" w:rsidRPr="00194BF5" w:rsidRDefault="008174A9" w:rsidP="008C7B30">
            <w:pPr>
              <w:spacing w:line="240" w:lineRule="auto"/>
            </w:pPr>
            <w:r w:rsidRPr="00194BF5">
              <w:t>Backup firewall policies</w:t>
            </w:r>
          </w:p>
        </w:tc>
        <w:tc>
          <w:tcPr>
            <w:tcW w:w="3697" w:type="pct"/>
          </w:tcPr>
          <w:p w14:paraId="6C9CBE77" w14:textId="47A3D110"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for firewall policies </w:t>
            </w:r>
            <w:r w:rsidR="005C7101">
              <w:t>will</w:t>
            </w:r>
            <w:r w:rsidRPr="00246726">
              <w:t xml:space="preserve"> be performed before and after any significant changes in accordanc</w:t>
            </w:r>
            <w:r w:rsidRPr="00347762">
              <w:t xml:space="preserve">e with the </w:t>
            </w:r>
            <w:r w:rsidRPr="00347762">
              <w:rPr>
                <w:i/>
              </w:rPr>
              <w:t>Backup and Archiving Standard</w:t>
            </w:r>
            <w:r w:rsidRPr="00806452">
              <w:t>.</w:t>
            </w:r>
          </w:p>
        </w:tc>
      </w:tr>
      <w:tr w:rsidR="008174A9" w:rsidRPr="00E63904" w14:paraId="69E8C57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A34C3D9" w14:textId="7C970CE2" w:rsidR="008174A9" w:rsidRPr="00246726" w:rsidRDefault="009757B7" w:rsidP="008C7B30">
            <w:pPr>
              <w:spacing w:line="240" w:lineRule="auto"/>
            </w:pPr>
            <w:r w:rsidRPr="00194BF5">
              <w:t>Policy documentation</w:t>
            </w:r>
          </w:p>
        </w:tc>
        <w:tc>
          <w:tcPr>
            <w:tcW w:w="3697" w:type="pct"/>
          </w:tcPr>
          <w:p w14:paraId="654A2E8D" w14:textId="4A367466" w:rsidR="008174A9"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pproved firewall policy configurations </w:t>
            </w:r>
            <w:r w:rsidR="005C7101">
              <w:t>will</w:t>
            </w:r>
            <w:r w:rsidRPr="00347762">
              <w:t xml:space="preserve"> be documented.</w:t>
            </w:r>
            <w:r w:rsidR="00C2595E">
              <w:t xml:space="preserve"> </w:t>
            </w:r>
            <w:r w:rsidRPr="00347762">
              <w:t xml:space="preserve">Firewall configurations </w:t>
            </w:r>
            <w:r w:rsidR="005C7101">
              <w:t>will</w:t>
            </w:r>
            <w:r w:rsidRPr="00347762">
              <w:t xml:space="preserve"> be audited at least annually against the approved firewall policies documentation to ensure that the firewall configurations are consistent with the approved firewall policies.</w:t>
            </w:r>
          </w:p>
        </w:tc>
      </w:tr>
      <w:tr w:rsidR="009757B7" w:rsidRPr="00E63904" w14:paraId="3B35208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C6EB50E" w14:textId="7C24E06B" w:rsidR="009757B7" w:rsidRPr="00347762" w:rsidRDefault="009757B7" w:rsidP="008C7B30">
            <w:pPr>
              <w:spacing w:line="240" w:lineRule="auto"/>
            </w:pPr>
            <w:r w:rsidRPr="00194BF5">
              <w:t>Regular policy revie</w:t>
            </w:r>
            <w:r w:rsidRPr="00246726">
              <w:t>ws</w:t>
            </w:r>
          </w:p>
        </w:tc>
        <w:tc>
          <w:tcPr>
            <w:tcW w:w="3697" w:type="pct"/>
          </w:tcPr>
          <w:p w14:paraId="5E248CA9" w14:textId="20D783ED" w:rsidR="009757B7"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Review of firewall policies </w:t>
            </w:r>
            <w:r w:rsidR="005C7101">
              <w:t>will</w:t>
            </w:r>
            <w:r w:rsidRPr="00347762">
              <w:t xml:space="preserve"> be conducted regularly to determine the applicability of individual rules and remove rules that are no longer applicable to </w:t>
            </w:r>
            <w:r w:rsidR="00CE1DCF">
              <w:t>the Agency</w:t>
            </w:r>
            <w:r w:rsidRPr="00806452">
              <w:t xml:space="preserve"> ICT environment.</w:t>
            </w:r>
          </w:p>
        </w:tc>
      </w:tr>
    </w:tbl>
    <w:p w14:paraId="21EB614F" w14:textId="74CFC642" w:rsidR="008174A9" w:rsidRPr="00194BF5" w:rsidRDefault="005573E7" w:rsidP="00C76D0D">
      <w:pPr>
        <w:pStyle w:val="Heading3"/>
      </w:pPr>
      <w:bookmarkStart w:id="264" w:name="_Toc531173326"/>
      <w:r>
        <w:t>18.4.2</w:t>
      </w:r>
      <w:r>
        <w:tab/>
      </w:r>
      <w:r w:rsidR="008174A9" w:rsidRPr="00194BF5">
        <w:t>Firewall Rules</w:t>
      </w:r>
      <w:bookmarkEnd w:id="264"/>
    </w:p>
    <w:p w14:paraId="5E00E4B2" w14:textId="3808D751" w:rsidR="008174A9" w:rsidRPr="00E63904" w:rsidRDefault="005573E7" w:rsidP="00D367B5">
      <w:pPr>
        <w:pStyle w:val="Heading4"/>
      </w:pPr>
      <w:r>
        <w:t>18.4.2.1</w:t>
      </w:r>
      <w:r>
        <w:tab/>
      </w:r>
      <w:r w:rsidR="008174A9" w:rsidRPr="00E63904">
        <w:t>Mandatory minimum requirements</w:t>
      </w:r>
    </w:p>
    <w:tbl>
      <w:tblPr>
        <w:tblStyle w:val="MediumShading1-Accent1"/>
        <w:tblW w:w="5000" w:type="pct"/>
        <w:tblLook w:val="04A0" w:firstRow="1" w:lastRow="0" w:firstColumn="1" w:lastColumn="0" w:noHBand="0" w:noVBand="1"/>
      </w:tblPr>
      <w:tblGrid>
        <w:gridCol w:w="2246"/>
        <w:gridCol w:w="6754"/>
      </w:tblGrid>
      <w:tr w:rsidR="00A47C8E" w:rsidRPr="00EF3498" w14:paraId="383BADF4" w14:textId="77777777" w:rsidTr="0067691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6127BE16" w14:textId="77777777" w:rsidR="00A47C8E" w:rsidRPr="00EF3498" w:rsidRDefault="00A47C8E" w:rsidP="007A084B">
            <w:pPr>
              <w:rPr>
                <w:color w:val="FFFFFF" w:themeColor="background1"/>
              </w:rPr>
            </w:pPr>
            <w:r w:rsidRPr="00EF3498">
              <w:rPr>
                <w:color w:val="FFFFFF" w:themeColor="background1"/>
              </w:rPr>
              <w:t>Requirement</w:t>
            </w:r>
          </w:p>
        </w:tc>
        <w:tc>
          <w:tcPr>
            <w:tcW w:w="3752" w:type="pct"/>
          </w:tcPr>
          <w:p w14:paraId="4CB433FF" w14:textId="77777777" w:rsidR="00A47C8E" w:rsidRPr="00EF3498" w:rsidRDefault="00A47C8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6CAA7DCF"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48D4E31" w14:textId="6B5B84A5" w:rsidR="00A47C8E" w:rsidRPr="00194BF5" w:rsidRDefault="00A47C8E" w:rsidP="008C7B30">
            <w:pPr>
              <w:spacing w:line="240" w:lineRule="auto"/>
            </w:pPr>
            <w:r w:rsidRPr="00194BF5">
              <w:t>Default Deny</w:t>
            </w:r>
          </w:p>
        </w:tc>
        <w:tc>
          <w:tcPr>
            <w:tcW w:w="3752" w:type="pct"/>
          </w:tcPr>
          <w:p w14:paraId="1BFDA4DD" w14:textId="480814B1"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in bound or outbound firewall traffic </w:t>
            </w:r>
            <w:r w:rsidR="005C7101">
              <w:t>will</w:t>
            </w:r>
            <w:r w:rsidRPr="00246726">
              <w:t xml:space="preserve"> be blocked by default unless specifically allowed.</w:t>
            </w:r>
          </w:p>
        </w:tc>
      </w:tr>
      <w:tr w:rsidR="00A47C8E" w:rsidRPr="00E63904" w14:paraId="3B6E015E"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A971FF" w14:textId="2EED1D91" w:rsidR="00A47C8E" w:rsidRPr="00194BF5" w:rsidRDefault="00A47C8E" w:rsidP="008C7B30">
            <w:pPr>
              <w:spacing w:line="240" w:lineRule="auto"/>
            </w:pPr>
            <w:r w:rsidRPr="00194BF5">
              <w:t>Zone traversal</w:t>
            </w:r>
          </w:p>
        </w:tc>
        <w:tc>
          <w:tcPr>
            <w:tcW w:w="3752" w:type="pct"/>
          </w:tcPr>
          <w:p w14:paraId="768730F4" w14:textId="422905D6" w:rsidR="00A47C8E" w:rsidRPr="00347762" w:rsidRDefault="00A47C8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traffic attempting to </w:t>
            </w:r>
            <w:r w:rsidRPr="00347762">
              <w:t xml:space="preserve">traverse more than one zone without use of an intermediary device, such as a proxy or reverse-proxy, </w:t>
            </w:r>
            <w:r w:rsidR="005C7101">
              <w:t>will</w:t>
            </w:r>
            <w:r w:rsidRPr="00347762">
              <w:t xml:space="preserve"> be blocked.</w:t>
            </w:r>
          </w:p>
        </w:tc>
      </w:tr>
      <w:tr w:rsidR="00A47C8E" w:rsidRPr="00E63904" w14:paraId="35A70505"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06374F64" w14:textId="3AFA8E8E" w:rsidR="00A47C8E" w:rsidRPr="00194BF5" w:rsidRDefault="00A47C8E" w:rsidP="008C7B30">
            <w:pPr>
              <w:spacing w:line="240" w:lineRule="auto"/>
            </w:pPr>
            <w:r w:rsidRPr="00194BF5">
              <w:t>Localhost</w:t>
            </w:r>
          </w:p>
        </w:tc>
        <w:tc>
          <w:tcPr>
            <w:tcW w:w="3752" w:type="pct"/>
          </w:tcPr>
          <w:p w14:paraId="12ED5372" w14:textId="70E17B87"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Drop all inbound or outbound firewall traffic containing a source or destination address of 0.0.0.0 or 127.0.0.1.</w:t>
            </w:r>
          </w:p>
        </w:tc>
      </w:tr>
      <w:tr w:rsidR="00A47C8E" w:rsidRPr="00E63904" w14:paraId="58D6643B"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786B07" w14:textId="5B33D865" w:rsidR="00A47C8E" w:rsidRPr="00246726" w:rsidRDefault="0067691F" w:rsidP="008C7B30">
            <w:pPr>
              <w:spacing w:line="240" w:lineRule="auto"/>
            </w:pPr>
            <w:r w:rsidRPr="00194BF5">
              <w:t>Broadcast</w:t>
            </w:r>
          </w:p>
        </w:tc>
        <w:tc>
          <w:tcPr>
            <w:tcW w:w="3752" w:type="pct"/>
          </w:tcPr>
          <w:p w14:paraId="1DAEE00F" w14:textId="2D16D26B" w:rsidR="00A47C8E"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347762">
              <w:t>Drop all inbound and outbound firewall traffic containing broadcast addresses.</w:t>
            </w:r>
          </w:p>
        </w:tc>
      </w:tr>
      <w:tr w:rsidR="00A47C8E" w:rsidRPr="00E63904" w14:paraId="72596111"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3D021E5" w14:textId="15DD72EA" w:rsidR="00A47C8E" w:rsidRPr="00246726" w:rsidRDefault="0067691F" w:rsidP="008C7B30">
            <w:pPr>
              <w:spacing w:line="240" w:lineRule="auto"/>
            </w:pPr>
            <w:r w:rsidRPr="00194BF5">
              <w:t>ICMP</w:t>
            </w:r>
          </w:p>
        </w:tc>
        <w:tc>
          <w:tcPr>
            <w:tcW w:w="3752" w:type="pct"/>
          </w:tcPr>
          <w:p w14:paraId="52B12EB3" w14:textId="3C8FB740" w:rsidR="00A47C8E"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347762">
              <w:t>Drop all incoming ICMP traffic on the perimeter firewalls that originate from untrusted networks.</w:t>
            </w:r>
          </w:p>
        </w:tc>
      </w:tr>
    </w:tbl>
    <w:p w14:paraId="37AF5613" w14:textId="4D87B73D" w:rsidR="008174A9" w:rsidRPr="00E63904" w:rsidRDefault="005573E7" w:rsidP="007C0267">
      <w:pPr>
        <w:pStyle w:val="Heading4"/>
      </w:pPr>
      <w:r>
        <w:t>18.4.2.2</w:t>
      </w:r>
      <w:r>
        <w:tab/>
      </w:r>
      <w:r w:rsidR="008174A9" w:rsidRPr="00E63904">
        <w:t>Additional target capability</w:t>
      </w:r>
    </w:p>
    <w:tbl>
      <w:tblPr>
        <w:tblStyle w:val="MediumShading1-Accent1"/>
        <w:tblW w:w="5000" w:type="pct"/>
        <w:tblLook w:val="04A0" w:firstRow="1" w:lastRow="0" w:firstColumn="1" w:lastColumn="0" w:noHBand="0" w:noVBand="1"/>
      </w:tblPr>
      <w:tblGrid>
        <w:gridCol w:w="2246"/>
        <w:gridCol w:w="6754"/>
      </w:tblGrid>
      <w:tr w:rsidR="0067691F" w:rsidRPr="00EF3498" w14:paraId="0518925D" w14:textId="77777777" w:rsidTr="00E36D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05DAC47F" w14:textId="77777777" w:rsidR="0067691F" w:rsidRPr="00EF3498" w:rsidRDefault="0067691F" w:rsidP="007A084B">
            <w:pPr>
              <w:rPr>
                <w:color w:val="FFFFFF" w:themeColor="background1"/>
              </w:rPr>
            </w:pPr>
            <w:r w:rsidRPr="00EF3498">
              <w:rPr>
                <w:color w:val="FFFFFF" w:themeColor="background1"/>
              </w:rPr>
              <w:t>Requirement</w:t>
            </w:r>
          </w:p>
        </w:tc>
        <w:tc>
          <w:tcPr>
            <w:tcW w:w="3752" w:type="pct"/>
          </w:tcPr>
          <w:p w14:paraId="34B0FE4D" w14:textId="77777777" w:rsidR="0067691F" w:rsidRPr="00EF3498" w:rsidRDefault="0067691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7691F" w:rsidRPr="00E63904" w14:paraId="6274FD32"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1AB3AAB7" w14:textId="1BAED69D" w:rsidR="0067691F" w:rsidRPr="00194BF5" w:rsidRDefault="0067691F" w:rsidP="008C7B30">
            <w:pPr>
              <w:spacing w:line="240" w:lineRule="auto"/>
            </w:pPr>
            <w:r w:rsidRPr="00194BF5">
              <w:t>Unusual activity</w:t>
            </w:r>
          </w:p>
        </w:tc>
        <w:tc>
          <w:tcPr>
            <w:tcW w:w="3752" w:type="pct"/>
          </w:tcPr>
          <w:p w14:paraId="17182184" w14:textId="77777777"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Block unusual traffic that may serve as indicators of internal compromise, such as:</w:t>
            </w:r>
          </w:p>
          <w:p w14:paraId="13CA8099" w14:textId="621EA434"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Port scanning from internal addresses</w:t>
            </w:r>
            <w:r w:rsidR="00F65887">
              <w:t>.</w:t>
            </w:r>
          </w:p>
          <w:p w14:paraId="5AB43789" w14:textId="52D963D3"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Use of applications or protocols in areas that do not normally use them, such as shell applications outside the Out-of-Band environment</w:t>
            </w:r>
            <w:r w:rsidR="00F65887">
              <w:t>.</w:t>
            </w:r>
            <w:r w:rsidRPr="00246726">
              <w:t xml:space="preserve"> </w:t>
            </w:r>
          </w:p>
          <w:p w14:paraId="4EC36753" w14:textId="15D33730"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Management traffic not originating from the Management zone</w:t>
            </w:r>
            <w:r w:rsidR="00F65887">
              <w:t>.</w:t>
            </w:r>
          </w:p>
          <w:p w14:paraId="79A8F968" w14:textId="2DD955FD"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Encrypted traffic internally where encryption is normally not used.</w:t>
            </w:r>
          </w:p>
        </w:tc>
      </w:tr>
      <w:tr w:rsidR="0067691F" w:rsidRPr="00E63904" w14:paraId="202C171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D224F17" w14:textId="12A174E0" w:rsidR="0067691F" w:rsidRPr="00194BF5" w:rsidRDefault="0067691F" w:rsidP="008C7B30">
            <w:pPr>
              <w:spacing w:line="240" w:lineRule="auto"/>
            </w:pPr>
            <w:r w:rsidRPr="00194BF5">
              <w:t>Egress filtering</w:t>
            </w:r>
          </w:p>
        </w:tc>
        <w:tc>
          <w:tcPr>
            <w:tcW w:w="3752" w:type="pct"/>
          </w:tcPr>
          <w:p w14:paraId="6840FCB8" w14:textId="42504C86" w:rsidR="0067691F" w:rsidRPr="0034776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llow traffic from approved internal addresses and block outbound traffic from invalid internal sourc</w:t>
            </w:r>
            <w:r w:rsidRPr="00347762">
              <w:t>e addresses.</w:t>
            </w:r>
          </w:p>
        </w:tc>
      </w:tr>
      <w:tr w:rsidR="0067691F" w:rsidRPr="00E63904" w14:paraId="3896015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567F2EBD" w14:textId="28D2A490" w:rsidR="0067691F" w:rsidRPr="00194BF5" w:rsidRDefault="0067691F" w:rsidP="008C7B30">
            <w:pPr>
              <w:spacing w:line="240" w:lineRule="auto"/>
            </w:pPr>
            <w:r w:rsidRPr="00194BF5">
              <w:t>Time-based rules</w:t>
            </w:r>
          </w:p>
        </w:tc>
        <w:tc>
          <w:tcPr>
            <w:tcW w:w="3752" w:type="pct"/>
          </w:tcPr>
          <w:p w14:paraId="6830F0E2" w14:textId="62F8E6A8" w:rsidR="0067691F" w:rsidRPr="0080645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Permit or block inbound and outbound traffic based on time of day, resource</w:t>
            </w:r>
            <w:r w:rsidRPr="00347762">
              <w:t xml:space="preserve"> or service.</w:t>
            </w:r>
          </w:p>
        </w:tc>
      </w:tr>
      <w:tr w:rsidR="0067691F" w:rsidRPr="00E63904" w14:paraId="6400400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DBE4E61" w14:textId="43CF3705" w:rsidR="0067691F" w:rsidRPr="00194BF5" w:rsidRDefault="0067691F" w:rsidP="008C7B30">
            <w:pPr>
              <w:spacing w:line="240" w:lineRule="auto"/>
            </w:pPr>
            <w:r w:rsidRPr="00194BF5">
              <w:t>Session timeout</w:t>
            </w:r>
          </w:p>
        </w:tc>
        <w:tc>
          <w:tcPr>
            <w:tcW w:w="3752" w:type="pct"/>
          </w:tcPr>
          <w:p w14:paraId="38D1CF08" w14:textId="01B59A0B" w:rsidR="0067691F"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bility to set timeouts based on user, source, origin, destination</w:t>
            </w:r>
            <w:r w:rsidRPr="00347762">
              <w:t xml:space="preserve"> and services.</w:t>
            </w:r>
          </w:p>
        </w:tc>
      </w:tr>
      <w:tr w:rsidR="0067691F" w:rsidRPr="00E63904" w14:paraId="0799F33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78A5D38A" w14:textId="0033C883" w:rsidR="0067691F" w:rsidRPr="00194BF5" w:rsidRDefault="0067691F" w:rsidP="008C7B30">
            <w:pPr>
              <w:spacing w:line="240" w:lineRule="auto"/>
            </w:pPr>
            <w:r w:rsidRPr="00194BF5">
              <w:t>ACK bit monitoring</w:t>
            </w:r>
          </w:p>
        </w:tc>
        <w:tc>
          <w:tcPr>
            <w:tcW w:w="3752" w:type="pct"/>
          </w:tcPr>
          <w:p w14:paraId="0CB14468" w14:textId="5F65746C"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lock each </w:t>
            </w:r>
            <w:r w:rsidRPr="00347762">
              <w:t>incoming TCP packet that does not have the ACK bit set to ensure remote systems cannot initiate a connection.</w:t>
            </w:r>
          </w:p>
        </w:tc>
      </w:tr>
    </w:tbl>
    <w:p w14:paraId="18CEA928" w14:textId="1BA7FE68" w:rsidR="008174A9" w:rsidRPr="00194BF5" w:rsidRDefault="005573E7" w:rsidP="00C76D0D">
      <w:pPr>
        <w:pStyle w:val="Heading3"/>
      </w:pPr>
      <w:bookmarkStart w:id="265" w:name="_Toc531173327"/>
      <w:r>
        <w:t>18.4.3</w:t>
      </w:r>
      <w:r>
        <w:tab/>
      </w:r>
      <w:r w:rsidR="008174A9" w:rsidRPr="00194BF5">
        <w:t>Naming Convention</w:t>
      </w:r>
      <w:bookmarkEnd w:id="265"/>
    </w:p>
    <w:p w14:paraId="4B3C1402" w14:textId="1AB27803" w:rsidR="008174A9" w:rsidRPr="00806452" w:rsidRDefault="008174A9" w:rsidP="007A084B">
      <w:r w:rsidRPr="00246726">
        <w:t>Firewall policy rules are defined using network and service objects which together specify who is making the connection to whe</w:t>
      </w:r>
      <w:r w:rsidRPr="00347762">
        <w:t xml:space="preserve">re and on what. These need to make logical sense and be consistent throughout all firewall policies. Specifically, network objects contain the </w:t>
      </w:r>
      <w:r w:rsidR="0054399D" w:rsidRPr="00806452">
        <w:t>“</w:t>
      </w:r>
      <w:r w:rsidRPr="00806452">
        <w:t>who</w:t>
      </w:r>
      <w:r w:rsidR="0054399D" w:rsidRPr="00806452">
        <w:t>”</w:t>
      </w:r>
      <w:r w:rsidRPr="00806452">
        <w:t xml:space="preserve"> and </w:t>
      </w:r>
      <w:r w:rsidR="0054399D" w:rsidRPr="00806452">
        <w:t>“</w:t>
      </w:r>
      <w:r w:rsidRPr="00806452">
        <w:t>where</w:t>
      </w:r>
      <w:r w:rsidR="0054399D" w:rsidRPr="00806452">
        <w:t>”</w:t>
      </w:r>
      <w:r w:rsidRPr="00806452">
        <w:t xml:space="preserve">, and service objects contain the </w:t>
      </w:r>
      <w:r w:rsidR="0054399D" w:rsidRPr="00806452">
        <w:t>“</w:t>
      </w:r>
      <w:r w:rsidRPr="00806452">
        <w:t>what</w:t>
      </w:r>
      <w:r w:rsidR="0054399D" w:rsidRPr="00806452">
        <w:t>”</w:t>
      </w:r>
      <w:r w:rsidRPr="00806452">
        <w:t xml:space="preserve">. Each firewall rule </w:t>
      </w:r>
      <w:r w:rsidR="005C7101">
        <w:t>will</w:t>
      </w:r>
      <w:r w:rsidRPr="00806452">
        <w:t xml:space="preserve"> follow the defined naming convention to:</w:t>
      </w:r>
    </w:p>
    <w:p w14:paraId="5AD87E92" w14:textId="509847AC" w:rsidR="008174A9" w:rsidRPr="00246726" w:rsidRDefault="008174A9" w:rsidP="00EB59D2">
      <w:pPr>
        <w:pStyle w:val="ListParagraph"/>
        <w:numPr>
          <w:ilvl w:val="0"/>
          <w:numId w:val="27"/>
        </w:numPr>
      </w:pPr>
      <w:r w:rsidRPr="00806452">
        <w:t>Ensure each rule is easy to identify and understand</w:t>
      </w:r>
      <w:r w:rsidR="00F65887">
        <w:t>.</w:t>
      </w:r>
    </w:p>
    <w:p w14:paraId="3E7C8BD1" w14:textId="2EE357C3" w:rsidR="008174A9" w:rsidRPr="00246726" w:rsidRDefault="008174A9" w:rsidP="00EB59D2">
      <w:pPr>
        <w:pStyle w:val="ListParagraph"/>
        <w:numPr>
          <w:ilvl w:val="0"/>
          <w:numId w:val="27"/>
        </w:numPr>
      </w:pPr>
      <w:r w:rsidRPr="00347762">
        <w:t xml:space="preserve">Facilitate </w:t>
      </w:r>
      <w:r w:rsidR="00DF38C2" w:rsidRPr="00347762">
        <w:t>rule base</w:t>
      </w:r>
      <w:r w:rsidRPr="00806452">
        <w:t xml:space="preserve"> reviews</w:t>
      </w:r>
      <w:r w:rsidR="00F65887">
        <w:t>.</w:t>
      </w:r>
    </w:p>
    <w:p w14:paraId="4B0CB687" w14:textId="26A11451" w:rsidR="008174A9" w:rsidRPr="00806452" w:rsidRDefault="008174A9" w:rsidP="00EB59D2">
      <w:pPr>
        <w:pStyle w:val="ListParagraph"/>
        <w:numPr>
          <w:ilvl w:val="0"/>
          <w:numId w:val="27"/>
        </w:numPr>
      </w:pPr>
      <w:r w:rsidRPr="00347762">
        <w:t xml:space="preserve">Facilitate the organisation of the rules within the </w:t>
      </w:r>
      <w:r w:rsidR="00DF38C2" w:rsidRPr="00347762">
        <w:t>rule base</w:t>
      </w:r>
      <w:r w:rsidRPr="00806452">
        <w:t>.</w:t>
      </w:r>
    </w:p>
    <w:p w14:paraId="282EE144" w14:textId="6AE62C9B" w:rsidR="008174A9" w:rsidRPr="00194BF5" w:rsidRDefault="005573E7" w:rsidP="00C76D0D">
      <w:pPr>
        <w:pStyle w:val="Heading3"/>
      </w:pPr>
      <w:bookmarkStart w:id="266" w:name="_Toc531173328"/>
      <w:r>
        <w:t>18.4.4</w:t>
      </w:r>
      <w:r>
        <w:tab/>
      </w:r>
      <w:r w:rsidR="008174A9" w:rsidRPr="00194BF5">
        <w:t>Section Titles</w:t>
      </w:r>
      <w:bookmarkEnd w:id="266"/>
    </w:p>
    <w:p w14:paraId="2984A9B9" w14:textId="77777777" w:rsidR="008174A9" w:rsidRPr="00347762" w:rsidRDefault="008174A9" w:rsidP="007A084B">
      <w:r w:rsidRPr="00246726">
        <w:t xml:space="preserve">All firewall policies contain pre-configured static section titles. These </w:t>
      </w:r>
      <w:r w:rsidRPr="00347762">
        <w:t>section titles are used to group rules together that share the same characteristics. This section describes the usage for each section title.</w:t>
      </w:r>
    </w:p>
    <w:tbl>
      <w:tblPr>
        <w:tblStyle w:val="MediumShading1-Accent1"/>
        <w:tblW w:w="5000" w:type="pct"/>
        <w:tblLook w:val="04A0" w:firstRow="1" w:lastRow="0" w:firstColumn="1" w:lastColumn="0" w:noHBand="0" w:noVBand="1"/>
      </w:tblPr>
      <w:tblGrid>
        <w:gridCol w:w="2250"/>
        <w:gridCol w:w="6750"/>
      </w:tblGrid>
      <w:tr w:rsidR="008174A9" w:rsidRPr="00EF3498" w14:paraId="3C96089D" w14:textId="77777777" w:rsidTr="00A47C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16FE4A3" w14:textId="77777777" w:rsidR="008174A9" w:rsidRPr="00EF3498" w:rsidRDefault="008174A9" w:rsidP="007A084B">
            <w:pPr>
              <w:rPr>
                <w:color w:val="FFFFFF" w:themeColor="background1"/>
              </w:rPr>
            </w:pPr>
            <w:r w:rsidRPr="00EF3498">
              <w:rPr>
                <w:color w:val="FFFFFF" w:themeColor="background1"/>
              </w:rPr>
              <w:t>Section</w:t>
            </w:r>
          </w:p>
        </w:tc>
        <w:tc>
          <w:tcPr>
            <w:tcW w:w="3750" w:type="pct"/>
          </w:tcPr>
          <w:p w14:paraId="1CA33787"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30DFB75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2D54F51" w14:textId="73D967F4" w:rsidR="008174A9" w:rsidRPr="00194BF5" w:rsidRDefault="008174A9" w:rsidP="008C7B30">
            <w:pPr>
              <w:spacing w:line="240" w:lineRule="auto"/>
            </w:pPr>
            <w:r w:rsidRPr="00194BF5">
              <w:t>Performance</w:t>
            </w:r>
          </w:p>
        </w:tc>
        <w:tc>
          <w:tcPr>
            <w:tcW w:w="3750" w:type="pct"/>
          </w:tcPr>
          <w:p w14:paraId="2C50BFED" w14:textId="47DA69E1"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These rules are used to optimise firewall performance by placing the top 10% most</w:t>
            </w:r>
            <w:r w:rsidRPr="00347762">
              <w:t xml:space="preserve"> used rules at the start of the </w:t>
            </w:r>
            <w:r w:rsidR="00DF38C2" w:rsidRPr="00347762">
              <w:t>rule base</w:t>
            </w:r>
            <w:r w:rsidRPr="00806452">
              <w:t xml:space="preserve">. Rules are never created in this section, but are moved in from other sections. This activity is performed monthly and tracked via service requests and related change record in accordance with the </w:t>
            </w:r>
            <w:r w:rsidRPr="00806452">
              <w:rPr>
                <w:i/>
              </w:rPr>
              <w:t>Change Management Standard</w:t>
            </w:r>
            <w:r w:rsidRPr="00806452">
              <w:t>.</w:t>
            </w:r>
          </w:p>
        </w:tc>
      </w:tr>
      <w:tr w:rsidR="008174A9" w:rsidRPr="00E63904" w14:paraId="38EF6656"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189996B" w14:textId="037513DC" w:rsidR="008174A9" w:rsidRPr="00194BF5" w:rsidRDefault="008174A9" w:rsidP="008C7B30">
            <w:pPr>
              <w:spacing w:line="240" w:lineRule="auto"/>
            </w:pPr>
            <w:r w:rsidRPr="00194BF5">
              <w:t>Trust</w:t>
            </w:r>
          </w:p>
        </w:tc>
        <w:tc>
          <w:tcPr>
            <w:tcW w:w="3750" w:type="pct"/>
          </w:tcPr>
          <w:p w14:paraId="66CF474E"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rust section is used for traffic traversing between two similar gateways that are of equal trust and members of the same zone. Rules will only be added to this section when new interfaces are created on similar gateways. The rules in</w:t>
            </w:r>
            <w:r w:rsidRPr="00347762">
              <w:t xml:space="preserve"> this section remain static once established, unless changes to the gateway interfaces are made.</w:t>
            </w:r>
          </w:p>
        </w:tc>
      </w:tr>
      <w:tr w:rsidR="008174A9" w:rsidRPr="00E63904" w14:paraId="30BFCBEA"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335B367" w14:textId="588ADF89" w:rsidR="008174A9" w:rsidRPr="00194BF5" w:rsidRDefault="008174A9" w:rsidP="008C7B30">
            <w:pPr>
              <w:spacing w:line="240" w:lineRule="auto"/>
            </w:pPr>
            <w:r w:rsidRPr="00194BF5">
              <w:t>Transit</w:t>
            </w:r>
          </w:p>
        </w:tc>
        <w:tc>
          <w:tcPr>
            <w:tcW w:w="3750" w:type="pct"/>
          </w:tcPr>
          <w:p w14:paraId="4E305F2B"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transit section contains firewall rules where the source and destination of the packet does not belong to one of the firewall gateway networks. </w:t>
            </w:r>
            <w:r w:rsidRPr="00347762">
              <w:t>These rules are generally exceptions to the zone traversal requirements.</w:t>
            </w:r>
          </w:p>
        </w:tc>
      </w:tr>
      <w:tr w:rsidR="008174A9" w:rsidRPr="00E63904" w14:paraId="6657CD0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8FE9AF0" w14:textId="25E2236A" w:rsidR="008174A9" w:rsidRPr="00194BF5" w:rsidRDefault="008174A9" w:rsidP="008C7B30">
            <w:pPr>
              <w:spacing w:line="240" w:lineRule="auto"/>
            </w:pPr>
            <w:r w:rsidRPr="00194BF5">
              <w:t>Temporary</w:t>
            </w:r>
          </w:p>
        </w:tc>
        <w:tc>
          <w:tcPr>
            <w:tcW w:w="3750" w:type="pct"/>
          </w:tcPr>
          <w:p w14:paraId="6A8AB53D"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emporary section is used for rules with a time expiration. All rules that are not permanent and will expire needs to be placed within this section.</w:t>
            </w:r>
          </w:p>
        </w:tc>
      </w:tr>
      <w:tr w:rsidR="008174A9" w:rsidRPr="00E63904" w14:paraId="38DA8C85"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160BC7D" w14:textId="3DD6C235" w:rsidR="008174A9" w:rsidRPr="00194BF5" w:rsidRDefault="008174A9" w:rsidP="008C7B30">
            <w:pPr>
              <w:spacing w:line="240" w:lineRule="auto"/>
            </w:pPr>
            <w:r w:rsidRPr="00194BF5">
              <w:t>Inbound</w:t>
            </w:r>
          </w:p>
        </w:tc>
        <w:tc>
          <w:tcPr>
            <w:tcW w:w="3750" w:type="pct"/>
          </w:tcPr>
          <w:p w14:paraId="072BDD6E" w14:textId="77777777"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ules for </w:t>
            </w:r>
            <w:r w:rsidRPr="00347762">
              <w:t>traffic that originate outside of the firewall gateway destined for networks that terminate behind the firewall gateways.</w:t>
            </w:r>
          </w:p>
        </w:tc>
      </w:tr>
      <w:tr w:rsidR="008174A9" w:rsidRPr="00E63904" w14:paraId="18BD0C2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34D8FB3" w14:textId="3CF72098" w:rsidR="008174A9" w:rsidRPr="00194BF5" w:rsidRDefault="008174A9" w:rsidP="008C7B30">
            <w:pPr>
              <w:spacing w:line="240" w:lineRule="auto"/>
            </w:pPr>
            <w:r w:rsidRPr="00194BF5">
              <w:t>Outbound</w:t>
            </w:r>
          </w:p>
        </w:tc>
        <w:tc>
          <w:tcPr>
            <w:tcW w:w="3750" w:type="pct"/>
          </w:tcPr>
          <w:p w14:paraId="418EA782" w14:textId="4A17A858"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ules for traffic that originate from networks behind the firewall gateways destined for networks outside the </w:t>
            </w:r>
            <w:r w:rsidR="00DF38C2" w:rsidRPr="00347762">
              <w:t>rule base</w:t>
            </w:r>
            <w:r w:rsidRPr="00347762">
              <w:t xml:space="preserve">. </w:t>
            </w:r>
          </w:p>
        </w:tc>
      </w:tr>
      <w:tr w:rsidR="008174A9" w:rsidRPr="00E63904" w14:paraId="66ECF493"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872907" w14:textId="14AD200E" w:rsidR="008174A9" w:rsidRPr="00194BF5" w:rsidRDefault="008174A9" w:rsidP="008C7B30">
            <w:pPr>
              <w:spacing w:line="240" w:lineRule="auto"/>
            </w:pPr>
            <w:r w:rsidRPr="00194BF5">
              <w:t>Intra</w:t>
            </w:r>
          </w:p>
        </w:tc>
        <w:tc>
          <w:tcPr>
            <w:tcW w:w="3750" w:type="pct"/>
          </w:tcPr>
          <w:p w14:paraId="073DBF9F"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Firewall rules for traffic originating behind the firewall gateways destined for networks behind the same firewall gateway.</w:t>
            </w:r>
          </w:p>
        </w:tc>
      </w:tr>
      <w:tr w:rsidR="008174A9" w:rsidRPr="00E63904" w14:paraId="2337B2C7"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B6FA5FD" w14:textId="516A885C" w:rsidR="008174A9" w:rsidRPr="00194BF5" w:rsidRDefault="008174A9" w:rsidP="008C7B30">
            <w:pPr>
              <w:spacing w:line="240" w:lineRule="auto"/>
            </w:pPr>
            <w:r w:rsidRPr="00194BF5">
              <w:t>Clean-up</w:t>
            </w:r>
          </w:p>
        </w:tc>
        <w:tc>
          <w:tcPr>
            <w:tcW w:w="3750" w:type="pct"/>
          </w:tcPr>
          <w:p w14:paraId="753F94AD" w14:textId="61D5EF39" w:rsidR="008174A9" w:rsidRPr="00F65887"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Leftover drop rules that log dropped traffic that does not match any of the rules in the firewall </w:t>
            </w:r>
            <w:r w:rsidR="00DF38C2" w:rsidRPr="00347762">
              <w:t>rule base</w:t>
            </w:r>
            <w:r w:rsidRPr="00347762">
              <w:t xml:space="preserve">. </w:t>
            </w:r>
          </w:p>
        </w:tc>
      </w:tr>
      <w:tr w:rsidR="008174A9" w:rsidRPr="00E63904" w14:paraId="3AB4E14D"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AD22E92" w14:textId="552A00CA" w:rsidR="008174A9" w:rsidRPr="00194BF5" w:rsidRDefault="008174A9" w:rsidP="008C7B30">
            <w:pPr>
              <w:spacing w:line="240" w:lineRule="auto"/>
            </w:pPr>
            <w:r w:rsidRPr="00194BF5">
              <w:t>Disabled</w:t>
            </w:r>
          </w:p>
        </w:tc>
        <w:tc>
          <w:tcPr>
            <w:tcW w:w="3750" w:type="pct"/>
          </w:tcPr>
          <w:p w14:paraId="5C516C4E" w14:textId="710FDBE4"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Previously disabled rules. Rules are never created in this section and are instead moved in from other sections. A firewall clean-up activity is performed monthly where unused rules are marked as disabled and then moved to this section prior to being delet</w:t>
            </w:r>
            <w:r w:rsidRPr="00347762">
              <w:t xml:space="preserve">ed from the </w:t>
            </w:r>
            <w:r w:rsidR="00DF38C2" w:rsidRPr="00347762">
              <w:t>rule base</w:t>
            </w:r>
            <w:r w:rsidRPr="00806452">
              <w:t>.</w:t>
            </w:r>
          </w:p>
        </w:tc>
      </w:tr>
    </w:tbl>
    <w:p w14:paraId="48340F34" w14:textId="2A0F46AB" w:rsidR="008174A9" w:rsidRPr="00194BF5" w:rsidRDefault="006638E8" w:rsidP="00C76D0D">
      <w:pPr>
        <w:pStyle w:val="Heading3"/>
      </w:pPr>
      <w:bookmarkStart w:id="267" w:name="_Toc531173329"/>
      <w:r>
        <w:t>18.4.5</w:t>
      </w:r>
      <w:r>
        <w:tab/>
      </w:r>
      <w:r w:rsidR="008174A9" w:rsidRPr="00194BF5">
        <w:t>Security Zones</w:t>
      </w:r>
      <w:bookmarkEnd w:id="267"/>
    </w:p>
    <w:p w14:paraId="10381BA1" w14:textId="77777777" w:rsidR="008174A9" w:rsidRPr="00347762" w:rsidRDefault="008174A9" w:rsidP="007A084B">
      <w:r w:rsidRPr="00246726">
        <w:t>The Agency network is divided into security zones to manage traffic between zones with different security and risk profiles. The security zones currently defined at the Agency include:</w:t>
      </w:r>
    </w:p>
    <w:p w14:paraId="5388ABE1" w14:textId="612F84E8" w:rsidR="008174A9" w:rsidRPr="00246726" w:rsidRDefault="008174A9" w:rsidP="00EB59D2">
      <w:pPr>
        <w:pStyle w:val="ListParagraph"/>
        <w:numPr>
          <w:ilvl w:val="0"/>
          <w:numId w:val="26"/>
        </w:numPr>
      </w:pPr>
      <w:r w:rsidRPr="00806452">
        <w:rPr>
          <w:b/>
        </w:rPr>
        <w:t>Untrusted</w:t>
      </w:r>
      <w:r w:rsidRPr="00806452">
        <w:t xml:space="preserve"> – Public </w:t>
      </w:r>
      <w:r w:rsidR="00B50822">
        <w:t>internet</w:t>
      </w:r>
      <w:r w:rsidRPr="00806452">
        <w:t>, remote users</w:t>
      </w:r>
      <w:r w:rsidR="00F65887">
        <w:t>.</w:t>
      </w:r>
    </w:p>
    <w:p w14:paraId="3D36C003" w14:textId="54C93DC5" w:rsidR="008174A9" w:rsidRPr="00246726" w:rsidRDefault="008174A9" w:rsidP="00EB59D2">
      <w:pPr>
        <w:pStyle w:val="ListParagraph"/>
        <w:numPr>
          <w:ilvl w:val="0"/>
          <w:numId w:val="26"/>
        </w:numPr>
      </w:pPr>
      <w:r w:rsidRPr="00347762">
        <w:rPr>
          <w:b/>
        </w:rPr>
        <w:t>Perimeter</w:t>
      </w:r>
      <w:r w:rsidRPr="00347762">
        <w:t xml:space="preserve"> – Systems and services residing on </w:t>
      </w:r>
      <w:r w:rsidR="00B50822">
        <w:t>public</w:t>
      </w:r>
      <w:r w:rsidRPr="00806452">
        <w:t xml:space="preserve"> </w:t>
      </w:r>
      <w:r w:rsidR="00B50822">
        <w:t>internet</w:t>
      </w:r>
      <w:r w:rsidRPr="00806452">
        <w:t xml:space="preserve"> routable addresses, such as gateways and firewalls</w:t>
      </w:r>
      <w:r w:rsidR="00F65887">
        <w:t>.</w:t>
      </w:r>
    </w:p>
    <w:p w14:paraId="787114CB" w14:textId="466610F3" w:rsidR="008174A9" w:rsidRPr="00246726" w:rsidRDefault="008174A9" w:rsidP="00EB59D2">
      <w:pPr>
        <w:pStyle w:val="ListParagraph"/>
        <w:numPr>
          <w:ilvl w:val="0"/>
          <w:numId w:val="26"/>
        </w:numPr>
      </w:pPr>
      <w:r w:rsidRPr="00347762">
        <w:rPr>
          <w:b/>
        </w:rPr>
        <w:t>DMZ</w:t>
      </w:r>
      <w:r w:rsidRPr="00347762">
        <w:t xml:space="preserve"> – semi-trusted services used to mediate internal and external communication, </w:t>
      </w:r>
      <w:r w:rsidR="00E63904" w:rsidRPr="00806452">
        <w:t>publicly</w:t>
      </w:r>
      <w:r w:rsidRPr="00806452">
        <w:t xml:space="preserve"> accessible content, RFC1918 addresses</w:t>
      </w:r>
      <w:r w:rsidR="00F65887">
        <w:t>.</w:t>
      </w:r>
    </w:p>
    <w:p w14:paraId="2537AA8E" w14:textId="54A51683" w:rsidR="008174A9" w:rsidRPr="00246726" w:rsidRDefault="008174A9" w:rsidP="00EB59D2">
      <w:pPr>
        <w:pStyle w:val="ListParagraph"/>
        <w:numPr>
          <w:ilvl w:val="0"/>
          <w:numId w:val="26"/>
        </w:numPr>
      </w:pPr>
      <w:r w:rsidRPr="00347762">
        <w:rPr>
          <w:b/>
        </w:rPr>
        <w:t>Trusted</w:t>
      </w:r>
      <w:r w:rsidRPr="00347762">
        <w:t xml:space="preserve"> – Internally trusted systems and services, databases, infrastructure and applications</w:t>
      </w:r>
      <w:r w:rsidR="00F65887">
        <w:t>.</w:t>
      </w:r>
    </w:p>
    <w:p w14:paraId="6396D855" w14:textId="77777777" w:rsidR="008174A9" w:rsidRPr="00806452" w:rsidRDefault="008174A9" w:rsidP="00EB59D2">
      <w:pPr>
        <w:pStyle w:val="ListParagraph"/>
        <w:numPr>
          <w:ilvl w:val="0"/>
          <w:numId w:val="26"/>
        </w:numPr>
      </w:pPr>
      <w:r w:rsidRPr="00347762">
        <w:rPr>
          <w:b/>
        </w:rPr>
        <w:t>Protected</w:t>
      </w:r>
      <w:r w:rsidRPr="00347762">
        <w:t xml:space="preserve"> – High-risk applications and data, Special Units.</w:t>
      </w:r>
    </w:p>
    <w:p w14:paraId="2CF63169" w14:textId="463D7F31" w:rsidR="008174A9" w:rsidRPr="00806452" w:rsidRDefault="008174A9" w:rsidP="007A084B">
      <w:r w:rsidRPr="00806452">
        <w:t>Each security zone is further dividing into logical sub-zones, and in some cases conceptual zones may divide each sub-zone further.</w:t>
      </w:r>
    </w:p>
    <w:p w14:paraId="12C0CBB0" w14:textId="5EFA78BB" w:rsidR="0063543D" w:rsidRPr="00806452" w:rsidRDefault="0063543D" w:rsidP="007A084B">
      <w:r w:rsidRPr="00806452">
        <w:br w:type="page"/>
      </w:r>
    </w:p>
    <w:p w14:paraId="066798AA" w14:textId="21DFAA5E" w:rsidR="005D03AF" w:rsidRPr="00806452" w:rsidRDefault="00E52598" w:rsidP="007A084B">
      <w:pPr>
        <w:pStyle w:val="Heading1"/>
      </w:pPr>
      <w:bookmarkStart w:id="268" w:name="_Toc46225031"/>
      <w:bookmarkStart w:id="269" w:name="_Toc9593474"/>
      <w:r w:rsidRPr="00806452">
        <w:t>Secure</w:t>
      </w:r>
      <w:r w:rsidR="005D03AF" w:rsidRPr="00806452">
        <w:t xml:space="preserve"> System</w:t>
      </w:r>
      <w:r w:rsidR="003F17A4" w:rsidRPr="00806452">
        <w:t>s</w:t>
      </w:r>
      <w:r w:rsidR="005D03AF" w:rsidRPr="00806452">
        <w:t xml:space="preserve"> Administration</w:t>
      </w:r>
      <w:bookmarkEnd w:id="268"/>
    </w:p>
    <w:p w14:paraId="4F5869F4" w14:textId="77777777" w:rsidR="005D03AF" w:rsidRPr="00806452" w:rsidRDefault="005D03AF" w:rsidP="007A084B">
      <w:pPr>
        <w:pStyle w:val="Heading2"/>
      </w:pPr>
      <w:r w:rsidRPr="00806452">
        <w:t>Context</w:t>
      </w:r>
    </w:p>
    <w:p w14:paraId="0DE5A3D2" w14:textId="21711D35" w:rsidR="005D03AF" w:rsidRPr="00806452" w:rsidRDefault="005D03AF" w:rsidP="007A084B">
      <w:r w:rsidRPr="00806452">
        <w:t xml:space="preserve">Information and Communication Technology systems are mission critical as they provide the backbone for the Information Systems that the Agency needs 24/7 to perform its functions. </w:t>
      </w:r>
    </w:p>
    <w:p w14:paraId="3DCA7247" w14:textId="77777777" w:rsidR="005D03AF" w:rsidRPr="00806452" w:rsidRDefault="005D03AF" w:rsidP="007A084B">
      <w:pPr>
        <w:pStyle w:val="Heading2"/>
      </w:pPr>
      <w:r w:rsidRPr="00806452">
        <w:t>Purpose</w:t>
      </w:r>
    </w:p>
    <w:p w14:paraId="1F5D7B91" w14:textId="3AFC27FA" w:rsidR="00987967" w:rsidRPr="00806452" w:rsidRDefault="005D03AF" w:rsidP="007A084B">
      <w:r w:rsidRPr="00806452">
        <w:t xml:space="preserve">This standard provides guidelines for the management of ICT systems, particularly ICT systems that </w:t>
      </w:r>
      <w:r w:rsidR="00987967" w:rsidRPr="00806452">
        <w:t>store and process information with a high, extreme, or catastrophic business impact.</w:t>
      </w:r>
    </w:p>
    <w:p w14:paraId="6A8B2366" w14:textId="5A65836F" w:rsidR="005D03AF" w:rsidRPr="00806452" w:rsidRDefault="005D03AF" w:rsidP="007A084B">
      <w:pPr>
        <w:pStyle w:val="Heading2"/>
      </w:pPr>
      <w:r w:rsidRPr="00806452">
        <w:t>Principles</w:t>
      </w:r>
    </w:p>
    <w:tbl>
      <w:tblPr>
        <w:tblStyle w:val="MediumShading1-Accent1"/>
        <w:tblW w:w="5000" w:type="pct"/>
        <w:tblLook w:val="04A0" w:firstRow="1" w:lastRow="0" w:firstColumn="1" w:lastColumn="0" w:noHBand="0" w:noVBand="1"/>
      </w:tblPr>
      <w:tblGrid>
        <w:gridCol w:w="2345"/>
        <w:gridCol w:w="6655"/>
      </w:tblGrid>
      <w:tr w:rsidR="005D03AF" w:rsidRPr="00EF3498" w14:paraId="18B7B767"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6D9F22B" w14:textId="77777777" w:rsidR="005D03AF" w:rsidRPr="00EF3498" w:rsidRDefault="005D03AF" w:rsidP="007A084B">
            <w:pPr>
              <w:rPr>
                <w:color w:val="FFFFFF" w:themeColor="background1"/>
              </w:rPr>
            </w:pPr>
            <w:r w:rsidRPr="00EF3498">
              <w:rPr>
                <w:color w:val="FFFFFF" w:themeColor="background1"/>
              </w:rPr>
              <w:t>Principle</w:t>
            </w:r>
          </w:p>
        </w:tc>
        <w:tc>
          <w:tcPr>
            <w:tcW w:w="3697" w:type="pct"/>
          </w:tcPr>
          <w:p w14:paraId="222C4DF7"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47BA281A"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B03A682" w14:textId="2EA80EC4" w:rsidR="005D03AF" w:rsidRPr="00246726" w:rsidRDefault="00987967" w:rsidP="008C7B30">
            <w:pPr>
              <w:spacing w:line="240" w:lineRule="auto"/>
            </w:pPr>
            <w:r w:rsidRPr="00194BF5">
              <w:t>Secure administration</w:t>
            </w:r>
          </w:p>
        </w:tc>
        <w:tc>
          <w:tcPr>
            <w:tcW w:w="3697" w:type="pct"/>
          </w:tcPr>
          <w:p w14:paraId="3617BCFE" w14:textId="100A1079" w:rsidR="005D03AF"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ion of </w:t>
            </w:r>
            <w:r w:rsidR="00E52598" w:rsidRPr="00347762">
              <w:t>information &amp; ICT</w:t>
            </w:r>
            <w:r w:rsidRPr="00806452">
              <w:t xml:space="preserve"> system</w:t>
            </w:r>
            <w:r w:rsidR="00E52598" w:rsidRPr="00806452">
              <w:t xml:space="preserve">s </w:t>
            </w:r>
            <w:r w:rsidR="005C7101">
              <w:t>will</w:t>
            </w:r>
            <w:r w:rsidR="00E52598" w:rsidRPr="00806452">
              <w:t xml:space="preserve"> </w:t>
            </w:r>
            <w:r w:rsidR="000A2197" w:rsidRPr="00806452">
              <w:t>be performed securely</w:t>
            </w:r>
            <w:r w:rsidR="00E52598" w:rsidRPr="00806452">
              <w:t>, both physically and logically</w:t>
            </w:r>
            <w:r w:rsidRPr="00806452">
              <w:t>.</w:t>
            </w:r>
          </w:p>
        </w:tc>
      </w:tr>
      <w:tr w:rsidR="005D03AF" w:rsidRPr="00E63904" w14:paraId="443F5C40"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BA14064" w14:textId="151678A8" w:rsidR="005D03AF" w:rsidRPr="00347762" w:rsidRDefault="00987967" w:rsidP="008C7B30">
            <w:pPr>
              <w:spacing w:line="240" w:lineRule="auto"/>
            </w:pPr>
            <w:r w:rsidRPr="00194BF5">
              <w:t>L</w:t>
            </w:r>
            <w:r w:rsidRPr="00246726">
              <w:t>east privilege</w:t>
            </w:r>
          </w:p>
        </w:tc>
        <w:tc>
          <w:tcPr>
            <w:tcW w:w="3697" w:type="pct"/>
          </w:tcPr>
          <w:p w14:paraId="04301918" w14:textId="09D30017" w:rsidR="005D03AF" w:rsidRPr="00806452" w:rsidRDefault="005C7101" w:rsidP="005C7101">
            <w:pPr>
              <w:pStyle w:val="Tablebody"/>
              <w:cnfStyle w:val="000000010000" w:firstRow="0" w:lastRow="0" w:firstColumn="0" w:lastColumn="0" w:oddVBand="0" w:evenVBand="0" w:oddHBand="0" w:evenHBand="1" w:firstRowFirstColumn="0" w:firstRowLastColumn="0" w:lastRowFirstColumn="0" w:lastRowLastColumn="0"/>
            </w:pPr>
            <w:r>
              <w:t>A</w:t>
            </w:r>
            <w:r w:rsidRPr="005C7101">
              <w:t xml:space="preserve">ccess rights for </w:t>
            </w:r>
            <w:r>
              <w:t xml:space="preserve">users, </w:t>
            </w:r>
            <w:r w:rsidRPr="005C7101">
              <w:t xml:space="preserve">applications, systems, processes and devices </w:t>
            </w:r>
            <w:r>
              <w:t xml:space="preserve">are limited </w:t>
            </w:r>
            <w:r w:rsidRPr="005C7101">
              <w:t>to only those permissions required to perform authori</w:t>
            </w:r>
            <w:r>
              <w:t>s</w:t>
            </w:r>
            <w:r w:rsidRPr="005C7101">
              <w:t>ed activities</w:t>
            </w:r>
            <w:r w:rsidR="001F15C7" w:rsidRPr="00806452">
              <w:t>.</w:t>
            </w:r>
          </w:p>
        </w:tc>
      </w:tr>
      <w:tr w:rsidR="005D03AF" w:rsidRPr="00E63904" w14:paraId="49E28432"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DC2D55F" w14:textId="43E5CAC0" w:rsidR="005D03AF" w:rsidRPr="00246726" w:rsidRDefault="00987967" w:rsidP="008C7B30">
            <w:pPr>
              <w:spacing w:line="240" w:lineRule="auto"/>
            </w:pPr>
            <w:r w:rsidRPr="00194BF5">
              <w:t>Need to know</w:t>
            </w:r>
          </w:p>
        </w:tc>
        <w:tc>
          <w:tcPr>
            <w:tcW w:w="3697" w:type="pct"/>
          </w:tcPr>
          <w:p w14:paraId="46807A59" w14:textId="3B72096A" w:rsidR="005D03AF" w:rsidRPr="00806452" w:rsidRDefault="005C7101" w:rsidP="005C7101">
            <w:pPr>
              <w:pStyle w:val="Tablebody"/>
              <w:cnfStyle w:val="000000100000" w:firstRow="0" w:lastRow="0" w:firstColumn="0" w:lastColumn="0" w:oddVBand="0" w:evenVBand="0" w:oddHBand="1" w:evenHBand="0" w:firstRowFirstColumn="0" w:firstRowLastColumn="0" w:lastRowFirstColumn="0" w:lastRowLastColumn="0"/>
            </w:pPr>
            <w:r>
              <w:t>S</w:t>
            </w:r>
            <w:r w:rsidR="00987967" w:rsidRPr="00347762">
              <w:t>ystem administrators</w:t>
            </w:r>
            <w:r>
              <w:t xml:space="preserve"> will only access </w:t>
            </w:r>
            <w:r w:rsidR="001F15C7" w:rsidRPr="00347762">
              <w:t>information and information sys</w:t>
            </w:r>
            <w:r>
              <w:t>tems that</w:t>
            </w:r>
            <w:r w:rsidR="001F15C7" w:rsidRPr="00347762">
              <w:t xml:space="preserve"> they </w:t>
            </w:r>
            <w:r>
              <w:t>require in the course of performing their authorised activities</w:t>
            </w:r>
            <w:r w:rsidR="001F15C7" w:rsidRPr="00347762">
              <w:t>.</w:t>
            </w:r>
            <w:r w:rsidR="00987967" w:rsidRPr="00806452">
              <w:t xml:space="preserve"> </w:t>
            </w:r>
          </w:p>
        </w:tc>
      </w:tr>
    </w:tbl>
    <w:p w14:paraId="2F086878" w14:textId="55186F1B" w:rsidR="005D03AF" w:rsidRPr="00194BF5" w:rsidRDefault="005D03AF" w:rsidP="007A084B">
      <w:pPr>
        <w:pStyle w:val="Heading2"/>
      </w:pPr>
      <w:r w:rsidRPr="00194BF5">
        <w:t>Requirements</w:t>
      </w:r>
    </w:p>
    <w:tbl>
      <w:tblPr>
        <w:tblStyle w:val="MediumShading1-Accent1"/>
        <w:tblW w:w="5000" w:type="pct"/>
        <w:tblLook w:val="04A0" w:firstRow="1" w:lastRow="0" w:firstColumn="1" w:lastColumn="0" w:noHBand="0" w:noVBand="1"/>
      </w:tblPr>
      <w:tblGrid>
        <w:gridCol w:w="2345"/>
        <w:gridCol w:w="6655"/>
      </w:tblGrid>
      <w:tr w:rsidR="005D03AF" w:rsidRPr="00EF3498" w14:paraId="6457D65C"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09C9BEE" w14:textId="77777777" w:rsidR="005D03AF" w:rsidRPr="00EF3498" w:rsidRDefault="005D03AF" w:rsidP="007A084B">
            <w:pPr>
              <w:rPr>
                <w:color w:val="FFFFFF" w:themeColor="background1"/>
              </w:rPr>
            </w:pPr>
            <w:r w:rsidRPr="00EF3498">
              <w:rPr>
                <w:color w:val="FFFFFF" w:themeColor="background1"/>
              </w:rPr>
              <w:t>Requirement</w:t>
            </w:r>
          </w:p>
        </w:tc>
        <w:tc>
          <w:tcPr>
            <w:tcW w:w="3697" w:type="pct"/>
          </w:tcPr>
          <w:p w14:paraId="4316FF95"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31049F0B"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C78275" w14:textId="4BC6998A" w:rsidR="005D03AF" w:rsidRPr="00246726" w:rsidRDefault="001F15C7" w:rsidP="008C7B30">
            <w:pPr>
              <w:spacing w:line="240" w:lineRule="auto"/>
            </w:pPr>
            <w:r w:rsidRPr="00194BF5">
              <w:t>Physical environment</w:t>
            </w:r>
          </w:p>
        </w:tc>
        <w:tc>
          <w:tcPr>
            <w:tcW w:w="3697" w:type="pct"/>
          </w:tcPr>
          <w:p w14:paraId="0EE4CBB9" w14:textId="6CDA76FB" w:rsidR="005D03AF" w:rsidRPr="0034776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only be </w:t>
            </w:r>
            <w:r w:rsidR="000A2197" w:rsidRPr="00347762">
              <w:t>performed</w:t>
            </w:r>
            <w:r w:rsidRPr="00347762">
              <w:t xml:space="preserve"> in a facility, building or room that meets at least Zone two physical security requirements.</w:t>
            </w:r>
          </w:p>
          <w:p w14:paraId="38E47FB9" w14:textId="29118BC0" w:rsidR="00482EDB"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806452">
              <w:t>Access</w:t>
            </w:r>
            <w:r w:rsidR="00482EDB" w:rsidRPr="00806452">
              <w:t>ing</w:t>
            </w:r>
            <w:r w:rsidRPr="00806452">
              <w:t xml:space="preserve"> information </w:t>
            </w:r>
            <w:r w:rsidR="00482EDB" w:rsidRPr="00806452">
              <w:t xml:space="preserve">or </w:t>
            </w:r>
            <w:r w:rsidR="00741517" w:rsidRPr="00806452">
              <w:t>ICT</w:t>
            </w:r>
            <w:r w:rsidRPr="00806452">
              <w:t xml:space="preserve"> systems containing information that has been </w:t>
            </w:r>
            <w:r w:rsidR="00482EDB" w:rsidRPr="00806452">
              <w:t>assessed</w:t>
            </w:r>
            <w:r w:rsidR="00E52598" w:rsidRPr="00806452">
              <w:t xml:space="preserve"> as having an e</w:t>
            </w:r>
            <w:r w:rsidRPr="00806452">
              <w:t xml:space="preserve">xtreme business impact </w:t>
            </w:r>
            <w:r w:rsidR="00DF4DF8">
              <w:t>will only</w:t>
            </w:r>
            <w:r w:rsidRPr="00806452">
              <w:t xml:space="preserve"> be </w:t>
            </w:r>
            <w:r w:rsidR="00DF4DF8">
              <w:t>permitted</w:t>
            </w:r>
            <w:r w:rsidRPr="00806452">
              <w:t xml:space="preserve"> in an area that meets Zone three </w:t>
            </w:r>
            <w:r w:rsidR="00DF4DF8">
              <w:t>or four security requirements.</w:t>
            </w:r>
            <w:r w:rsidR="00C2595E">
              <w:t xml:space="preserve"> </w:t>
            </w:r>
          </w:p>
        </w:tc>
      </w:tr>
      <w:tr w:rsidR="005D03AF" w:rsidRPr="00E63904" w14:paraId="20DDFB96"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95643BD" w14:textId="5C10D3A9" w:rsidR="005D03AF" w:rsidRPr="00246726" w:rsidRDefault="001F15C7" w:rsidP="008C7B30">
            <w:pPr>
              <w:spacing w:line="240" w:lineRule="auto"/>
            </w:pPr>
            <w:r w:rsidRPr="00194BF5">
              <w:t>Logical environment</w:t>
            </w:r>
          </w:p>
        </w:tc>
        <w:tc>
          <w:tcPr>
            <w:tcW w:w="3697" w:type="pct"/>
          </w:tcPr>
          <w:p w14:paraId="1D715BDD" w14:textId="096A7045" w:rsidR="00741517"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ystem administration tasks </w:t>
            </w:r>
            <w:r w:rsidR="00DF4DF8">
              <w:t>will</w:t>
            </w:r>
            <w:r w:rsidRPr="00347762">
              <w:t xml:space="preserve"> be performed using dedicated administration accounts.</w:t>
            </w:r>
            <w:r w:rsidR="00C2595E">
              <w:t xml:space="preserve"> </w:t>
            </w:r>
            <w:r w:rsidRPr="00347762">
              <w:t>Employees and contractor must not use their standard accounts for system administration duties.</w:t>
            </w:r>
          </w:p>
        </w:tc>
      </w:tr>
      <w:tr w:rsidR="00741517" w:rsidRPr="00E63904" w14:paraId="1C0569DE"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9BB909D" w14:textId="60E064C9" w:rsidR="00741517" w:rsidRPr="00194BF5" w:rsidRDefault="00741517" w:rsidP="008C7B30">
            <w:pPr>
              <w:spacing w:line="240" w:lineRule="auto"/>
            </w:pPr>
            <w:r w:rsidRPr="00194BF5">
              <w:t>Secure workstations</w:t>
            </w:r>
          </w:p>
        </w:tc>
        <w:tc>
          <w:tcPr>
            <w:tcW w:w="3697" w:type="pct"/>
          </w:tcPr>
          <w:p w14:paraId="6BA7B631" w14:textId="4CE247CD" w:rsidR="00741517" w:rsidRPr="00806452" w:rsidRDefault="00741517" w:rsidP="00DF4DF8">
            <w:pPr>
              <w:pStyle w:val="Tablebody"/>
              <w:cnfStyle w:val="000000100000" w:firstRow="0" w:lastRow="0" w:firstColumn="0" w:lastColumn="0" w:oddVBand="0" w:evenVBand="0" w:oddHBand="1" w:evenHBand="0" w:firstRowFirstColumn="0" w:firstRowLastColumn="0" w:lastRowFirstColumn="0" w:lastRowLastColumn="0"/>
            </w:pPr>
            <w:r w:rsidRPr="00246726">
              <w:t>System administration tasks related to</w:t>
            </w:r>
            <w:r w:rsidR="00DF4DF8">
              <w:t xml:space="preserve"> Agency</w:t>
            </w:r>
            <w:r w:rsidRPr="00246726">
              <w:t xml:space="preserve"> information systems or ICT systems with </w:t>
            </w:r>
            <w:r w:rsidR="00DF4DF8">
              <w:t>critical</w:t>
            </w:r>
            <w:r w:rsidRPr="00347762">
              <w:t xml:space="preserve"> business</w:t>
            </w:r>
            <w:r w:rsidR="00DF4DF8">
              <w:t xml:space="preserve"> or operational </w:t>
            </w:r>
            <w:r w:rsidR="00DF4DF8" w:rsidRPr="00347762">
              <w:t>impact</w:t>
            </w:r>
            <w:r w:rsidRPr="00347762">
              <w:t xml:space="preserve"> </w:t>
            </w:r>
            <w:r w:rsidR="00DF4DF8">
              <w:t xml:space="preserve">will only be performed from </w:t>
            </w:r>
            <w:r w:rsidRPr="00347762">
              <w:t>a</w:t>
            </w:r>
            <w:r w:rsidR="00E52598" w:rsidRPr="00347762">
              <w:t>n</w:t>
            </w:r>
            <w:r w:rsidRPr="00806452">
              <w:t xml:space="preserve"> isolated workstation</w:t>
            </w:r>
            <w:r w:rsidR="00DF4DF8">
              <w:t xml:space="preserve"> without</w:t>
            </w:r>
            <w:r w:rsidRPr="00806452">
              <w:t xml:space="preserve"> access to </w:t>
            </w:r>
            <w:r w:rsidR="00DF4DF8">
              <w:t>external or unsecured networks.</w:t>
            </w:r>
          </w:p>
        </w:tc>
      </w:tr>
      <w:tr w:rsidR="005D03AF" w:rsidRPr="00E63904" w14:paraId="538C2013"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7F097C36" w14:textId="6C9D50D3" w:rsidR="005D03AF" w:rsidRPr="00347762" w:rsidRDefault="005D03AF" w:rsidP="008C7B30">
            <w:pPr>
              <w:spacing w:line="240" w:lineRule="auto"/>
            </w:pPr>
            <w:r w:rsidRPr="00194BF5">
              <w:t>Monitoring and Logg</w:t>
            </w:r>
            <w:r w:rsidRPr="00246726">
              <w:t>ing</w:t>
            </w:r>
          </w:p>
        </w:tc>
        <w:tc>
          <w:tcPr>
            <w:tcW w:w="3697" w:type="pct"/>
          </w:tcPr>
          <w:p w14:paraId="29EF11D7" w14:textId="58068837" w:rsidR="005D03AF"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dministrative access </w:t>
            </w:r>
            <w:r w:rsidR="00DF4DF8">
              <w:t>will</w:t>
            </w:r>
            <w:r w:rsidRPr="00347762">
              <w:t xml:space="preserve"> be centrally logged and monitored.</w:t>
            </w:r>
          </w:p>
        </w:tc>
      </w:tr>
    </w:tbl>
    <w:p w14:paraId="456C7C04" w14:textId="0EBA5F2D" w:rsidR="00067B44" w:rsidRPr="00194BF5" w:rsidRDefault="00067B44" w:rsidP="007A084B">
      <w:pPr>
        <w:pStyle w:val="Heading2"/>
      </w:pPr>
      <w:r w:rsidRPr="00194BF5">
        <w:t>Additional Target Requirements</w:t>
      </w:r>
    </w:p>
    <w:tbl>
      <w:tblPr>
        <w:tblStyle w:val="MediumShading1-Accent1"/>
        <w:tblW w:w="5000" w:type="pct"/>
        <w:tblLook w:val="04A0" w:firstRow="1" w:lastRow="0" w:firstColumn="1" w:lastColumn="0" w:noHBand="0" w:noVBand="1"/>
      </w:tblPr>
      <w:tblGrid>
        <w:gridCol w:w="2345"/>
        <w:gridCol w:w="6655"/>
      </w:tblGrid>
      <w:tr w:rsidR="00067B44" w:rsidRPr="00EF3498" w14:paraId="6173AF67" w14:textId="77777777" w:rsidTr="004009B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6DDE734D" w14:textId="77777777" w:rsidR="00067B44" w:rsidRPr="00EF3498" w:rsidRDefault="00067B44" w:rsidP="007A084B">
            <w:pPr>
              <w:rPr>
                <w:color w:val="FFFFFF" w:themeColor="background1"/>
              </w:rPr>
            </w:pPr>
            <w:r w:rsidRPr="00EF3498">
              <w:rPr>
                <w:color w:val="FFFFFF" w:themeColor="background1"/>
              </w:rPr>
              <w:t>Requirement</w:t>
            </w:r>
          </w:p>
        </w:tc>
        <w:tc>
          <w:tcPr>
            <w:tcW w:w="3697" w:type="pct"/>
          </w:tcPr>
          <w:p w14:paraId="09FA469D" w14:textId="77777777" w:rsidR="00067B44" w:rsidRPr="00EF3498" w:rsidRDefault="00067B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67B44" w:rsidRPr="00E63904" w14:paraId="1D83E061"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48CFB3F" w14:textId="37E4AF10" w:rsidR="00067B44" w:rsidRPr="00246726" w:rsidRDefault="00741517" w:rsidP="008C7B30">
            <w:pPr>
              <w:spacing w:line="240" w:lineRule="auto"/>
            </w:pPr>
            <w:r w:rsidRPr="00194BF5">
              <w:t>Administration workstations</w:t>
            </w:r>
          </w:p>
        </w:tc>
        <w:tc>
          <w:tcPr>
            <w:tcW w:w="3697" w:type="pct"/>
          </w:tcPr>
          <w:p w14:paraId="01E3DC37" w14:textId="68E4C528" w:rsidR="00067B44" w:rsidRPr="00806452" w:rsidRDefault="00067B44"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be performed using dedicated administration </w:t>
            </w:r>
            <w:r w:rsidR="00741517" w:rsidRPr="00347762">
              <w:t>workstations</w:t>
            </w:r>
            <w:r w:rsidR="00E52598" w:rsidRPr="00806452">
              <w:t xml:space="preserve"> (includes jump servers)</w:t>
            </w:r>
            <w:r w:rsidRPr="00806452">
              <w:t>.</w:t>
            </w:r>
            <w:r w:rsidR="00C2595E">
              <w:t xml:space="preserve"> </w:t>
            </w:r>
          </w:p>
        </w:tc>
      </w:tr>
      <w:tr w:rsidR="00741517" w:rsidRPr="00E63904" w14:paraId="79C81D64" w14:textId="77777777" w:rsidTr="004009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A27CEB" w14:textId="0500D5F2" w:rsidR="00741517" w:rsidRPr="00194BF5" w:rsidRDefault="00741517" w:rsidP="008C7B30">
            <w:pPr>
              <w:spacing w:line="240" w:lineRule="auto"/>
            </w:pPr>
            <w:r w:rsidRPr="00194BF5">
              <w:t>Password vaults</w:t>
            </w:r>
          </w:p>
        </w:tc>
        <w:tc>
          <w:tcPr>
            <w:tcW w:w="3697" w:type="pct"/>
          </w:tcPr>
          <w:p w14:paraId="6A9F3BDA" w14:textId="42745B90" w:rsidR="00741517" w:rsidRPr="00347762" w:rsidRDefault="00741517"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 or shared secret key vaults shall be used for “root” accounts.</w:t>
            </w:r>
          </w:p>
        </w:tc>
      </w:tr>
      <w:tr w:rsidR="00741517" w:rsidRPr="00E63904" w14:paraId="3A9BE1FA"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0A406E2" w14:textId="41361C1B" w:rsidR="00741517" w:rsidRPr="00194BF5" w:rsidRDefault="00741517" w:rsidP="008C7B30">
            <w:pPr>
              <w:spacing w:line="240" w:lineRule="auto"/>
            </w:pPr>
            <w:r w:rsidRPr="00194BF5">
              <w:t>Just-in-time permission control</w:t>
            </w:r>
          </w:p>
        </w:tc>
        <w:tc>
          <w:tcPr>
            <w:tcW w:w="3697" w:type="pct"/>
          </w:tcPr>
          <w:p w14:paraId="6FA8D262" w14:textId="2C46977E" w:rsidR="00741517" w:rsidRPr="00347762" w:rsidRDefault="00741517" w:rsidP="007A084B">
            <w:pPr>
              <w:pStyle w:val="Tablebody"/>
              <w:cnfStyle w:val="000000100000" w:firstRow="0" w:lastRow="0" w:firstColumn="0" w:lastColumn="0" w:oddVBand="0" w:evenVBand="0" w:oddHBand="1" w:evenHBand="0" w:firstRowFirstColumn="0" w:firstRowLastColumn="0" w:lastRowFirstColumn="0" w:lastRowLastColumn="0"/>
            </w:pPr>
            <w:r w:rsidRPr="00246726">
              <w:t>JIT permission control shall be used for administration access.</w:t>
            </w:r>
          </w:p>
        </w:tc>
      </w:tr>
    </w:tbl>
    <w:p w14:paraId="54F87927" w14:textId="77777777" w:rsidR="00067B44" w:rsidRPr="007741FA" w:rsidRDefault="00067B44" w:rsidP="00115F3B">
      <w:pPr>
        <w:pStyle w:val="BodyText"/>
        <w:rPr>
          <w:rFonts w:ascii="Calibri" w:hAnsi="Calibri" w:cs="Calibri"/>
        </w:rPr>
      </w:pPr>
    </w:p>
    <w:p w14:paraId="50DA39E2" w14:textId="370D78E9" w:rsidR="005D03AF" w:rsidRPr="00CF46D6" w:rsidRDefault="00067B44" w:rsidP="007A084B">
      <w:pPr>
        <w:rPr>
          <w:rFonts w:eastAsiaTheme="majorEastAsia"/>
          <w:b/>
          <w:bCs/>
          <w:color w:val="002060"/>
          <w:sz w:val="32"/>
          <w:szCs w:val="32"/>
        </w:rPr>
      </w:pPr>
      <w:r w:rsidRPr="00194BF5">
        <w:t xml:space="preserve"> </w:t>
      </w:r>
      <w:r w:rsidR="005D03AF" w:rsidRPr="00246726">
        <w:br w:type="page"/>
      </w:r>
    </w:p>
    <w:p w14:paraId="2ABF238B" w14:textId="2B6FADAC" w:rsidR="00FE016A" w:rsidRPr="00347762" w:rsidRDefault="001D57DF" w:rsidP="007A084B">
      <w:pPr>
        <w:pStyle w:val="Heading1"/>
      </w:pPr>
      <w:bookmarkStart w:id="270" w:name="_Toc46225032"/>
      <w:r w:rsidRPr="00246726">
        <w:t>Supply Chain Management</w:t>
      </w:r>
      <w:bookmarkEnd w:id="269"/>
      <w:bookmarkEnd w:id="270"/>
    </w:p>
    <w:p w14:paraId="01C35DB2" w14:textId="77777777" w:rsidR="00FE016A" w:rsidRPr="00806452" w:rsidRDefault="00FE016A" w:rsidP="007A084B">
      <w:pPr>
        <w:pStyle w:val="Heading2"/>
      </w:pPr>
      <w:r w:rsidRPr="00806452">
        <w:t>Context</w:t>
      </w:r>
    </w:p>
    <w:p w14:paraId="3EEE331B" w14:textId="676512FF" w:rsidR="00FE016A" w:rsidRPr="00806452" w:rsidRDefault="00FE016A" w:rsidP="007A084B">
      <w:r w:rsidRPr="00806452">
        <w:t xml:space="preserve">External suppliers and service providers (referred to as “external suppliers” for the remainder of this document) </w:t>
      </w:r>
      <w:r w:rsidR="00395F8A" w:rsidRPr="00806452">
        <w:t>may</w:t>
      </w:r>
      <w:r w:rsidRPr="00806452">
        <w:t xml:space="preserve"> have access to a wide range</w:t>
      </w:r>
      <w:r w:rsidR="00CE1DCF">
        <w:t xml:space="preserve"> of</w:t>
      </w:r>
      <w:r w:rsidRPr="00806452">
        <w:t xml:space="preserve"> </w:t>
      </w:r>
      <w:r w:rsidR="00CE1DCF">
        <w:t>Agency</w:t>
      </w:r>
      <w:r w:rsidRPr="00806452">
        <w:t xml:space="preserve"> systems or information. This access </w:t>
      </w:r>
      <w:r w:rsidR="00395F8A" w:rsidRPr="00806452">
        <w:t>may</w:t>
      </w:r>
      <w:r w:rsidRPr="00806452">
        <w:t xml:space="preserve"> be through Agency stored information or infrastructure at an offsite facility (e.g. as part of a cloud service provider arrangement), or through remote or physical access to </w:t>
      </w:r>
      <w:r w:rsidR="00CE1DCF">
        <w:t>Agency</w:t>
      </w:r>
      <w:r w:rsidRPr="00806452">
        <w:t xml:space="preserve"> systems or information. </w:t>
      </w:r>
      <w:r w:rsidR="00395F8A" w:rsidRPr="00806452">
        <w:t>Appropriate management of external suppliers is required to manage any associated the risk arising from externally provided services.</w:t>
      </w:r>
    </w:p>
    <w:p w14:paraId="532B6A8D" w14:textId="49E2820E" w:rsidR="00FE016A" w:rsidRPr="00806452" w:rsidRDefault="00FE016A" w:rsidP="007A084B">
      <w:pPr>
        <w:pStyle w:val="Heading2"/>
      </w:pPr>
      <w:bookmarkStart w:id="271" w:name="_Toc528934844"/>
      <w:r w:rsidRPr="00806452">
        <w:t>Purpose</w:t>
      </w:r>
      <w:bookmarkEnd w:id="271"/>
    </w:p>
    <w:p w14:paraId="43A3889A" w14:textId="511E3956" w:rsidR="00FE016A" w:rsidRPr="00806452" w:rsidRDefault="00FE016A" w:rsidP="007A084B">
      <w:r w:rsidRPr="00806452">
        <w:t>This document provides guidance on identifying, assessing and managing the risks associated with services sourced from external suppliers.</w:t>
      </w:r>
    </w:p>
    <w:p w14:paraId="73BC4C91" w14:textId="1E5956E1" w:rsidR="00FE016A" w:rsidRPr="00806452" w:rsidRDefault="00FE016A" w:rsidP="007A084B">
      <w:pPr>
        <w:pStyle w:val="Heading2"/>
      </w:pPr>
      <w:bookmarkStart w:id="272" w:name="_Toc528934846"/>
      <w:r w:rsidRPr="00806452">
        <w:t>Principles</w:t>
      </w:r>
      <w:bookmarkEnd w:id="272"/>
    </w:p>
    <w:p w14:paraId="19D2419A" w14:textId="77777777" w:rsidR="00FE016A" w:rsidRPr="00806452" w:rsidRDefault="00FE016A" w:rsidP="007A084B">
      <w:r w:rsidRPr="00806452">
        <w:t>The following principles provide the overarching security requirements for external suppliers who are granted access to information assets or systems of the Agency.</w:t>
      </w:r>
    </w:p>
    <w:tbl>
      <w:tblPr>
        <w:tblStyle w:val="MediumShading1-Accent1"/>
        <w:tblW w:w="5000" w:type="pct"/>
        <w:tblLook w:val="04A0" w:firstRow="1" w:lastRow="0" w:firstColumn="1" w:lastColumn="0" w:noHBand="0" w:noVBand="1"/>
      </w:tblPr>
      <w:tblGrid>
        <w:gridCol w:w="2700"/>
        <w:gridCol w:w="6300"/>
      </w:tblGrid>
      <w:tr w:rsidR="00FE016A" w:rsidRPr="00EF3498" w14:paraId="1839264D" w14:textId="77777777" w:rsidTr="00811F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322B6C37" w14:textId="77777777" w:rsidR="00FE016A" w:rsidRPr="00EF3498" w:rsidRDefault="00FE016A" w:rsidP="007A084B">
            <w:pPr>
              <w:rPr>
                <w:color w:val="FFFFFF" w:themeColor="background1"/>
              </w:rPr>
            </w:pPr>
            <w:r w:rsidRPr="00EF3498">
              <w:rPr>
                <w:color w:val="FFFFFF" w:themeColor="background1"/>
              </w:rPr>
              <w:t>Principle</w:t>
            </w:r>
          </w:p>
        </w:tc>
        <w:tc>
          <w:tcPr>
            <w:tcW w:w="0" w:type="auto"/>
          </w:tcPr>
          <w:p w14:paraId="46E34775"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E016A" w:rsidRPr="00E63904" w14:paraId="443A6B4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37F26CC" w14:textId="09FB97F4" w:rsidR="00FE016A" w:rsidRPr="00194BF5" w:rsidRDefault="00FE016A" w:rsidP="008C7B30">
            <w:pPr>
              <w:spacing w:line="240" w:lineRule="auto"/>
            </w:pPr>
            <w:r w:rsidRPr="00194BF5">
              <w:t xml:space="preserve">All external supplier arrangements are to be </w:t>
            </w:r>
            <w:r w:rsidR="006240B2">
              <w:t>governed by formal arrangements</w:t>
            </w:r>
          </w:p>
        </w:tc>
        <w:tc>
          <w:tcPr>
            <w:tcW w:w="0" w:type="auto"/>
          </w:tcPr>
          <w:p w14:paraId="20003D3F" w14:textId="592A594B"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Legally binding agreements with external supplie</w:t>
            </w:r>
            <w:r w:rsidRPr="00347762">
              <w:t xml:space="preserve">rs </w:t>
            </w:r>
            <w:r w:rsidR="00DF4DF8">
              <w:t>will</w:t>
            </w:r>
            <w:r w:rsidRPr="00347762">
              <w:t xml:space="preserve"> be established and documented to ensure both parties understand their obligations to fulfil relevant security requirements.</w:t>
            </w:r>
          </w:p>
        </w:tc>
      </w:tr>
      <w:tr w:rsidR="00FE016A" w:rsidRPr="00E63904" w14:paraId="570E63B2"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031A6DC" w14:textId="0F2B0593" w:rsidR="00FE016A" w:rsidRPr="00194BF5" w:rsidRDefault="00FE016A" w:rsidP="008C7B30">
            <w:pPr>
              <w:spacing w:line="240" w:lineRule="auto"/>
            </w:pPr>
            <w:r w:rsidRPr="00194BF5">
              <w:t xml:space="preserve">The management of external supplier access to </w:t>
            </w:r>
            <w:r w:rsidR="00CE1DCF">
              <w:t>Agency</w:t>
            </w:r>
            <w:r w:rsidRPr="00194BF5">
              <w:t xml:space="preserve"> in</w:t>
            </w:r>
            <w:r w:rsidR="006240B2">
              <w:t>formation is an ongoing process</w:t>
            </w:r>
          </w:p>
        </w:tc>
        <w:tc>
          <w:tcPr>
            <w:tcW w:w="0" w:type="auto"/>
          </w:tcPr>
          <w:p w14:paraId="5BDAFE44" w14:textId="77777777"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Suppliers should be managed t</w:t>
            </w:r>
            <w:r w:rsidRPr="00347762">
              <w:t>hroughout their engagement life cycle including:</w:t>
            </w:r>
          </w:p>
          <w:p w14:paraId="7B596751" w14:textId="68402E86" w:rsidR="00FE016A" w:rsidRPr="00246726"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stablishing the supplier security requirements in a formal agreement</w:t>
            </w:r>
            <w:r w:rsidR="00CB55AD">
              <w:t>.</w:t>
            </w:r>
          </w:p>
          <w:p w14:paraId="2FDD8EDB" w14:textId="5C5D906E" w:rsidR="00FE016A" w:rsidRPr="0034776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347762">
              <w:t>Ongoing monitoring of service levels and performance</w:t>
            </w:r>
            <w:r w:rsidR="00CB55AD">
              <w:t>.</w:t>
            </w:r>
            <w:r w:rsidRPr="00246726">
              <w:t xml:space="preserve"> </w:t>
            </w:r>
          </w:p>
          <w:p w14:paraId="61BE27EC" w14:textId="77777777" w:rsidR="00FE016A" w:rsidRPr="0080645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nsuring that all access is removed once the business relationship ends.</w:t>
            </w:r>
          </w:p>
        </w:tc>
      </w:tr>
      <w:tr w:rsidR="00FE016A" w:rsidRPr="00E63904" w14:paraId="1B19B384"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E139122" w14:textId="0436700B" w:rsidR="00FE016A" w:rsidRPr="00347762" w:rsidRDefault="00FE016A" w:rsidP="008C7B30">
            <w:pPr>
              <w:spacing w:line="240" w:lineRule="auto"/>
            </w:pPr>
            <w:r w:rsidRPr="00194BF5">
              <w:t xml:space="preserve">Responsibility for protecting </w:t>
            </w:r>
            <w:r w:rsidR="00CE1DCF">
              <w:t>Agency</w:t>
            </w:r>
            <w:r w:rsidRPr="00246726">
              <w:t xml:space="preserve"> info</w:t>
            </w:r>
            <w:r w:rsidR="006240B2">
              <w:t>rmation remains with the Agency</w:t>
            </w:r>
          </w:p>
        </w:tc>
        <w:tc>
          <w:tcPr>
            <w:tcW w:w="0" w:type="auto"/>
          </w:tcPr>
          <w:p w14:paraId="2FB3ADA7" w14:textId="21D94E88"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Ultimate responsibility and accountability for the security of information and system remains with the Agency. This will be maintained via formal agreements that impose require</w:t>
            </w:r>
            <w:r w:rsidRPr="00806452">
              <w:t xml:space="preserve">ments on external suppliers and govern their access to </w:t>
            </w:r>
            <w:r w:rsidR="00CE1DCF">
              <w:t>Agency</w:t>
            </w:r>
            <w:r w:rsidRPr="00806452">
              <w:t xml:space="preserve"> information and systems.</w:t>
            </w:r>
          </w:p>
        </w:tc>
      </w:tr>
    </w:tbl>
    <w:p w14:paraId="44088C3F" w14:textId="77777777" w:rsidR="00FE016A" w:rsidRPr="00194BF5" w:rsidRDefault="00FE016A" w:rsidP="007A084B">
      <w:bookmarkStart w:id="273" w:name="_Toc528934847"/>
    </w:p>
    <w:p w14:paraId="16F916B2" w14:textId="77777777" w:rsidR="00FE016A" w:rsidRPr="00347762" w:rsidRDefault="00FE016A" w:rsidP="007A084B">
      <w:pPr>
        <w:rPr>
          <w:rFonts w:eastAsiaTheme="majorEastAsia"/>
          <w:color w:val="002060"/>
          <w:sz w:val="26"/>
          <w:szCs w:val="26"/>
        </w:rPr>
      </w:pPr>
      <w:r w:rsidRPr="00246726">
        <w:br w:type="page"/>
      </w:r>
    </w:p>
    <w:p w14:paraId="6CE85AEA" w14:textId="73253316" w:rsidR="00FE016A" w:rsidRPr="00806452" w:rsidRDefault="00FE016A" w:rsidP="007A084B">
      <w:pPr>
        <w:pStyle w:val="Heading2"/>
      </w:pPr>
      <w:r w:rsidRPr="00347762">
        <w:t xml:space="preserve">External Supplier Engagement </w:t>
      </w:r>
      <w:bookmarkEnd w:id="273"/>
      <w:r w:rsidR="001D3C76" w:rsidRPr="00347762">
        <w:t>Requirements</w:t>
      </w:r>
    </w:p>
    <w:p w14:paraId="28F4C250" w14:textId="77777777" w:rsidR="00FE016A" w:rsidRPr="00806452" w:rsidRDefault="00FE016A" w:rsidP="007A084B">
      <w:r w:rsidRPr="00806452">
        <w:t xml:space="preserve">The external supplier selection process is detailed by the </w:t>
      </w:r>
      <w:r w:rsidRPr="00806452">
        <w:rPr>
          <w:i/>
        </w:rPr>
        <w:t>Procurement Practice Guide</w:t>
      </w:r>
      <w:r w:rsidRPr="00806452">
        <w:rPr>
          <w:rStyle w:val="FootnoteReference"/>
          <w:i/>
        </w:rPr>
        <w:footnoteReference w:id="17"/>
      </w:r>
      <w:r w:rsidRPr="00806452">
        <w:t>.</w:t>
      </w:r>
    </w:p>
    <w:p w14:paraId="50CF41EA" w14:textId="77777777" w:rsidR="00FE016A" w:rsidRPr="00806452" w:rsidRDefault="00FE016A" w:rsidP="007A084B">
      <w:r w:rsidRPr="00806452">
        <w:t xml:space="preserve">The process for engaging the selected external supplier </w:t>
      </w:r>
      <w:r w:rsidRPr="00806452">
        <w:rPr>
          <w:lang w:val="en-GB"/>
        </w:rPr>
        <w:t>is outlined in this section. It consists of four major stages as identified below.</w:t>
      </w:r>
    </w:p>
    <w:p w14:paraId="3A209975" w14:textId="77777777" w:rsidR="00FE016A" w:rsidRPr="00806452" w:rsidRDefault="00FE016A" w:rsidP="007A084B">
      <w:r>
        <w:rPr>
          <w:noProof/>
          <w:lang w:eastAsia="en-AU"/>
        </w:rPr>
        <w:drawing>
          <wp:inline distT="0" distB="0" distL="0" distR="0" wp14:anchorId="20206559" wp14:editId="6CC4BAA7">
            <wp:extent cx="5731510" cy="786130"/>
            <wp:effectExtent l="0" t="0" r="2540" b="0"/>
            <wp:docPr id="1967371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1">
                      <a:extLst>
                        <a:ext uri="{28A0092B-C50C-407E-A947-70E740481C1C}">
                          <a14:useLocalDpi xmlns:a14="http://schemas.microsoft.com/office/drawing/2010/main"/>
                        </a:ext>
                      </a:extLst>
                    </a:blip>
                    <a:stretch>
                      <a:fillRect/>
                    </a:stretch>
                  </pic:blipFill>
                  <pic:spPr>
                    <a:xfrm>
                      <a:off x="0" y="0"/>
                      <a:ext cx="5731510" cy="786130"/>
                    </a:xfrm>
                    <a:prstGeom prst="rect">
                      <a:avLst/>
                    </a:prstGeom>
                  </pic:spPr>
                </pic:pic>
              </a:graphicData>
            </a:graphic>
          </wp:inline>
        </w:drawing>
      </w:r>
    </w:p>
    <w:p w14:paraId="0DDA0A7E" w14:textId="6F361D56" w:rsidR="00FE016A" w:rsidRPr="00806452" w:rsidRDefault="00CE1DCF" w:rsidP="007A084B">
      <w:r>
        <w:t>The Agency</w:t>
      </w:r>
      <w:r w:rsidR="00FE016A" w:rsidRPr="00806452">
        <w:t xml:space="preserve"> procurement team owns the process of engaging </w:t>
      </w:r>
      <w:r>
        <w:t>with</w:t>
      </w:r>
      <w:r w:rsidR="00FE016A" w:rsidRPr="00806452">
        <w:t xml:space="preserve"> external supplier</w:t>
      </w:r>
      <w:r>
        <w:t>s</w:t>
      </w:r>
      <w:r w:rsidR="00FE016A" w:rsidRPr="00806452">
        <w:t xml:space="preserve">. </w:t>
      </w:r>
      <w:r>
        <w:t>The Agency</w:t>
      </w:r>
      <w:r w:rsidR="00FE016A" w:rsidRPr="00806452">
        <w:t xml:space="preserve"> information security team will provide input into the process of determining the level of risk associated with engaging the external supplier and recommend relevant security controls. Key </w:t>
      </w:r>
      <w:r w:rsidR="001D3C76" w:rsidRPr="00806452">
        <w:t>requirements of the engagement process</w:t>
      </w:r>
      <w:r w:rsidR="00FE016A" w:rsidRPr="00806452">
        <w:t xml:space="preserve"> include:</w:t>
      </w:r>
    </w:p>
    <w:tbl>
      <w:tblPr>
        <w:tblStyle w:val="MediumShading1-Accent1"/>
        <w:tblW w:w="5000" w:type="pct"/>
        <w:tblLook w:val="04A0" w:firstRow="1" w:lastRow="0" w:firstColumn="1" w:lastColumn="0" w:noHBand="0" w:noVBand="1"/>
      </w:tblPr>
      <w:tblGrid>
        <w:gridCol w:w="2997"/>
        <w:gridCol w:w="9"/>
        <w:gridCol w:w="5994"/>
      </w:tblGrid>
      <w:tr w:rsidR="00FE016A" w:rsidRPr="00EF3498" w14:paraId="432A00BC" w14:textId="77777777" w:rsidTr="00811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00D13993" w14:textId="1B6EDC82" w:rsidR="00FE016A" w:rsidRPr="00EF3498" w:rsidRDefault="001D3C76" w:rsidP="007A084B">
            <w:pPr>
              <w:rPr>
                <w:color w:val="FFFFFF" w:themeColor="background1"/>
              </w:rPr>
            </w:pPr>
            <w:r w:rsidRPr="00EF3498">
              <w:rPr>
                <w:color w:val="FFFFFF" w:themeColor="background1"/>
              </w:rPr>
              <w:t>Requirement</w:t>
            </w:r>
          </w:p>
        </w:tc>
        <w:tc>
          <w:tcPr>
            <w:tcW w:w="3330" w:type="pct"/>
          </w:tcPr>
          <w:p w14:paraId="759A7FE9"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3C76" w:rsidRPr="00E63904" w14:paraId="5D328C5B"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4ED33360" w14:textId="03CA9268" w:rsidR="001D3C76" w:rsidRPr="00194BF5" w:rsidRDefault="001D3C76" w:rsidP="008C7B30">
            <w:pPr>
              <w:spacing w:line="240" w:lineRule="auto"/>
            </w:pPr>
            <w:r w:rsidRPr="00194BF5">
              <w:t>Conduct an external supplier risk assessment</w:t>
            </w:r>
          </w:p>
        </w:tc>
        <w:tc>
          <w:tcPr>
            <w:tcW w:w="3330" w:type="pct"/>
          </w:tcPr>
          <w:p w14:paraId="1766C8D0" w14:textId="0408AE1B" w:rsidR="001D3C76" w:rsidRPr="00806452" w:rsidRDefault="001D3C7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It is important that potential risks to the Agency associated with external supplier relationships are well understood.</w:t>
            </w:r>
            <w:r w:rsidRPr="00347762">
              <w:t xml:space="preserve"> An assessment of risk associated with engaging the services of a supplier should be conducted prior to engagement to determine if the risks are acceptable. Refer to the </w:t>
            </w:r>
            <w:hyperlink w:anchor="_Security_Risk_and_1" w:history="1">
              <w:r w:rsidRPr="00806452">
                <w:rPr>
                  <w:i/>
                </w:rPr>
                <w:t>Security Risk and Threat Assessment Standard</w:t>
              </w:r>
            </w:hyperlink>
            <w:r w:rsidRPr="00806452">
              <w:t xml:space="preserve"> for details on the risk assessment process.</w:t>
            </w:r>
          </w:p>
        </w:tc>
      </w:tr>
      <w:tr w:rsidR="00FE016A" w:rsidRPr="00E63904" w14:paraId="2BDCE885"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D6B11AD" w14:textId="02487EAF" w:rsidR="00FE016A" w:rsidRPr="00347762" w:rsidRDefault="00FE016A" w:rsidP="008C7B30">
            <w:pPr>
              <w:spacing w:line="240" w:lineRule="auto"/>
            </w:pPr>
            <w:r w:rsidRPr="00194BF5">
              <w:t>The potential business impact of providing external supplier access to</w:t>
            </w:r>
            <w:r w:rsidR="006240B2">
              <w:t xml:space="preserve"> Agency information and systems</w:t>
            </w:r>
          </w:p>
        </w:tc>
        <w:tc>
          <w:tcPr>
            <w:tcW w:w="3330" w:type="pct"/>
          </w:tcPr>
          <w:p w14:paraId="4F91EA78"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The type of information (including its classification level) the external supplier has access to (whether physical or logical) and its value to the Agency will affect the level of risk associated with the</w:t>
            </w:r>
            <w:r w:rsidRPr="00806452">
              <w:t>ir engagement.</w:t>
            </w:r>
          </w:p>
        </w:tc>
      </w:tr>
      <w:tr w:rsidR="00FE016A" w:rsidRPr="00E63904" w14:paraId="3EEDA973"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54D0F182" w14:textId="01AD917E" w:rsidR="00FE016A" w:rsidRPr="00194BF5" w:rsidRDefault="00FE016A" w:rsidP="008C7B30">
            <w:pPr>
              <w:spacing w:line="240" w:lineRule="auto"/>
            </w:pPr>
            <w:r w:rsidRPr="00194BF5">
              <w:t>The business critica</w:t>
            </w:r>
            <w:r w:rsidR="006240B2">
              <w:t>lity of services to be provided</w:t>
            </w:r>
          </w:p>
        </w:tc>
        <w:tc>
          <w:tcPr>
            <w:tcW w:w="3330" w:type="pct"/>
          </w:tcPr>
          <w:p w14:paraId="6ECDF518" w14:textId="3E15F86C"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ervice being supplied by the external supplier has a high level of materiality to </w:t>
            </w:r>
            <w:r w:rsidR="00CE1DCF">
              <w:t>Agency</w:t>
            </w:r>
            <w:r w:rsidRPr="00246726">
              <w:t xml:space="preserve"> core business operations, the risk associated with their engagement will increase (e</w:t>
            </w:r>
            <w:r w:rsidRPr="00347762">
              <w:t xml:space="preserve">.g. a </w:t>
            </w:r>
            <w:r w:rsidR="000A2197" w:rsidRPr="00347762">
              <w:t>cloud provider hosting core system</w:t>
            </w:r>
            <w:r w:rsidR="00234AD7">
              <w:t>s</w:t>
            </w:r>
            <w:r w:rsidRPr="00347762">
              <w:t xml:space="preserve"> – such as “systems of record” – or data). </w:t>
            </w:r>
          </w:p>
          <w:p w14:paraId="6E4096FF"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806452">
              <w:t>If the service being supplied merely results in incidental access to information or systems (e.g. an on-site premises cleaning service), and is not core to business operations, this would reduce the level of risk involved.</w:t>
            </w:r>
          </w:p>
        </w:tc>
      </w:tr>
      <w:tr w:rsidR="00FE016A" w:rsidRPr="00E63904" w14:paraId="3B4561A3"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E8A8183" w14:textId="602CAE3A" w:rsidR="00FE016A" w:rsidRPr="00347762" w:rsidRDefault="00FE016A" w:rsidP="008C7B30">
            <w:pPr>
              <w:spacing w:line="240" w:lineRule="auto"/>
            </w:pPr>
            <w:r w:rsidRPr="00194BF5">
              <w:t>Reputation and sec</w:t>
            </w:r>
            <w:r w:rsidRPr="00246726">
              <w:t>urity capability ma</w:t>
            </w:r>
            <w:r w:rsidR="006240B2">
              <w:t>turity of the external supplier</w:t>
            </w:r>
          </w:p>
        </w:tc>
        <w:tc>
          <w:tcPr>
            <w:tcW w:w="3330" w:type="pct"/>
          </w:tcPr>
          <w:p w14:paraId="6297452C" w14:textId="11DC11CC"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External suppliers with a well-respected brand and strong reputation will have a vested interest in maintaining the security of </w:t>
            </w:r>
            <w:r w:rsidR="00CE1DCF">
              <w:t>Agency</w:t>
            </w:r>
            <w:r w:rsidRPr="00806452">
              <w:t xml:space="preserve"> information. </w:t>
            </w:r>
          </w:p>
          <w:p w14:paraId="604586DE" w14:textId="79A80375"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 </w:t>
            </w:r>
            <w:r w:rsidR="000A2197" w:rsidRPr="00806452">
              <w:t>addition,</w:t>
            </w:r>
            <w:r w:rsidRPr="00806452">
              <w:t xml:space="preserve"> if the external supplier has a skilled, supported and well-resourced security team, this enables more effective management of security issues that may arise in its relationship with the Agency.</w:t>
            </w:r>
          </w:p>
          <w:p w14:paraId="6653E357"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Historical performance is a good forward indicator of security capability maturity and is a useful gauge of potential risks.</w:t>
            </w:r>
          </w:p>
        </w:tc>
      </w:tr>
      <w:tr w:rsidR="00FE016A" w:rsidRPr="00E63904" w14:paraId="25D52756" w14:textId="77777777" w:rsidTr="00811FA6">
        <w:trPr>
          <w:cnfStyle w:val="000000100000" w:firstRow="0" w:lastRow="0" w:firstColumn="0" w:lastColumn="0" w:oddVBand="0" w:evenVBand="0" w:oddHBand="1" w:evenHBand="0" w:firstRowFirstColumn="0" w:firstRowLastColumn="0" w:lastRowFirstColumn="0" w:lastRowLastColumn="0"/>
          <w:trHeight w:val="2829"/>
        </w:trPr>
        <w:tc>
          <w:tcPr>
            <w:cnfStyle w:val="001000000000" w:firstRow="0" w:lastRow="0" w:firstColumn="1" w:lastColumn="0" w:oddVBand="0" w:evenVBand="0" w:oddHBand="0" w:evenHBand="0" w:firstRowFirstColumn="0" w:firstRowLastColumn="0" w:lastRowFirstColumn="0" w:lastRowLastColumn="0"/>
            <w:tcW w:w="1665" w:type="pct"/>
          </w:tcPr>
          <w:p w14:paraId="4F63DC69" w14:textId="7F80713A" w:rsidR="00FE016A" w:rsidRPr="00194BF5" w:rsidRDefault="00FE016A" w:rsidP="008C7B30">
            <w:pPr>
              <w:spacing w:line="240" w:lineRule="auto"/>
            </w:pPr>
            <w:r w:rsidRPr="00194BF5">
              <w:t>Determine s</w:t>
            </w:r>
            <w:r w:rsidR="006240B2">
              <w:t>ecurity compliance requirements</w:t>
            </w:r>
          </w:p>
          <w:p w14:paraId="450B76BF" w14:textId="77777777" w:rsidR="00FE016A" w:rsidRPr="00246726" w:rsidRDefault="00FE016A" w:rsidP="008C7B30">
            <w:pPr>
              <w:spacing w:line="240" w:lineRule="auto"/>
            </w:pPr>
          </w:p>
        </w:tc>
        <w:tc>
          <w:tcPr>
            <w:tcW w:w="3335" w:type="pct"/>
            <w:gridSpan w:val="2"/>
          </w:tcPr>
          <w:p w14:paraId="63D7459E"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External suppliers are required to comply with all relevant security standards and processes defined by the </w:t>
            </w:r>
            <w:r w:rsidRPr="00806452">
              <w:t>Agency including, at a minimum, requirements for accessing:</w:t>
            </w:r>
          </w:p>
          <w:p w14:paraId="7E62EA22" w14:textId="77777777" w:rsidR="00234AD7" w:rsidRDefault="00FE016A" w:rsidP="00234AD7">
            <w:pPr>
              <w:pStyle w:val="Tablebody"/>
              <w:numPr>
                <w:ilvl w:val="0"/>
                <w:numId w:val="47"/>
              </w:numPr>
              <w:cnfStyle w:val="000000100000" w:firstRow="0" w:lastRow="0" w:firstColumn="0" w:lastColumn="0" w:oddVBand="0" w:evenVBand="0" w:oddHBand="1" w:evenHBand="0" w:firstRowFirstColumn="0" w:firstRowLastColumn="0" w:lastRowFirstColumn="0" w:lastRowLastColumn="0"/>
            </w:pPr>
            <w:r w:rsidRPr="00806452">
              <w:t>Agency information, data, or systems</w:t>
            </w:r>
            <w:r w:rsidRPr="00806452">
              <w:rPr>
                <w:rStyle w:val="FootnoteReference"/>
              </w:rPr>
              <w:footnoteReference w:id="18"/>
            </w:r>
            <w:r w:rsidR="00C2595E">
              <w:t xml:space="preserve"> </w:t>
            </w:r>
            <w:r w:rsidRPr="00806452">
              <w:t>and</w:t>
            </w:r>
          </w:p>
          <w:p w14:paraId="30F0A71C" w14:textId="680762B7" w:rsidR="00FE016A" w:rsidRPr="00806452" w:rsidRDefault="00FE016A" w:rsidP="00234AD7">
            <w:pPr>
              <w:pStyle w:val="Tablebody"/>
              <w:numPr>
                <w:ilvl w:val="0"/>
                <w:numId w:val="47"/>
              </w:numPr>
              <w:cnfStyle w:val="000000100000" w:firstRow="0" w:lastRow="0" w:firstColumn="0" w:lastColumn="0" w:oddVBand="0" w:evenVBand="0" w:oddHBand="1" w:evenHBand="0" w:firstRowFirstColumn="0" w:firstRowLastColumn="0" w:lastRowFirstColumn="0" w:lastRowLastColumn="0"/>
            </w:pPr>
            <w:r w:rsidRPr="00806452">
              <w:t>Logical access to networks</w:t>
            </w:r>
            <w:r w:rsidRPr="00806452">
              <w:rPr>
                <w:rStyle w:val="FootnoteReference"/>
              </w:rPr>
              <w:footnoteReference w:id="19"/>
            </w:r>
            <w:r w:rsidRPr="00806452">
              <w:t>.</w:t>
            </w:r>
          </w:p>
          <w:p w14:paraId="1B47A016" w14:textId="09D7C312" w:rsidR="00FE016A" w:rsidRPr="00806452" w:rsidRDefault="00FE016A" w:rsidP="00DF4DF8">
            <w:pPr>
              <w:pStyle w:val="Tablebody"/>
              <w:cnfStyle w:val="000000100000" w:firstRow="0" w:lastRow="0" w:firstColumn="0" w:lastColumn="0" w:oddVBand="0" w:evenVBand="0" w:oddHBand="1" w:evenHBand="0" w:firstRowFirstColumn="0" w:firstRowLastColumn="0" w:lastRowFirstColumn="0" w:lastRowLastColumn="0"/>
            </w:pPr>
            <w:r w:rsidRPr="00806452">
              <w:t>Compliance requirements will be determined on a case-by-case basis and depend in large part on the results of the risk assessment completed in the first stage of the engagement process. However, all products and services provided by external suppliers</w:t>
            </w:r>
            <w:r w:rsidR="00234AD7">
              <w:t xml:space="preserve"> </w:t>
            </w:r>
            <w:r w:rsidR="00DF4DF8">
              <w:t>will</w:t>
            </w:r>
            <w:r w:rsidRPr="00806452">
              <w:t xml:space="preserve"> undergo accreditation prior to implementation.</w:t>
            </w:r>
          </w:p>
        </w:tc>
      </w:tr>
      <w:tr w:rsidR="00FE016A" w:rsidRPr="00E63904" w14:paraId="65FA5D3A"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7D52E2AF" w14:textId="525E089A" w:rsidR="00FE016A" w:rsidRPr="00194BF5" w:rsidRDefault="00FE016A" w:rsidP="008C7B30">
            <w:pPr>
              <w:spacing w:line="240" w:lineRule="auto"/>
            </w:pPr>
            <w:r w:rsidRPr="00194BF5">
              <w:t xml:space="preserve">Specify timelines and responsibilities </w:t>
            </w:r>
          </w:p>
        </w:tc>
        <w:tc>
          <w:tcPr>
            <w:tcW w:w="3335" w:type="pct"/>
            <w:gridSpan w:val="2"/>
          </w:tcPr>
          <w:p w14:paraId="6FCF489C" w14:textId="374E6EF6"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set of timelines and </w:t>
            </w:r>
            <w:r w:rsidRPr="00347762">
              <w:t xml:space="preserve">responsibilities </w:t>
            </w:r>
            <w:r w:rsidR="00DF4DF8">
              <w:t>will</w:t>
            </w:r>
            <w:r w:rsidRPr="00347762">
              <w:t xml:space="preserve"> be agreed for determining when applicable security controls need to be implemented by the external supplier (if they are not already).</w:t>
            </w:r>
          </w:p>
          <w:p w14:paraId="7E217E61" w14:textId="68DDA1F8"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External suppliers are required to undergo induction awareness training</w:t>
            </w:r>
            <w:r w:rsidR="00AE4718" w:rsidRPr="00806452">
              <w:t xml:space="preserve"> if they have access to Agency ICT</w:t>
            </w:r>
            <w:r w:rsidRPr="00806452">
              <w:t>.</w:t>
            </w:r>
          </w:p>
        </w:tc>
      </w:tr>
      <w:tr w:rsidR="00FE016A" w:rsidRPr="00E63904" w14:paraId="75642001"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0D75C00" w14:textId="13112350" w:rsidR="00FE016A" w:rsidRPr="00246726" w:rsidRDefault="00FE016A" w:rsidP="008C7B30">
            <w:pPr>
              <w:spacing w:line="240" w:lineRule="auto"/>
            </w:pPr>
            <w:r w:rsidRPr="00194BF5">
              <w:t>Specify testing and validation processes for security controls</w:t>
            </w:r>
          </w:p>
        </w:tc>
        <w:tc>
          <w:tcPr>
            <w:tcW w:w="3335" w:type="pct"/>
            <w:gridSpan w:val="2"/>
          </w:tcPr>
          <w:p w14:paraId="70F15559"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An assurance process to provide the Agency with comfort that all required security controls have been implemented by the external supplier and are operating effectively.</w:t>
            </w:r>
          </w:p>
        </w:tc>
      </w:tr>
      <w:tr w:rsidR="00395F8A" w:rsidRPr="00E63904" w14:paraId="1BEF9D7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157ED77F" w14:textId="2456191E" w:rsidR="00395F8A" w:rsidRPr="00194BF5" w:rsidRDefault="00395F8A" w:rsidP="008C7B30">
            <w:pPr>
              <w:spacing w:line="240" w:lineRule="auto"/>
            </w:pPr>
            <w:r w:rsidRPr="00194BF5">
              <w:t>Establish monitoring and reporting mechanisms</w:t>
            </w:r>
          </w:p>
        </w:tc>
        <w:tc>
          <w:tcPr>
            <w:tcW w:w="3335" w:type="pct"/>
            <w:gridSpan w:val="2"/>
          </w:tcPr>
          <w:p w14:paraId="0EC70FEE" w14:textId="77777777"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In order to ensure the efficient administration and operation of service provider arrangements, it is important to ensure a process exists for monitoring the external supplier’s compliance with a</w:t>
            </w:r>
            <w:r w:rsidRPr="00347762">
              <w:t>pplicable security requirements, including the provision by the supplier of reports at agreed upon intervals as to:</w:t>
            </w:r>
          </w:p>
          <w:p w14:paraId="05BAD30A" w14:textId="2BCF2D2A"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gress in implementing required security controls</w:t>
            </w:r>
            <w:r w:rsidR="00CB55AD">
              <w:t>.</w:t>
            </w:r>
            <w:r w:rsidRPr="00246726">
              <w:t xml:space="preserve"> </w:t>
            </w:r>
          </w:p>
          <w:p w14:paraId="6B3ED53C" w14:textId="0C7ABAEF"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ny difficulties or issues in implementing controls</w:t>
            </w:r>
            <w:r w:rsidR="00CB55AD">
              <w:t>.</w:t>
            </w:r>
          </w:p>
          <w:p w14:paraId="64875E3F" w14:textId="77777777" w:rsidR="00395F8A" w:rsidRPr="0080645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posed methods of remedying these issues.</w:t>
            </w:r>
          </w:p>
          <w:p w14:paraId="3E1DE539" w14:textId="1538C19B" w:rsidR="00395F8A" w:rsidRPr="0080645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porting should also cover any security incidents that the external supplier has experienced which may affect their ability to securely manage </w:t>
            </w:r>
            <w:r w:rsidR="00CE1DCF">
              <w:t>Agency</w:t>
            </w:r>
            <w:r w:rsidRPr="00806452">
              <w:t xml:space="preserve"> systems or information. These reports should address the requirements outlined within the </w:t>
            </w:r>
            <w:r w:rsidRPr="00806452">
              <w:rPr>
                <w:i/>
              </w:rPr>
              <w:t>Incident Management and Response Standard.</w:t>
            </w:r>
          </w:p>
        </w:tc>
      </w:tr>
      <w:tr w:rsidR="00395F8A" w:rsidRPr="00E63904" w14:paraId="4D98319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65527CB1" w14:textId="79E8F75A" w:rsidR="00395F8A" w:rsidRPr="00194BF5" w:rsidRDefault="00395F8A" w:rsidP="008C7B30">
            <w:pPr>
              <w:spacing w:line="240" w:lineRule="auto"/>
            </w:pPr>
            <w:r w:rsidRPr="00194BF5">
              <w:t>Establish formal agreements</w:t>
            </w:r>
          </w:p>
        </w:tc>
        <w:tc>
          <w:tcPr>
            <w:tcW w:w="3335" w:type="pct"/>
            <w:gridSpan w:val="2"/>
          </w:tcPr>
          <w:p w14:paraId="689764B4" w14:textId="3F9AA425"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rrangements with external suppliers </w:t>
            </w:r>
            <w:r w:rsidR="00DF4DF8">
              <w:t>will</w:t>
            </w:r>
            <w:r w:rsidRPr="00246726">
              <w:t xml:space="preserve"> be governed by an appropriate contract, service-level agreement or Memorandum of Understanding that covers the following:</w:t>
            </w:r>
          </w:p>
          <w:p w14:paraId="12FF474D" w14:textId="4FBB7A2B"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pplicable security controls the external supplier is to comply with (including timelines, responsibilities, and testing and validation mechanisms)</w:t>
            </w:r>
            <w:r w:rsidR="00CB55AD">
              <w:t>.</w:t>
            </w:r>
          </w:p>
          <w:p w14:paraId="665F1CC0" w14:textId="5B6216AC"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ypes of information the external supplier is permitted to access and acceptable use of the information</w:t>
            </w:r>
            <w:r w:rsidR="00CB55AD">
              <w:t>.</w:t>
            </w:r>
          </w:p>
          <w:p w14:paraId="69DEF266" w14:textId="77777777" w:rsidR="00395F8A" w:rsidRPr="00806452"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 requirement that the external supplier does not subcontract any part of the agreement to another entity without first seeking the consent of the Agency.</w:t>
            </w:r>
          </w:p>
          <w:p w14:paraId="288691E8" w14:textId="258A9694"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the Agency consents to an external supplier subcontracting aspects of their agreement the external supplier </w:t>
            </w:r>
            <w:r w:rsidR="00DF4DF8">
              <w:t>will</w:t>
            </w:r>
            <w:r w:rsidRPr="00806452">
              <w:t xml:space="preserve"> provide an understanding that they will ensure all security controls and regulatory requirements specified in the agreement are implemented by the subcontractor.</w:t>
            </w:r>
          </w:p>
        </w:tc>
      </w:tr>
      <w:tr w:rsidR="00395F8A" w:rsidRPr="00E63904" w14:paraId="209CD0C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0D665889" w14:textId="40ED0922" w:rsidR="00395F8A" w:rsidRPr="00194BF5" w:rsidRDefault="00395F8A" w:rsidP="008C7B30">
            <w:pPr>
              <w:spacing w:line="240" w:lineRule="auto"/>
            </w:pPr>
            <w:r w:rsidRPr="00194BF5">
              <w:t>Manage changes to external supplier services</w:t>
            </w:r>
          </w:p>
        </w:tc>
        <w:tc>
          <w:tcPr>
            <w:tcW w:w="3335" w:type="pct"/>
            <w:gridSpan w:val="2"/>
          </w:tcPr>
          <w:p w14:paraId="2A5F2F0D" w14:textId="7308989B"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Changes to the provision of ser</w:t>
            </w:r>
            <w:r w:rsidRPr="00347762">
              <w:t>vices by suppliers, including maintaining and improving existing information security policies, procedures and controls, shall be managed, taking account of the criticality of business information, systems and processes involved and re-assessment of risks.</w:t>
            </w:r>
          </w:p>
        </w:tc>
      </w:tr>
      <w:tr w:rsidR="00395F8A" w:rsidRPr="00E63904" w14:paraId="30EB200D"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39EA9117" w14:textId="7D0D1899" w:rsidR="00395F8A" w:rsidRPr="00194BF5" w:rsidRDefault="00395F8A" w:rsidP="008C7B30">
            <w:pPr>
              <w:spacing w:line="240" w:lineRule="auto"/>
            </w:pPr>
            <w:r w:rsidRPr="00194BF5">
              <w:t>Awareness training</w:t>
            </w:r>
          </w:p>
        </w:tc>
        <w:tc>
          <w:tcPr>
            <w:tcW w:w="3335" w:type="pct"/>
            <w:gridSpan w:val="2"/>
          </w:tcPr>
          <w:p w14:paraId="0F84C020" w14:textId="77777777"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Agency employees</w:t>
            </w:r>
          </w:p>
          <w:p w14:paraId="72CB55BA" w14:textId="59C0F32B"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Agency employees involved with engaging external suppliers </w:t>
            </w:r>
            <w:r w:rsidR="00DF4DF8">
              <w:t>will</w:t>
            </w:r>
            <w:r w:rsidRPr="00806452">
              <w:t xml:space="preserve"> complete a training program that explains the process requirements, and potential risks involved with engaging external suppliers. </w:t>
            </w:r>
          </w:p>
          <w:p w14:paraId="7DA4B30F" w14:textId="77777777"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External suppliers</w:t>
            </w:r>
          </w:p>
          <w:p w14:paraId="76CCFBF7" w14:textId="0725AAAC"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ny employees of the external supplier providing services at </w:t>
            </w:r>
            <w:r w:rsidR="00CE1DCF">
              <w:t>Agency</w:t>
            </w:r>
            <w:r w:rsidRPr="00806452">
              <w:t xml:space="preserve"> premise</w:t>
            </w:r>
            <w:r w:rsidR="00756A9B" w:rsidRPr="00806452">
              <w:t>s</w:t>
            </w:r>
            <w:r w:rsidRPr="00806452">
              <w:t xml:space="preserve"> </w:t>
            </w:r>
            <w:r w:rsidR="00DF4DF8">
              <w:t>will</w:t>
            </w:r>
            <w:r w:rsidRPr="00806452">
              <w:t xml:space="preserve"> undertake</w:t>
            </w:r>
            <w:r w:rsidR="00756A9B" w:rsidRPr="00806452">
              <w:t xml:space="preserve"> </w:t>
            </w:r>
            <w:r w:rsidR="007F2358" w:rsidRPr="00806452">
              <w:t>appropriate</w:t>
            </w:r>
            <w:r w:rsidRPr="00806452">
              <w:t xml:space="preserve"> induction </w:t>
            </w:r>
            <w:r w:rsidR="00756A9B" w:rsidRPr="00806452">
              <w:t>training.</w:t>
            </w:r>
          </w:p>
        </w:tc>
      </w:tr>
      <w:tr w:rsidR="00CE33BF" w:rsidRPr="00E63904" w14:paraId="17ADEB61"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CE85A48" w14:textId="2F3D918E" w:rsidR="00CE33BF" w:rsidRPr="00194BF5" w:rsidRDefault="00CE33BF" w:rsidP="008C7B30">
            <w:pPr>
              <w:spacing w:line="240" w:lineRule="auto"/>
            </w:pPr>
            <w:r w:rsidRPr="00194BF5">
              <w:t>Termination</w:t>
            </w:r>
          </w:p>
        </w:tc>
        <w:tc>
          <w:tcPr>
            <w:tcW w:w="3335" w:type="pct"/>
            <w:gridSpan w:val="2"/>
          </w:tcPr>
          <w:p w14:paraId="505DBE02" w14:textId="77777777" w:rsidR="00CE33BF" w:rsidRPr="00347762" w:rsidRDefault="00CE33BF" w:rsidP="007A084B">
            <w:pPr>
              <w:pStyle w:val="Tablebody"/>
              <w:cnfStyle w:val="000000010000" w:firstRow="0" w:lastRow="0" w:firstColumn="0" w:lastColumn="0" w:oddVBand="0" w:evenVBand="0" w:oddHBand="0" w:evenHBand="1" w:firstRowFirstColumn="0" w:firstRowLastColumn="0" w:lastRowFirstColumn="0" w:lastRowLastColumn="0"/>
            </w:pPr>
            <w:r w:rsidRPr="00246726">
              <w:t>Upon termination of the external supplier’s relationship with the Agency, the external supplier and its staff ar</w:t>
            </w:r>
            <w:r w:rsidRPr="00347762">
              <w:t>e required to:</w:t>
            </w:r>
          </w:p>
          <w:p w14:paraId="374F28AC" w14:textId="5D0CB8FF" w:rsidR="00CE33BF" w:rsidRPr="00246726"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urrender all property and information asset resources belonging to the Agency</w:t>
            </w:r>
            <w:r w:rsidR="00CB55AD">
              <w:t>.</w:t>
            </w:r>
          </w:p>
          <w:p w14:paraId="72D80F12" w14:textId="4C21F9C9" w:rsidR="00CE33BF" w:rsidRPr="00347762"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nsure that the external supplier has deleted all Agency information from their systems</w:t>
            </w:r>
            <w:r w:rsidR="00CB55AD">
              <w:t>:</w:t>
            </w:r>
          </w:p>
          <w:p w14:paraId="65C71568" w14:textId="5F044D96"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347762">
              <w:t xml:space="preserve">Ensure that appropriate sanitisation processes have been enacted </w:t>
            </w:r>
            <w:r w:rsidRPr="00806452">
              <w:t>for all information classified as PROTECTED or above and</w:t>
            </w:r>
          </w:p>
          <w:p w14:paraId="218D17F7" w14:textId="77777777"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Provide formal acknowledgement that all information non-disclosure and confidentiality agreements will continue to remain in effect after termination of the relationship.</w:t>
            </w:r>
          </w:p>
          <w:p w14:paraId="58DC54CC" w14:textId="57231A40" w:rsidR="00CE33BF" w:rsidRPr="00806452" w:rsidRDefault="00CE33BF"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The Agency is required to obtain assurance that the external supplier has performed the aforementioned activities. Additionally, the Agency is required to inform the vetting entity (if security clearance was required to engage the external supplier) that the relationship with the external supplier have been terminated.</w:t>
            </w:r>
          </w:p>
        </w:tc>
      </w:tr>
    </w:tbl>
    <w:p w14:paraId="5B07AF4F" w14:textId="0B790024" w:rsidR="001A462E" w:rsidRPr="00194BF5" w:rsidRDefault="001A462E" w:rsidP="007A084B"/>
    <w:p w14:paraId="3C070F90" w14:textId="77777777" w:rsidR="001A462E" w:rsidRPr="00347762" w:rsidRDefault="001A462E" w:rsidP="007A084B">
      <w:r w:rsidRPr="00246726">
        <w:br w:type="page"/>
      </w:r>
    </w:p>
    <w:p w14:paraId="2C388549" w14:textId="6CBCB076" w:rsidR="0037649A" w:rsidRPr="00347762" w:rsidRDefault="0037649A" w:rsidP="007A084B">
      <w:pPr>
        <w:pStyle w:val="Heading1"/>
      </w:pPr>
      <w:bookmarkStart w:id="274" w:name="_Ref531165367"/>
      <w:bookmarkStart w:id="275" w:name="_Toc9593475"/>
      <w:bookmarkStart w:id="276" w:name="_Toc46225033"/>
      <w:r w:rsidRPr="00347762">
        <w:t>Software Security Management</w:t>
      </w:r>
      <w:bookmarkEnd w:id="274"/>
      <w:bookmarkEnd w:id="275"/>
      <w:bookmarkEnd w:id="276"/>
    </w:p>
    <w:p w14:paraId="0F5E06AF" w14:textId="77777777" w:rsidR="0037649A" w:rsidRPr="00806452" w:rsidRDefault="0037649A" w:rsidP="007A084B">
      <w:pPr>
        <w:pStyle w:val="Heading2"/>
      </w:pPr>
      <w:r w:rsidRPr="00806452">
        <w:t>Context</w:t>
      </w:r>
    </w:p>
    <w:p w14:paraId="25330DCA" w14:textId="77777777" w:rsidR="0037649A" w:rsidRPr="00806452" w:rsidRDefault="0037649A" w:rsidP="007A084B">
      <w:r w:rsidRPr="00806452">
        <w:t xml:space="preserve">Software security management enables agencies to mitigate the risks and manage the cost of securing software within their </w:t>
      </w:r>
      <w:r w:rsidRPr="00806452">
        <w:rPr>
          <w:szCs w:val="24"/>
        </w:rPr>
        <w:t>Information and Communication Technology (ICT) environment.</w:t>
      </w:r>
    </w:p>
    <w:p w14:paraId="32A4CA49" w14:textId="4711F6C3" w:rsidR="0037649A" w:rsidRPr="00806452" w:rsidRDefault="0037649A" w:rsidP="007A084B">
      <w:pPr>
        <w:pStyle w:val="Heading2"/>
      </w:pPr>
      <w:bookmarkStart w:id="277" w:name="_Toc530579277"/>
      <w:r w:rsidRPr="00806452">
        <w:t>Purpose</w:t>
      </w:r>
      <w:bookmarkEnd w:id="277"/>
    </w:p>
    <w:p w14:paraId="76F12C6E" w14:textId="0A10610F" w:rsidR="0037649A" w:rsidRPr="00806452" w:rsidRDefault="0037649A" w:rsidP="007A084B">
      <w:r w:rsidRPr="00806452">
        <w:t>This standard provides guidelines for the secure configuration and management of software within</w:t>
      </w:r>
      <w:r w:rsidR="00CE1DCF">
        <w:t xml:space="preserve"> the</w:t>
      </w:r>
      <w:r w:rsidRPr="00806452">
        <w:t xml:space="preserve"> </w:t>
      </w:r>
      <w:r w:rsidR="00CE1DCF">
        <w:t>Agency</w:t>
      </w:r>
      <w:r w:rsidRPr="00806452">
        <w:t xml:space="preserve"> ICT environment. </w:t>
      </w:r>
    </w:p>
    <w:p w14:paraId="1D4276F8" w14:textId="0D727B59" w:rsidR="0037649A" w:rsidRPr="00806452" w:rsidRDefault="0037649A" w:rsidP="007A084B">
      <w:pPr>
        <w:pStyle w:val="Heading2"/>
      </w:pPr>
      <w:bookmarkStart w:id="278" w:name="_Toc530579279"/>
      <w:r w:rsidRPr="00806452">
        <w:t>Principles</w:t>
      </w:r>
      <w:bookmarkEnd w:id="278"/>
    </w:p>
    <w:p w14:paraId="19DAB714" w14:textId="4DDC2ECA" w:rsidR="0037649A" w:rsidRPr="00806452" w:rsidRDefault="0037649A" w:rsidP="007A084B">
      <w:r w:rsidRPr="00806452">
        <w:t xml:space="preserve">The principles regarding </w:t>
      </w:r>
      <w:r w:rsidR="007B7BCD" w:rsidRPr="00806452">
        <w:t>underlie the requirements for software</w:t>
      </w:r>
      <w:r w:rsidRPr="00806452">
        <w:t xml:space="preserve"> security management:</w:t>
      </w:r>
    </w:p>
    <w:tbl>
      <w:tblPr>
        <w:tblStyle w:val="MediumShading1-Accent1"/>
        <w:tblW w:w="5000" w:type="pct"/>
        <w:tblLook w:val="04A0" w:firstRow="1" w:lastRow="0" w:firstColumn="1" w:lastColumn="0" w:noHBand="0" w:noVBand="1"/>
      </w:tblPr>
      <w:tblGrid>
        <w:gridCol w:w="2542"/>
        <w:gridCol w:w="6458"/>
      </w:tblGrid>
      <w:tr w:rsidR="0037649A" w:rsidRPr="00EF3498" w14:paraId="6570295C"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6AE2978" w14:textId="77777777" w:rsidR="0037649A" w:rsidRPr="00EF3498" w:rsidRDefault="0037649A" w:rsidP="007A084B">
            <w:pPr>
              <w:rPr>
                <w:color w:val="FFFFFF" w:themeColor="background1"/>
              </w:rPr>
            </w:pPr>
            <w:r w:rsidRPr="00EF3498">
              <w:rPr>
                <w:color w:val="FFFFFF" w:themeColor="background1"/>
              </w:rPr>
              <w:t>Principle</w:t>
            </w:r>
          </w:p>
        </w:tc>
        <w:tc>
          <w:tcPr>
            <w:tcW w:w="3588" w:type="pct"/>
          </w:tcPr>
          <w:p w14:paraId="1279CB12"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12B7EE85"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EF94A0" w14:textId="62A5274E" w:rsidR="0037649A" w:rsidRPr="00194BF5" w:rsidRDefault="0037649A" w:rsidP="008C7B30">
            <w:pPr>
              <w:spacing w:line="240" w:lineRule="auto"/>
            </w:pPr>
            <w:r w:rsidRPr="00194BF5">
              <w:t>Use only approved software</w:t>
            </w:r>
          </w:p>
        </w:tc>
        <w:tc>
          <w:tcPr>
            <w:tcW w:w="3588" w:type="pct"/>
          </w:tcPr>
          <w:p w14:paraId="74258EAC" w14:textId="630753AD"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Only software approved by the Agency may be used within the Agency </w:t>
            </w:r>
            <w:r w:rsidR="007B7BCD" w:rsidRPr="00347762">
              <w:t>e</w:t>
            </w:r>
            <w:r w:rsidRPr="00347762">
              <w:t>nvironment.</w:t>
            </w:r>
          </w:p>
          <w:p w14:paraId="5FDF4070" w14:textId="249094CC" w:rsidR="0037649A" w:rsidRPr="00806452" w:rsidRDefault="002A7AD5" w:rsidP="00DF4DF8">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w:t>
            </w:r>
            <w:r w:rsidR="00DF4DF8">
              <w:t xml:space="preserve">will be prohibited from making any software changes </w:t>
            </w:r>
            <w:r w:rsidR="009757B7" w:rsidRPr="00806452">
              <w:t>without approval.</w:t>
            </w:r>
          </w:p>
        </w:tc>
      </w:tr>
      <w:tr w:rsidR="0037649A" w:rsidRPr="00E63904" w14:paraId="75B540A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461206" w14:textId="4949524B" w:rsidR="0037649A" w:rsidRPr="00194BF5" w:rsidRDefault="0037649A" w:rsidP="008C7B30">
            <w:pPr>
              <w:spacing w:line="240" w:lineRule="auto"/>
            </w:pPr>
            <w:r w:rsidRPr="00194BF5">
              <w:t>Harden all software</w:t>
            </w:r>
          </w:p>
        </w:tc>
        <w:tc>
          <w:tcPr>
            <w:tcW w:w="3588" w:type="pct"/>
          </w:tcPr>
          <w:p w14:paraId="5C2E4260" w14:textId="2506D022"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duce the attack surface by configuring software security functions and functions that support security capability. </w:t>
            </w:r>
            <w:r w:rsidR="00A41EE0" w:rsidRPr="00A41EE0">
              <w:t>Default configurations should be reviewed in detail to minimise security issues</w:t>
            </w:r>
          </w:p>
        </w:tc>
      </w:tr>
      <w:tr w:rsidR="0037649A" w:rsidRPr="00E63904" w14:paraId="18F3D00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57F2AF4" w14:textId="67DD72F2" w:rsidR="0037649A" w:rsidRPr="00194BF5" w:rsidRDefault="0037649A" w:rsidP="008C7B30">
            <w:pPr>
              <w:spacing w:line="240" w:lineRule="auto"/>
            </w:pPr>
            <w:r w:rsidRPr="00194BF5">
              <w:t>Interoperability</w:t>
            </w:r>
          </w:p>
        </w:tc>
        <w:tc>
          <w:tcPr>
            <w:tcW w:w="3588" w:type="pct"/>
          </w:tcPr>
          <w:p w14:paraId="3A9FA117" w14:textId="4A5C520D"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oftware </w:t>
            </w:r>
            <w:r w:rsidR="00DF4DF8">
              <w:t>will</w:t>
            </w:r>
            <w:r w:rsidRPr="00246726">
              <w:t xml:space="preserve"> be configured to integrate with Agency se</w:t>
            </w:r>
            <w:r w:rsidRPr="00347762">
              <w:t>curity services and systems including access control, logging and monitoring, and encryption.</w:t>
            </w:r>
          </w:p>
        </w:tc>
      </w:tr>
    </w:tbl>
    <w:p w14:paraId="5C7FE911" w14:textId="5E07533F" w:rsidR="0037649A" w:rsidRPr="00194BF5" w:rsidRDefault="0037649A" w:rsidP="007A084B">
      <w:pPr>
        <w:pStyle w:val="Heading2"/>
      </w:pPr>
      <w:bookmarkStart w:id="279" w:name="_Toc530579280"/>
      <w:r w:rsidRPr="00194BF5">
        <w:t>Requirements</w:t>
      </w:r>
      <w:bookmarkEnd w:id="279"/>
    </w:p>
    <w:p w14:paraId="5A1172C6" w14:textId="51C3E037" w:rsidR="009757B7" w:rsidRPr="00347762" w:rsidRDefault="009757B7" w:rsidP="007A084B">
      <w:r w:rsidRPr="00246726">
        <w:t>IT System Administrations are to ensure the following:</w:t>
      </w:r>
    </w:p>
    <w:tbl>
      <w:tblPr>
        <w:tblStyle w:val="MediumShading1-Accent1"/>
        <w:tblW w:w="5000" w:type="pct"/>
        <w:tblLook w:val="04A0" w:firstRow="1" w:lastRow="0" w:firstColumn="1" w:lastColumn="0" w:noHBand="0" w:noVBand="1"/>
      </w:tblPr>
      <w:tblGrid>
        <w:gridCol w:w="2684"/>
        <w:gridCol w:w="6316"/>
      </w:tblGrid>
      <w:tr w:rsidR="0037649A" w:rsidRPr="00EF3498" w14:paraId="5FBB3D18"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321D132F" w14:textId="77777777" w:rsidR="0037649A" w:rsidRPr="00EF3498" w:rsidRDefault="0037649A" w:rsidP="007A084B">
            <w:pPr>
              <w:rPr>
                <w:color w:val="FFFFFF" w:themeColor="background1"/>
              </w:rPr>
            </w:pPr>
            <w:r w:rsidRPr="00EF3498">
              <w:rPr>
                <w:color w:val="FFFFFF" w:themeColor="background1"/>
              </w:rPr>
              <w:t>Requirement</w:t>
            </w:r>
          </w:p>
        </w:tc>
        <w:tc>
          <w:tcPr>
            <w:tcW w:w="3509" w:type="pct"/>
          </w:tcPr>
          <w:p w14:paraId="2075BC08"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6A989482"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23B8C8" w14:textId="798731CE" w:rsidR="0037649A" w:rsidRPr="00194BF5" w:rsidRDefault="0037649A" w:rsidP="008C7B30">
            <w:pPr>
              <w:spacing w:line="240" w:lineRule="auto"/>
            </w:pPr>
            <w:r w:rsidRPr="00194BF5">
              <w:t>Software approval</w:t>
            </w:r>
          </w:p>
        </w:tc>
        <w:tc>
          <w:tcPr>
            <w:tcW w:w="3509" w:type="pct"/>
          </w:tcPr>
          <w:p w14:paraId="4E749C2F" w14:textId="5E127E7A"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software approval processes </w:t>
            </w:r>
            <w:r w:rsidR="00DF4DF8">
              <w:t>will</w:t>
            </w:r>
            <w:r w:rsidRPr="00246726">
              <w:t xml:space="preserve"> include </w:t>
            </w:r>
            <w:r w:rsidRPr="00347762">
              <w:t>relevant security requirements.</w:t>
            </w:r>
          </w:p>
        </w:tc>
      </w:tr>
      <w:tr w:rsidR="0037649A" w:rsidRPr="00E63904" w14:paraId="499C0552"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A862C78" w14:textId="4A3571BA" w:rsidR="0037649A" w:rsidRPr="00806452" w:rsidRDefault="0037649A" w:rsidP="008C7B30">
            <w:pPr>
              <w:spacing w:line="240" w:lineRule="auto"/>
            </w:pPr>
            <w:r w:rsidRPr="00194BF5">
              <w:t>Define a standard operating environment</w:t>
            </w:r>
            <w:r w:rsidR="0023234A" w:rsidRPr="00246726">
              <w:t xml:space="preserve"> and configuration standard </w:t>
            </w:r>
            <w:r w:rsidRPr="00347762">
              <w:t xml:space="preserve">for </w:t>
            </w:r>
            <w:r w:rsidR="0023234A" w:rsidRPr="00347762">
              <w:t>all</w:t>
            </w:r>
            <w:r w:rsidR="00F7223D">
              <w:t xml:space="preserve"> software</w:t>
            </w:r>
          </w:p>
        </w:tc>
        <w:tc>
          <w:tcPr>
            <w:tcW w:w="3509" w:type="pct"/>
          </w:tcPr>
          <w:p w14:paraId="238BE9FB" w14:textId="38670F31" w:rsidR="0037649A"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Agency computers are required to use the </w:t>
            </w:r>
            <w:r w:rsidR="0037649A" w:rsidRPr="00806452">
              <w:t>stand</w:t>
            </w:r>
            <w:r w:rsidRPr="00806452">
              <w:t>ard operating environment (SOE).</w:t>
            </w:r>
            <w:r w:rsidR="00C2595E">
              <w:t xml:space="preserve"> </w:t>
            </w:r>
          </w:p>
        </w:tc>
      </w:tr>
      <w:tr w:rsidR="0037649A" w:rsidRPr="00E63904" w14:paraId="35BD8A4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184EB0B" w14:textId="759CDDA1" w:rsidR="0037649A" w:rsidRPr="00194BF5" w:rsidRDefault="0037649A" w:rsidP="008C7B30">
            <w:pPr>
              <w:spacing w:line="240" w:lineRule="auto"/>
            </w:pPr>
            <w:r w:rsidRPr="00194BF5">
              <w:t>Harden software using standard configuration</w:t>
            </w:r>
          </w:p>
        </w:tc>
        <w:tc>
          <w:tcPr>
            <w:tcW w:w="3509" w:type="pct"/>
          </w:tcPr>
          <w:p w14:paraId="6339A6B6" w14:textId="1EC78738"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Prior </w:t>
            </w:r>
            <w:r w:rsidRPr="00347762">
              <w:t xml:space="preserve">to use, all software </w:t>
            </w:r>
            <w:r w:rsidR="00DF4DF8">
              <w:t>will</w:t>
            </w:r>
            <w:r w:rsidRPr="00347762">
              <w:t xml:space="preserve"> be configured using its defined security SOE.</w:t>
            </w:r>
          </w:p>
        </w:tc>
      </w:tr>
      <w:tr w:rsidR="0037649A" w:rsidRPr="00E63904" w14:paraId="447A7F4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36EBC41" w14:textId="1CB27BBB" w:rsidR="0037649A" w:rsidRPr="00194BF5" w:rsidRDefault="0037649A" w:rsidP="008C7B30">
            <w:pPr>
              <w:spacing w:line="240" w:lineRule="auto"/>
            </w:pPr>
            <w:r w:rsidRPr="00194BF5">
              <w:t>Centralised management</w:t>
            </w:r>
          </w:p>
        </w:tc>
        <w:tc>
          <w:tcPr>
            <w:tcW w:w="3509" w:type="pct"/>
          </w:tcPr>
          <w:p w14:paraId="0A38EA20" w14:textId="2E48DAEB"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approved security setting and controls applicable to software assets </w:t>
            </w:r>
            <w:r w:rsidR="00DF4DF8">
              <w:t>will</w:t>
            </w:r>
            <w:r w:rsidRPr="00246726">
              <w:t xml:space="preserve"> be included in security documentation. This documentation </w:t>
            </w:r>
            <w:r w:rsidR="00DF4DF8">
              <w:t>will</w:t>
            </w:r>
            <w:r w:rsidRPr="00246726">
              <w:t xml:space="preserve"> be consolidated in </w:t>
            </w:r>
            <w:r w:rsidRPr="00347762">
              <w:t>a central location, such as a Configuration Management Database (CMDB).</w:t>
            </w:r>
          </w:p>
        </w:tc>
      </w:tr>
      <w:tr w:rsidR="0037649A" w:rsidRPr="00E63904" w14:paraId="32B48C3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A729739" w14:textId="22959F5B" w:rsidR="0037649A" w:rsidRPr="00194BF5" w:rsidRDefault="0037649A" w:rsidP="008C7B30">
            <w:pPr>
              <w:spacing w:line="240" w:lineRule="auto"/>
            </w:pPr>
            <w:r w:rsidRPr="00194BF5">
              <w:t>Restrict the installation of software</w:t>
            </w:r>
          </w:p>
        </w:tc>
        <w:tc>
          <w:tcPr>
            <w:tcW w:w="3509" w:type="pct"/>
          </w:tcPr>
          <w:p w14:paraId="09202EEA" w14:textId="71412BF0" w:rsidR="0037649A"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246726">
              <w:t>R</w:t>
            </w:r>
            <w:r w:rsidR="0037649A" w:rsidRPr="00347762">
              <w:t>estrict the ability to install software by unauthorised users</w:t>
            </w:r>
            <w:r w:rsidR="005F2DD6" w:rsidRPr="00347762">
              <w:t xml:space="preserve"> on workstations and servers</w:t>
            </w:r>
            <w:r w:rsidR="0037649A" w:rsidRPr="00806452">
              <w:t>.</w:t>
            </w:r>
          </w:p>
        </w:tc>
      </w:tr>
      <w:tr w:rsidR="0037649A" w:rsidRPr="00E63904" w14:paraId="2799A30A"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35B9462" w14:textId="0B72B8FA" w:rsidR="0037649A" w:rsidRPr="00194BF5" w:rsidRDefault="0037649A" w:rsidP="008C7B30">
            <w:pPr>
              <w:spacing w:line="240" w:lineRule="auto"/>
            </w:pPr>
            <w:r w:rsidRPr="00194BF5">
              <w:t>Maintain software asset register</w:t>
            </w:r>
          </w:p>
        </w:tc>
        <w:tc>
          <w:tcPr>
            <w:tcW w:w="3509" w:type="pct"/>
          </w:tcPr>
          <w:p w14:paraId="1B585AA1" w14:textId="64AEFADB"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record of all software assets, including valid licenses and security configuration documentation, </w:t>
            </w:r>
            <w:r w:rsidR="00DF4DF8">
              <w:t>will</w:t>
            </w:r>
            <w:r w:rsidRPr="00246726">
              <w:t xml:space="preserve"> be created and maintained to ensure that all security controls applicable to these assets are current and applicable. </w:t>
            </w:r>
          </w:p>
        </w:tc>
      </w:tr>
      <w:tr w:rsidR="0037649A" w:rsidRPr="00E63904" w14:paraId="0B14601A"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C107439" w14:textId="31439FF2" w:rsidR="0037649A" w:rsidRPr="00194BF5" w:rsidRDefault="0037649A" w:rsidP="008C7B30">
            <w:pPr>
              <w:spacing w:line="240" w:lineRule="auto"/>
            </w:pPr>
            <w:r w:rsidRPr="00194BF5">
              <w:t>Whitelist approved software</w:t>
            </w:r>
          </w:p>
        </w:tc>
        <w:tc>
          <w:tcPr>
            <w:tcW w:w="3509" w:type="pct"/>
          </w:tcPr>
          <w:p w14:paraId="2E479463" w14:textId="316836D2"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Res</w:t>
            </w:r>
            <w:r w:rsidRPr="00347762">
              <w:t>trict the execution of software to a defined set of applications that are permitted within</w:t>
            </w:r>
            <w:r w:rsidR="00CE1DCF">
              <w:t xml:space="preserve"> the</w:t>
            </w:r>
            <w:r w:rsidRPr="00347762">
              <w:t xml:space="preserve"> </w:t>
            </w:r>
            <w:r w:rsidR="00CE1DCF">
              <w:t>Agency</w:t>
            </w:r>
            <w:r w:rsidRPr="00347762">
              <w:t xml:space="preserve"> ICT environment.</w:t>
            </w:r>
          </w:p>
        </w:tc>
      </w:tr>
      <w:tr w:rsidR="0037649A" w:rsidRPr="00E63904" w14:paraId="3F70094C"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7B77986" w14:textId="19EFDCBB" w:rsidR="0037649A" w:rsidRPr="00194BF5" w:rsidRDefault="0037649A" w:rsidP="008C7B30">
            <w:pPr>
              <w:spacing w:line="240" w:lineRule="auto"/>
            </w:pPr>
            <w:r w:rsidRPr="00194BF5">
              <w:t>Patch software regularly</w:t>
            </w:r>
          </w:p>
        </w:tc>
        <w:tc>
          <w:tcPr>
            <w:tcW w:w="3509" w:type="pct"/>
          </w:tcPr>
          <w:p w14:paraId="44BDC65F" w14:textId="06C6E42D"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oftware </w:t>
            </w:r>
            <w:r w:rsidR="00DF4DF8">
              <w:t>will</w:t>
            </w:r>
            <w:r w:rsidRPr="00246726">
              <w:t xml:space="preserve"> be patched regularly in accordance with the</w:t>
            </w:r>
            <w:r w:rsidRPr="00347762">
              <w:rPr>
                <w:i/>
              </w:rPr>
              <w:t xml:space="preserve"> Patch and V</w:t>
            </w:r>
            <w:r w:rsidR="007B7BCD" w:rsidRPr="00347762">
              <w:rPr>
                <w:i/>
              </w:rPr>
              <w:t>ulnerability Management Standard</w:t>
            </w:r>
            <w:r w:rsidRPr="00806452">
              <w:rPr>
                <w:i/>
              </w:rPr>
              <w:t>.</w:t>
            </w:r>
          </w:p>
        </w:tc>
      </w:tr>
      <w:tr w:rsidR="0037649A" w:rsidRPr="00E63904" w14:paraId="3E9E4EB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82179D5" w14:textId="2FD488B7" w:rsidR="0037649A" w:rsidRPr="00194BF5" w:rsidRDefault="0037649A" w:rsidP="008C7B30">
            <w:pPr>
              <w:spacing w:line="240" w:lineRule="auto"/>
            </w:pPr>
            <w:r w:rsidRPr="00194BF5">
              <w:t>Review of software licenses and applicability</w:t>
            </w:r>
          </w:p>
        </w:tc>
        <w:tc>
          <w:tcPr>
            <w:tcW w:w="3509" w:type="pct"/>
          </w:tcPr>
          <w:p w14:paraId="474BB652" w14:textId="1737D012"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oftware </w:t>
            </w:r>
            <w:r w:rsidR="00DF4DF8">
              <w:t>will</w:t>
            </w:r>
            <w:r w:rsidRPr="00246726">
              <w:t xml:space="preserve"> be reviewed annually for their applicability within</w:t>
            </w:r>
            <w:r w:rsidR="00CE1DCF">
              <w:t xml:space="preserve"> the</w:t>
            </w:r>
            <w:r w:rsidRPr="00246726">
              <w:t xml:space="preserve"> </w:t>
            </w:r>
            <w:r w:rsidR="00CE1DCF">
              <w:t>Agency</w:t>
            </w:r>
            <w:r w:rsidRPr="00246726">
              <w:t xml:space="preserve"> ICT environment and for any active </w:t>
            </w:r>
            <w:r w:rsidR="005E5CB7" w:rsidRPr="00347762">
              <w:t>licenses that</w:t>
            </w:r>
            <w:r w:rsidRPr="00347762">
              <w:t xml:space="preserve"> may be expiring in the next annual period.</w:t>
            </w:r>
          </w:p>
        </w:tc>
      </w:tr>
    </w:tbl>
    <w:p w14:paraId="5A3F9887" w14:textId="77777777" w:rsidR="0037649A" w:rsidRPr="00194BF5" w:rsidRDefault="0037649A" w:rsidP="007A084B"/>
    <w:p w14:paraId="56A25234" w14:textId="5EEAD548" w:rsidR="0023234A" w:rsidRPr="00347762" w:rsidRDefault="0023234A" w:rsidP="007A084B">
      <w:r w:rsidRPr="00246726">
        <w:br w:type="page"/>
      </w:r>
    </w:p>
    <w:p w14:paraId="111DCBF0" w14:textId="7FD35682" w:rsidR="00B4511D" w:rsidRPr="00347762" w:rsidRDefault="00B4511D" w:rsidP="007A084B">
      <w:pPr>
        <w:pStyle w:val="Heading1"/>
      </w:pPr>
      <w:bookmarkStart w:id="280" w:name="_Toc9593476"/>
      <w:bookmarkStart w:id="281" w:name="_Toc46225034"/>
      <w:r w:rsidRPr="00347762">
        <w:t>Software Development Lifecycle</w:t>
      </w:r>
      <w:bookmarkEnd w:id="280"/>
      <w:bookmarkEnd w:id="281"/>
    </w:p>
    <w:p w14:paraId="3F2566F7" w14:textId="77777777" w:rsidR="00B4511D" w:rsidRPr="00806452" w:rsidRDefault="00B4511D" w:rsidP="007A084B">
      <w:pPr>
        <w:pStyle w:val="Heading2"/>
      </w:pPr>
      <w:r w:rsidRPr="00806452">
        <w:t>Context</w:t>
      </w:r>
    </w:p>
    <w:p w14:paraId="18EBF517" w14:textId="2CA7B6AE" w:rsidR="00B4511D" w:rsidRPr="00806452" w:rsidRDefault="00FA7F1C" w:rsidP="007A084B">
      <w:r w:rsidRPr="00806452">
        <w:t xml:space="preserve">The software development life cycle (SDLC) describes a process for planning, creating, testing, and deploying software. </w:t>
      </w:r>
      <w:r w:rsidR="00B4511D" w:rsidRPr="00806452">
        <w:t xml:space="preserve">It is </w:t>
      </w:r>
      <w:r w:rsidRPr="00806452">
        <w:t>essential</w:t>
      </w:r>
      <w:r w:rsidR="00B4511D" w:rsidRPr="00806452">
        <w:t xml:space="preserve"> that </w:t>
      </w:r>
      <w:r w:rsidRPr="00806452">
        <w:t>software is</w:t>
      </w:r>
      <w:r w:rsidR="00B4511D" w:rsidRPr="00806452">
        <w:t xml:space="preserve"> designed, developed and maintained </w:t>
      </w:r>
      <w:r w:rsidRPr="00806452">
        <w:t>to reduce</w:t>
      </w:r>
      <w:r w:rsidR="00B4511D" w:rsidRPr="00806452">
        <w:t xml:space="preserve"> the likelihood or severity of security flaws being present. </w:t>
      </w:r>
      <w:r w:rsidRPr="00806452">
        <w:t>If</w:t>
      </w:r>
      <w:r w:rsidR="00B4511D" w:rsidRPr="00806452">
        <w:t xml:space="preserve"> an application is vulnerable to a serious security flaw, unauthorised users (such as third parties) may gain access to sensitive information – seriously damaging </w:t>
      </w:r>
      <w:r w:rsidR="00CE1DCF">
        <w:t>Agency</w:t>
      </w:r>
      <w:r w:rsidR="00B4511D" w:rsidRPr="00806452">
        <w:t xml:space="preserve"> reputation. </w:t>
      </w:r>
    </w:p>
    <w:p w14:paraId="2F26214A" w14:textId="03B7ECDB" w:rsidR="00B4511D" w:rsidRPr="00806452" w:rsidRDefault="00B4511D" w:rsidP="007A084B">
      <w:pPr>
        <w:pStyle w:val="Heading2"/>
      </w:pPr>
      <w:bookmarkStart w:id="282" w:name="_Toc531095693"/>
      <w:r w:rsidRPr="00806452">
        <w:t>Purpose</w:t>
      </w:r>
      <w:bookmarkEnd w:id="282"/>
    </w:p>
    <w:p w14:paraId="64D7D49E" w14:textId="77777777" w:rsidR="00B4511D" w:rsidRPr="00806452" w:rsidRDefault="00B4511D" w:rsidP="007A084B">
      <w:r w:rsidRPr="00806452">
        <w:t>This standard defines the requirements for the secure development and deployment of application software. The purpose of the standard is to provide an appropriate baseline level of security assurance across all applications developed for the Agency.</w:t>
      </w:r>
    </w:p>
    <w:p w14:paraId="4704AF34" w14:textId="34362A28" w:rsidR="00B4511D" w:rsidRPr="00806452" w:rsidRDefault="00B4511D" w:rsidP="007A084B">
      <w:pPr>
        <w:pStyle w:val="Heading2"/>
      </w:pPr>
      <w:bookmarkStart w:id="283" w:name="_Toc531095695"/>
      <w:r w:rsidRPr="00806452">
        <w:t>Principles</w:t>
      </w:r>
      <w:bookmarkEnd w:id="283"/>
    </w:p>
    <w:p w14:paraId="19C236C2" w14:textId="2E500F5F" w:rsidR="00B4511D" w:rsidRPr="00806452" w:rsidRDefault="00B4511D" w:rsidP="007A084B">
      <w:r w:rsidRPr="00806452">
        <w:t xml:space="preserve">The following principles </w:t>
      </w:r>
      <w:r w:rsidR="00FA7F1C" w:rsidRPr="00806452">
        <w:t>underlie</w:t>
      </w:r>
      <w:r w:rsidRPr="00806452">
        <w:t xml:space="preserve"> the requirements for facilitating secure application software development. </w:t>
      </w:r>
    </w:p>
    <w:tbl>
      <w:tblPr>
        <w:tblStyle w:val="ListTable4-Accent1"/>
        <w:tblW w:w="5000" w:type="pct"/>
        <w:tblLook w:val="04A0" w:firstRow="1" w:lastRow="0" w:firstColumn="1" w:lastColumn="0" w:noHBand="0" w:noVBand="1"/>
      </w:tblPr>
      <w:tblGrid>
        <w:gridCol w:w="3256"/>
        <w:gridCol w:w="5754"/>
      </w:tblGrid>
      <w:tr w:rsidR="00B4511D" w:rsidRPr="00EF3498" w14:paraId="1AC3579E" w14:textId="77777777" w:rsidTr="00BF172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807" w:type="pct"/>
          </w:tcPr>
          <w:p w14:paraId="4ABB7449" w14:textId="77777777" w:rsidR="00B4511D" w:rsidRPr="00EF3498" w:rsidRDefault="00B4511D" w:rsidP="007A084B">
            <w:pPr>
              <w:rPr>
                <w:color w:val="FFFFFF" w:themeColor="background1"/>
              </w:rPr>
            </w:pPr>
            <w:r w:rsidRPr="00EF3498">
              <w:rPr>
                <w:color w:val="FFFFFF" w:themeColor="background1"/>
              </w:rPr>
              <w:t>Principle</w:t>
            </w:r>
          </w:p>
        </w:tc>
        <w:tc>
          <w:tcPr>
            <w:tcW w:w="3193" w:type="pct"/>
          </w:tcPr>
          <w:p w14:paraId="1468FD1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4880EDA8"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53051B91" w14:textId="053A8560" w:rsidR="00B4511D" w:rsidRPr="00347762" w:rsidRDefault="00B4511D" w:rsidP="008C7B30">
            <w:pPr>
              <w:spacing w:line="240" w:lineRule="auto"/>
            </w:pPr>
            <w:r w:rsidRPr="00194BF5">
              <w:t>Secure development processes form a key part of software develo</w:t>
            </w:r>
            <w:r w:rsidRPr="00246726">
              <w:t>pment lifecycle</w:t>
            </w:r>
          </w:p>
        </w:tc>
        <w:tc>
          <w:tcPr>
            <w:tcW w:w="3193" w:type="pct"/>
          </w:tcPr>
          <w:p w14:paraId="05FF7B59" w14:textId="102534E6"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Secure application software development processes are incorporated into</w:t>
            </w:r>
            <w:r w:rsidR="00CE1DCF">
              <w:t xml:space="preserve"> the</w:t>
            </w:r>
            <w:r w:rsidRPr="00347762">
              <w:t xml:space="preserve"> </w:t>
            </w:r>
            <w:r w:rsidR="00CE1DCF">
              <w:t>Agency</w:t>
            </w:r>
            <w:r w:rsidRPr="00347762">
              <w:t xml:space="preserve"> </w:t>
            </w:r>
            <w:r w:rsidRPr="00806452">
              <w:t>software development life cycle to reduce the risk of vulnerabilities being introduced into applications. This is achieved through the use of:</w:t>
            </w:r>
          </w:p>
          <w:p w14:paraId="352BA780" w14:textId="4E78641E"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ecure design and programming methods</w:t>
            </w:r>
            <w:r w:rsidR="0062095C">
              <w:t>.</w:t>
            </w:r>
            <w:r w:rsidRPr="00347762">
              <w:t xml:space="preserve"> </w:t>
            </w:r>
          </w:p>
          <w:p w14:paraId="66C5ACBE"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esting and validation techniques.</w:t>
            </w:r>
          </w:p>
        </w:tc>
      </w:tr>
      <w:tr w:rsidR="00B4511D" w:rsidRPr="00E63904" w14:paraId="09F9B142"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152A30CF" w14:textId="5ADD2D12" w:rsidR="00B4511D" w:rsidRPr="00194BF5" w:rsidRDefault="00B4511D" w:rsidP="008C7B30">
            <w:pPr>
              <w:spacing w:line="240" w:lineRule="auto"/>
            </w:pPr>
            <w:r w:rsidRPr="00194BF5">
              <w:t>Application development to incorporate consideration of best practices</w:t>
            </w:r>
          </w:p>
        </w:tc>
        <w:tc>
          <w:tcPr>
            <w:tcW w:w="3193" w:type="pct"/>
          </w:tcPr>
          <w:p w14:paraId="0E9F227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External sources of good practice are to be followed when developing or testing applications.</w:t>
            </w:r>
          </w:p>
        </w:tc>
      </w:tr>
      <w:tr w:rsidR="00B4511D" w:rsidRPr="00E63904" w14:paraId="179C4B50"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4B11E0C8" w14:textId="2586B166" w:rsidR="00B4511D" w:rsidRPr="00347762" w:rsidRDefault="00B4511D" w:rsidP="008C7B30">
            <w:pPr>
              <w:spacing w:line="240" w:lineRule="auto"/>
            </w:pPr>
            <w:r w:rsidRPr="00194BF5">
              <w:t>Development, testing an</w:t>
            </w:r>
            <w:r w:rsidRPr="00246726">
              <w:t>d production environments to be segregated</w:t>
            </w:r>
          </w:p>
        </w:tc>
        <w:tc>
          <w:tcPr>
            <w:tcW w:w="3193" w:type="pct"/>
          </w:tcPr>
          <w:p w14:paraId="07E92E27"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Development, testing and production environments ar</w:t>
            </w:r>
            <w:r w:rsidRPr="00806452">
              <w:t>e to be segregated from one another to reduce the likelihood of a weakness in a non-production system leading to the compromise of production data.</w:t>
            </w:r>
          </w:p>
        </w:tc>
      </w:tr>
      <w:tr w:rsidR="00B4511D" w:rsidRPr="00E63904" w14:paraId="5FF6D5FA"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6201F7EE" w14:textId="2ED4B785" w:rsidR="00B4511D" w:rsidRPr="00347762" w:rsidRDefault="00B4511D" w:rsidP="008C7B30">
            <w:pPr>
              <w:spacing w:line="240" w:lineRule="auto"/>
            </w:pPr>
            <w:r w:rsidRPr="00194BF5">
              <w:t>Integration w</w:t>
            </w:r>
            <w:r w:rsidRPr="00246726">
              <w:t>ith existing enterprise security services</w:t>
            </w:r>
          </w:p>
        </w:tc>
        <w:tc>
          <w:tcPr>
            <w:tcW w:w="3193" w:type="pct"/>
          </w:tcPr>
          <w:p w14:paraId="00914453" w14:textId="5984B99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All applications </w:t>
            </w:r>
            <w:r w:rsidR="00DF4DF8">
              <w:t>will</w:t>
            </w:r>
            <w:r w:rsidRPr="00347762">
              <w:t xml:space="preserve"> integrate with existing enterp</w:t>
            </w:r>
            <w:r w:rsidRPr="00806452">
              <w:t>rise security services where possible.</w:t>
            </w:r>
          </w:p>
        </w:tc>
      </w:tr>
      <w:tr w:rsidR="00B4511D" w:rsidRPr="00E63904" w14:paraId="0D512180" w14:textId="77777777" w:rsidTr="00BF172A">
        <w:trPr>
          <w:cnfStyle w:val="000000100000" w:firstRow="0" w:lastRow="0" w:firstColumn="0" w:lastColumn="0" w:oddVBand="0" w:evenVBand="0" w:oddHBand="1" w:evenHBand="0" w:firstRowFirstColumn="0" w:firstRowLastColumn="0" w:lastRowFirstColumn="0" w:lastRowLastColumn="0"/>
          <w:cantSplit/>
          <w:trHeight w:val="66"/>
        </w:trPr>
        <w:tc>
          <w:tcPr>
            <w:cnfStyle w:val="001000000000" w:firstRow="0" w:lastRow="0" w:firstColumn="1" w:lastColumn="0" w:oddVBand="0" w:evenVBand="0" w:oddHBand="0" w:evenHBand="0" w:firstRowFirstColumn="0" w:firstRowLastColumn="0" w:lastRowFirstColumn="0" w:lastRowLastColumn="0"/>
            <w:tcW w:w="1807" w:type="pct"/>
          </w:tcPr>
          <w:p w14:paraId="1B7BD002" w14:textId="65698E8E" w:rsidR="00B4511D" w:rsidRPr="00194BF5" w:rsidRDefault="00B4511D" w:rsidP="008C7B30">
            <w:pPr>
              <w:spacing w:line="240" w:lineRule="auto"/>
            </w:pPr>
            <w:r w:rsidRPr="00194BF5">
              <w:t>Integrity of source code to be assured</w:t>
            </w:r>
          </w:p>
        </w:tc>
        <w:tc>
          <w:tcPr>
            <w:tcW w:w="3193" w:type="pct"/>
          </w:tcPr>
          <w:p w14:paraId="77E7A926" w14:textId="1F7FC203"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integrity of source code of applications </w:t>
            </w:r>
            <w:r w:rsidR="00DF4DF8">
              <w:t>will</w:t>
            </w:r>
            <w:r w:rsidRPr="00246726">
              <w:t xml:space="preserve"> be ensured using source control.</w:t>
            </w:r>
          </w:p>
        </w:tc>
      </w:tr>
      <w:tr w:rsidR="00B4511D" w:rsidRPr="00E63904" w14:paraId="3D648511"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7C7EE75D" w14:textId="032E562E" w:rsidR="00B4511D" w:rsidRPr="00194BF5" w:rsidRDefault="00B4511D" w:rsidP="008C7B30">
            <w:pPr>
              <w:spacing w:line="240" w:lineRule="auto"/>
            </w:pPr>
            <w:r w:rsidRPr="00194BF5">
              <w:t>Secure deployment and roll-back processes to be employed</w:t>
            </w:r>
          </w:p>
        </w:tc>
        <w:tc>
          <w:tcPr>
            <w:tcW w:w="3193" w:type="pct"/>
          </w:tcPr>
          <w:p w14:paraId="2B7EE002" w14:textId="31A3037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Secure application deployment </w:t>
            </w:r>
            <w:r w:rsidR="00DF4DF8">
              <w:t>will</w:t>
            </w:r>
            <w:r w:rsidRPr="00246726">
              <w:t xml:space="preserve"> be utilised and </w:t>
            </w:r>
            <w:r w:rsidR="005E5CB7" w:rsidRPr="00347762">
              <w:t>rollback</w:t>
            </w:r>
            <w:r w:rsidRPr="00347762">
              <w:t xml:space="preserve"> processes available.</w:t>
            </w:r>
          </w:p>
        </w:tc>
      </w:tr>
    </w:tbl>
    <w:p w14:paraId="5451BCEF" w14:textId="77777777" w:rsidR="00B4511D" w:rsidRPr="00194BF5" w:rsidRDefault="00B4511D" w:rsidP="007A084B">
      <w:pPr>
        <w:pStyle w:val="Heading2"/>
      </w:pPr>
      <w:bookmarkStart w:id="284" w:name="_Toc531095696"/>
      <w:r w:rsidRPr="00194BF5">
        <w:t>Requirements</w:t>
      </w:r>
      <w:bookmarkEnd w:id="284"/>
    </w:p>
    <w:p w14:paraId="2AE04576" w14:textId="38941CF3" w:rsidR="0092341B" w:rsidRPr="00347762" w:rsidRDefault="0092341B" w:rsidP="007A084B">
      <w:r w:rsidRPr="00246726">
        <w:t>Responsible officers will ensure that software development teams comply with the requirements of this standard across the development process.</w:t>
      </w:r>
    </w:p>
    <w:p w14:paraId="5EC9FBE8" w14:textId="269A0434" w:rsidR="00B4511D" w:rsidRPr="00806452" w:rsidRDefault="006638E8" w:rsidP="00C76D0D">
      <w:pPr>
        <w:pStyle w:val="Heading3"/>
      </w:pPr>
      <w:r>
        <w:t>22.4.1</w:t>
      </w:r>
      <w:r>
        <w:tab/>
      </w:r>
      <w:r w:rsidR="0092341B" w:rsidRPr="00806452">
        <w:t>Governance Requirements</w:t>
      </w:r>
    </w:p>
    <w:tbl>
      <w:tblPr>
        <w:tblStyle w:val="ListTable4-Accent1"/>
        <w:tblW w:w="5000" w:type="pct"/>
        <w:tblLook w:val="04A0" w:firstRow="1" w:lastRow="0" w:firstColumn="1" w:lastColumn="0" w:noHBand="0" w:noVBand="1"/>
      </w:tblPr>
      <w:tblGrid>
        <w:gridCol w:w="2829"/>
        <w:gridCol w:w="6181"/>
      </w:tblGrid>
      <w:tr w:rsidR="00B4511D" w:rsidRPr="00EF3498" w14:paraId="25CFCB1E" w14:textId="77777777" w:rsidTr="00BB3C4D">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05D1E061"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5F99AEB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6042C" w:rsidRPr="00E63904" w14:paraId="7CAF0340" w14:textId="77777777" w:rsidTr="00BB3C4D">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A12EE36" w14:textId="25AC7FD2" w:rsidR="00C6042C" w:rsidRPr="00347762" w:rsidRDefault="00C6042C" w:rsidP="008C7B30">
            <w:pPr>
              <w:spacing w:line="240" w:lineRule="auto"/>
            </w:pPr>
            <w:r w:rsidRPr="00194BF5">
              <w:t xml:space="preserve">Adhere to </w:t>
            </w:r>
            <w:r w:rsidR="00C70B11" w:rsidRPr="00246726">
              <w:t xml:space="preserve">Information and Communication Technology (ICT) </w:t>
            </w:r>
            <w:r w:rsidRPr="00347762">
              <w:t>Strategy and Architecture Standards &amp; Guidelines</w:t>
            </w:r>
          </w:p>
        </w:tc>
        <w:tc>
          <w:tcPr>
            <w:tcW w:w="3430" w:type="pct"/>
          </w:tcPr>
          <w:p w14:paraId="1349437E" w14:textId="29A1BD83" w:rsidR="00C6042C" w:rsidRPr="00806452" w:rsidRDefault="00C6042C"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software developments </w:t>
            </w:r>
            <w:r w:rsidR="00DF4DF8">
              <w:t>will</w:t>
            </w:r>
            <w:r w:rsidRPr="00806452">
              <w:t xml:space="preserve"> comply with </w:t>
            </w:r>
            <w:r w:rsidR="00C70B11" w:rsidRPr="00806452">
              <w:t xml:space="preserve">Information and Communication Technology (ICT) </w:t>
            </w:r>
            <w:r w:rsidRPr="00806452">
              <w:t>Strategy and Architecture Standards &amp; Guidelines.</w:t>
            </w:r>
          </w:p>
        </w:tc>
      </w:tr>
      <w:tr w:rsidR="00B4511D" w:rsidRPr="00E63904" w14:paraId="4BF4C9A9" w14:textId="77777777" w:rsidTr="00BB3C4D">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2FAFF951" w14:textId="406031E9" w:rsidR="00B4511D" w:rsidRPr="00194BF5" w:rsidRDefault="00B4511D" w:rsidP="008C7B30">
            <w:pPr>
              <w:spacing w:line="240" w:lineRule="auto"/>
            </w:pPr>
            <w:r w:rsidRPr="00194BF5">
              <w:t>Distinct and segregated environments to be maintained</w:t>
            </w:r>
          </w:p>
        </w:tc>
        <w:tc>
          <w:tcPr>
            <w:tcW w:w="3430" w:type="pct"/>
          </w:tcPr>
          <w:p w14:paraId="0CFC73D7" w14:textId="005D3DA7" w:rsidR="00B4511D" w:rsidRPr="00347762" w:rsidRDefault="00A41EE0" w:rsidP="007A084B">
            <w:pPr>
              <w:pStyle w:val="Tablebody"/>
              <w:cnfStyle w:val="000000000000" w:firstRow="0" w:lastRow="0" w:firstColumn="0" w:lastColumn="0" w:oddVBand="0" w:evenVBand="0" w:oddHBand="0" w:evenHBand="0" w:firstRowFirstColumn="0" w:firstRowLastColumn="0" w:lastRowFirstColumn="0" w:lastRowLastColumn="0"/>
              <w:rPr>
                <w:b/>
              </w:rPr>
            </w:pPr>
            <w:r>
              <w:t>Development and testing activities should be undertaken in segregated</w:t>
            </w:r>
            <w:r w:rsidR="00B4511D" w:rsidRPr="00246726">
              <w:t xml:space="preserve"> </w:t>
            </w:r>
            <w:r>
              <w:t xml:space="preserve">ICT </w:t>
            </w:r>
            <w:r w:rsidR="00B4511D" w:rsidRPr="00246726">
              <w:t>environments</w:t>
            </w:r>
            <w:r>
              <w:t>.</w:t>
            </w:r>
            <w:r w:rsidR="00C2595E">
              <w:t xml:space="preserve"> </w:t>
            </w:r>
            <w:r>
              <w:t>The testing environment should mirror the production environment as much as possible.</w:t>
            </w:r>
          </w:p>
        </w:tc>
      </w:tr>
      <w:tr w:rsidR="00B4511D" w:rsidRPr="00E63904" w14:paraId="22189EF7"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08E927F9" w14:textId="700BB8CD" w:rsidR="00B4511D" w:rsidRPr="00194BF5" w:rsidRDefault="00B4511D" w:rsidP="008C7B30">
            <w:pPr>
              <w:spacing w:line="240" w:lineRule="auto"/>
            </w:pPr>
            <w:r w:rsidRPr="00194BF5">
              <w:t>Software development activities to take place exclusively in development environment</w:t>
            </w:r>
          </w:p>
        </w:tc>
        <w:tc>
          <w:tcPr>
            <w:tcW w:w="3430" w:type="pct"/>
          </w:tcPr>
          <w:p w14:paraId="73AF2B2F" w14:textId="4AB52718"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New development activities and modifications to existing applications </w:t>
            </w:r>
            <w:r w:rsidR="00A41EE0">
              <w:t>should</w:t>
            </w:r>
            <w:r w:rsidR="00A41EE0" w:rsidRPr="00246726">
              <w:t xml:space="preserve"> </w:t>
            </w:r>
            <w:r w:rsidRPr="00246726">
              <w:t>only take place in the development environment.</w:t>
            </w:r>
          </w:p>
        </w:tc>
      </w:tr>
      <w:tr w:rsidR="00B4511D" w:rsidRPr="00E63904" w14:paraId="0E7ADAF3"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25972AFF" w14:textId="2FB207F1" w:rsidR="00B4511D" w:rsidRPr="00194BF5" w:rsidRDefault="00B4511D" w:rsidP="008C7B30">
            <w:pPr>
              <w:spacing w:line="240" w:lineRule="auto"/>
            </w:pPr>
            <w:r w:rsidRPr="00194BF5">
              <w:t>Information flows between environments restricted</w:t>
            </w:r>
          </w:p>
        </w:tc>
        <w:tc>
          <w:tcPr>
            <w:tcW w:w="3430" w:type="pct"/>
          </w:tcPr>
          <w:p w14:paraId="33593422" w14:textId="318FEBE9"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Information flows between production, development and testing environments are to be strictly controlled</w:t>
            </w:r>
            <w:r w:rsidR="0062095C">
              <w:t>.</w:t>
            </w:r>
            <w:r w:rsidR="00C2595E">
              <w:t xml:space="preserve"> </w:t>
            </w:r>
            <w:r w:rsidR="0062095C">
              <w:t>A</w:t>
            </w:r>
            <w:r w:rsidRPr="00246726">
              <w:t>ccess to each environment</w:t>
            </w:r>
            <w:r w:rsidR="0062095C">
              <w:t xml:space="preserve"> </w:t>
            </w:r>
            <w:r w:rsidR="00DF4DF8">
              <w:t>will</w:t>
            </w:r>
            <w:r w:rsidR="0062095C">
              <w:t xml:space="preserve"> only be</w:t>
            </w:r>
            <w:r w:rsidRPr="00246726">
              <w:t xml:space="preserve"> granted </w:t>
            </w:r>
            <w:r w:rsidRPr="00347762">
              <w:t xml:space="preserve">to users with a clear business need. In addition, customer related data </w:t>
            </w:r>
            <w:r w:rsidR="00DF4DF8">
              <w:t>will</w:t>
            </w:r>
            <w:r w:rsidRPr="00347762">
              <w:t xml:space="preserve"> exist only</w:t>
            </w:r>
            <w:r w:rsidRPr="00806452">
              <w:t xml:space="preserve"> in the production environment.</w:t>
            </w:r>
          </w:p>
          <w:p w14:paraId="0031B860" w14:textId="761FA2C9"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Migration of application code between environments is only to occur with the approval of the </w:t>
            </w:r>
            <w:r w:rsidR="00D521C4" w:rsidRPr="00806452">
              <w:t>CIO</w:t>
            </w:r>
            <w:r w:rsidRPr="00806452">
              <w:t>, and a consistent versioning process is to be used as code is migrated from one environment to another.</w:t>
            </w:r>
          </w:p>
        </w:tc>
      </w:tr>
      <w:tr w:rsidR="00B4511D" w:rsidRPr="00E63904" w14:paraId="00EA3E0C"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1A2E45DE" w14:textId="3C9B7033" w:rsidR="00B4511D" w:rsidRPr="00194BF5" w:rsidRDefault="00B4511D" w:rsidP="008C7B30">
            <w:pPr>
              <w:spacing w:line="240" w:lineRule="auto"/>
            </w:pPr>
            <w:r w:rsidRPr="00194BF5">
              <w:t>Production software source code is write protected</w:t>
            </w:r>
          </w:p>
        </w:tc>
        <w:tc>
          <w:tcPr>
            <w:tcW w:w="3430" w:type="pct"/>
          </w:tcPr>
          <w:p w14:paraId="7C3B1038"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Write access to the authoritative source for production version software applications is to be disabled by default.</w:t>
            </w:r>
          </w:p>
        </w:tc>
      </w:tr>
      <w:tr w:rsidR="00505924" w:rsidRPr="00E63904" w14:paraId="06314156"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788EE18C" w14:textId="3ECCE0FC" w:rsidR="00505924" w:rsidRPr="00194BF5" w:rsidRDefault="00505924" w:rsidP="008C7B30">
            <w:pPr>
              <w:spacing w:line="240" w:lineRule="auto"/>
            </w:pPr>
            <w:r w:rsidRPr="00194BF5">
              <w:t>Protection of test data</w:t>
            </w:r>
          </w:p>
        </w:tc>
        <w:tc>
          <w:tcPr>
            <w:tcW w:w="3430" w:type="pct"/>
          </w:tcPr>
          <w:p w14:paraId="1C6FC04E" w14:textId="4E2D88FF" w:rsidR="00505924" w:rsidRPr="00347762" w:rsidRDefault="00505924"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est data </w:t>
            </w:r>
            <w:r w:rsidR="00DF4DF8">
              <w:t>will</w:t>
            </w:r>
            <w:r w:rsidRPr="00246726">
              <w:t xml:space="preserve"> be protected and controlled to prevent unauthorised changes.</w:t>
            </w:r>
          </w:p>
        </w:tc>
      </w:tr>
    </w:tbl>
    <w:p w14:paraId="355B083C" w14:textId="77777777" w:rsidR="00B4511D" w:rsidRPr="00194BF5" w:rsidRDefault="00B4511D" w:rsidP="007A084B">
      <w:bookmarkStart w:id="285" w:name="_Toc531095698"/>
    </w:p>
    <w:p w14:paraId="0057B048" w14:textId="77777777" w:rsidR="00B4511D" w:rsidRPr="00A41EE0" w:rsidRDefault="00B4511D" w:rsidP="007A084B">
      <w:pPr>
        <w:rPr>
          <w:rFonts w:eastAsiaTheme="majorEastAsia"/>
          <w:color w:val="4F81BD" w:themeColor="accent1"/>
        </w:rPr>
      </w:pPr>
      <w:r w:rsidRPr="00246726">
        <w:br w:type="page"/>
      </w:r>
    </w:p>
    <w:bookmarkEnd w:id="285"/>
    <w:p w14:paraId="4028CB6B" w14:textId="0708BF72" w:rsidR="00B4511D" w:rsidRDefault="00B4511D" w:rsidP="007A084B">
      <w:r w:rsidRPr="00194BF5">
        <w:t xml:space="preserve">Security </w:t>
      </w:r>
      <w:r w:rsidR="00DF4DF8">
        <w:t>will</w:t>
      </w:r>
      <w:r w:rsidRPr="00194BF5">
        <w:t xml:space="preserve"> be considered throughout the software development lifecycle (SDLC). Development practices following the SDLC process include formal steps to consider security throughout as defined in the diagram below.</w:t>
      </w:r>
    </w:p>
    <w:p w14:paraId="1A8F8578" w14:textId="77777777" w:rsidR="00773448" w:rsidRPr="00246726" w:rsidRDefault="00773448" w:rsidP="007A084B">
      <w:pPr>
        <w:rPr>
          <w:b/>
        </w:rPr>
      </w:pPr>
    </w:p>
    <w:p w14:paraId="7810A4C7" w14:textId="210C856E" w:rsidR="00B4511D" w:rsidRDefault="004E19DC" w:rsidP="00773448">
      <w:pPr>
        <w:jc w:val="center"/>
      </w:pPr>
      <w:r w:rsidRPr="003C5791">
        <w:object w:dxaOrig="13681" w:dyaOrig="9106" w14:anchorId="6B14A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9pt;height:213pt" o:ole="">
            <v:imagedata r:id="rId32" o:title=""/>
          </v:shape>
          <o:OLEObject Type="Embed" ProgID="Visio.Drawing.15" ShapeID="_x0000_i1031" DrawAspect="Content" ObjectID="_1672041042" r:id="rId33"/>
        </w:object>
      </w:r>
    </w:p>
    <w:p w14:paraId="7867A287" w14:textId="77777777" w:rsidR="00773448" w:rsidRPr="00194BF5" w:rsidRDefault="00773448" w:rsidP="00773448">
      <w:pPr>
        <w:jc w:val="center"/>
        <w:rPr>
          <w:color w:val="000000" w:themeColor="text1"/>
        </w:rPr>
      </w:pPr>
    </w:p>
    <w:p w14:paraId="318E6F7D" w14:textId="66B26466" w:rsidR="00B4511D" w:rsidRPr="00347762" w:rsidRDefault="006638E8" w:rsidP="00C76D0D">
      <w:pPr>
        <w:pStyle w:val="Heading3"/>
      </w:pPr>
      <w:bookmarkStart w:id="286" w:name="_Toc531095699"/>
      <w:r>
        <w:t>22.4.2</w:t>
      </w:r>
      <w:r>
        <w:tab/>
      </w:r>
      <w:r w:rsidR="00B4511D" w:rsidRPr="00246726">
        <w:t>Requiremen</w:t>
      </w:r>
      <w:r w:rsidR="00B4511D" w:rsidRPr="00347762">
        <w:t>ts Analysis</w:t>
      </w:r>
      <w:bookmarkEnd w:id="286"/>
    </w:p>
    <w:tbl>
      <w:tblPr>
        <w:tblStyle w:val="ListTable4-Accent1"/>
        <w:tblW w:w="5000" w:type="pct"/>
        <w:tblLook w:val="04A0" w:firstRow="1" w:lastRow="0" w:firstColumn="1" w:lastColumn="0" w:noHBand="0" w:noVBand="1"/>
      </w:tblPr>
      <w:tblGrid>
        <w:gridCol w:w="2971"/>
        <w:gridCol w:w="6039"/>
      </w:tblGrid>
      <w:tr w:rsidR="00B4511D" w:rsidRPr="00EF3498" w14:paraId="76C1764D"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4057D85D"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05144C58"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0A4C3E83" w14:textId="77777777" w:rsidTr="008919DF">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76E459DC" w14:textId="2DC77618" w:rsidR="00B4511D" w:rsidRPr="00194BF5" w:rsidRDefault="00B4511D" w:rsidP="008C7B30">
            <w:pPr>
              <w:spacing w:line="240" w:lineRule="auto"/>
            </w:pPr>
            <w:r w:rsidRPr="00194BF5">
              <w:t>Security requirements to be specifically defined as part of requirements gathering</w:t>
            </w:r>
          </w:p>
        </w:tc>
        <w:tc>
          <w:tcPr>
            <w:tcW w:w="3351" w:type="pct"/>
          </w:tcPr>
          <w:p w14:paraId="315850B9"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Security requirements should be explicitly defined within the requirements gathering stage of the development process and documented </w:t>
            </w:r>
            <w:r w:rsidRPr="00347762">
              <w:t>within the System Security Plan. The requirements should consider:</w:t>
            </w:r>
          </w:p>
          <w:p w14:paraId="241D902B" w14:textId="3B2FBF7A"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The classification of the information that will be used within the application</w:t>
            </w:r>
            <w:r w:rsidR="00E86B96">
              <w:t>.</w:t>
            </w:r>
          </w:p>
          <w:p w14:paraId="1D3075A0" w14:textId="7676798F"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An assessment of the information security threats and risks relating to the application and the controls required to reduce those risks to an acceptable level</w:t>
            </w:r>
            <w:r w:rsidR="00E86B96">
              <w:t>.</w:t>
            </w:r>
          </w:p>
          <w:p w14:paraId="671D30D9" w14:textId="5EE35612"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Identifying any organisational, government, or industry regulations that pertain to sensitive data processed by an application</w:t>
            </w:r>
            <w:r w:rsidR="00E86B96">
              <w:t>.</w:t>
            </w:r>
          </w:p>
          <w:p w14:paraId="65E7D7BC"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etermining if cryptographic and key management capabilities need to be directly implemented in the application.</w:t>
            </w:r>
          </w:p>
        </w:tc>
      </w:tr>
      <w:tr w:rsidR="00B4511D" w:rsidRPr="00E63904" w14:paraId="044108C6" w14:textId="77777777" w:rsidTr="008919DF">
        <w:trPr>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2A06DAB1" w14:textId="4D3E6D62" w:rsidR="00B4511D" w:rsidRPr="00194BF5" w:rsidRDefault="00B4511D" w:rsidP="008C7B30">
            <w:pPr>
              <w:spacing w:line="240" w:lineRule="auto"/>
            </w:pPr>
            <w:r w:rsidRPr="00194BF5">
              <w:t>Applications to integrate with enterprise security services</w:t>
            </w:r>
          </w:p>
        </w:tc>
        <w:tc>
          <w:tcPr>
            <w:tcW w:w="3351" w:type="pct"/>
          </w:tcPr>
          <w:p w14:paraId="64008D7E" w14:textId="5D7D50E5" w:rsidR="00B4511D" w:rsidRPr="00246726"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All applications </w:t>
            </w:r>
            <w:r w:rsidR="00DF4DF8">
              <w:t>will</w:t>
            </w:r>
            <w:r w:rsidRPr="00246726">
              <w:t xml:space="preserve"> integrate with existing enterprise security services where possible. This minimises the risks of projects creating </w:t>
            </w:r>
            <w:r w:rsidRPr="005B4B92">
              <w:t xml:space="preserve">bespoke security functionality that is not of adequate quality or robustness. </w:t>
            </w:r>
          </w:p>
        </w:tc>
      </w:tr>
    </w:tbl>
    <w:p w14:paraId="4DFA39EB" w14:textId="77777777" w:rsidR="00B4511D" w:rsidRPr="00194BF5" w:rsidRDefault="00B4511D" w:rsidP="007A084B"/>
    <w:p w14:paraId="138CC9BC" w14:textId="38501EBA" w:rsidR="00B4511D" w:rsidRPr="00347762" w:rsidRDefault="006638E8" w:rsidP="00C76D0D">
      <w:pPr>
        <w:pStyle w:val="Heading3"/>
      </w:pPr>
      <w:bookmarkStart w:id="287" w:name="_Toc531095700"/>
      <w:r>
        <w:t>22.4.3</w:t>
      </w:r>
      <w:r>
        <w:tab/>
      </w:r>
      <w:r w:rsidR="00B4511D" w:rsidRPr="00246726">
        <w:t>Solution Design</w:t>
      </w:r>
      <w:bookmarkEnd w:id="287"/>
    </w:p>
    <w:tbl>
      <w:tblPr>
        <w:tblStyle w:val="ListTable4-Accent1"/>
        <w:tblW w:w="5000" w:type="pct"/>
        <w:tblLook w:val="04A0" w:firstRow="1" w:lastRow="0" w:firstColumn="1" w:lastColumn="0" w:noHBand="0" w:noVBand="1"/>
      </w:tblPr>
      <w:tblGrid>
        <w:gridCol w:w="2829"/>
        <w:gridCol w:w="6181"/>
      </w:tblGrid>
      <w:tr w:rsidR="00B4511D" w:rsidRPr="00EF3498" w14:paraId="344C0430"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1B23F137"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4CE97C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6CA52CE1"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63496520" w14:textId="16111558" w:rsidR="00B4511D" w:rsidRPr="00194BF5" w:rsidRDefault="00B4511D" w:rsidP="008C7B30">
            <w:pPr>
              <w:spacing w:line="240" w:lineRule="auto"/>
            </w:pPr>
            <w:r w:rsidRPr="00194BF5">
              <w:t>Software to be developed in accordance with secure design techniques</w:t>
            </w:r>
          </w:p>
        </w:tc>
        <w:tc>
          <w:tcPr>
            <w:tcW w:w="3430" w:type="pct"/>
          </w:tcPr>
          <w:p w14:paraId="11B9659A"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Threat modelling and other secure design techniques should be used to </w:t>
            </w:r>
            <w:r w:rsidRPr="00347762">
              <w:t>ensure that all threats to software and appropriate mitigations to these threats are identified.</w:t>
            </w:r>
          </w:p>
          <w:p w14:paraId="107B8AC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Modularisation and segregation of application components should be employed to protect sensitive or confidential information using a defence-in-depth approach.</w:t>
            </w:r>
          </w:p>
          <w:p w14:paraId="6E87D93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Consideration should also be given to how software will operate within the target environment, and any specific security related considerations such as logical access controls that may be required.</w:t>
            </w:r>
          </w:p>
        </w:tc>
      </w:tr>
      <w:tr w:rsidR="00B4511D" w:rsidRPr="00E63904" w14:paraId="79907B14"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17B7B78A" w14:textId="58046BFB" w:rsidR="00B4511D" w:rsidRPr="00347762" w:rsidRDefault="00B4511D" w:rsidP="008C7B30">
            <w:pPr>
              <w:spacing w:line="240" w:lineRule="auto"/>
            </w:pPr>
            <w:r w:rsidRPr="00194BF5">
              <w:t>Secure data storage and transmission mechan</w:t>
            </w:r>
            <w:r w:rsidRPr="00246726">
              <w:t>isms to be in</w:t>
            </w:r>
            <w:r w:rsidRPr="00347762">
              <w:t>corporated into relevant applications</w:t>
            </w:r>
          </w:p>
        </w:tc>
        <w:tc>
          <w:tcPr>
            <w:tcW w:w="3430" w:type="pct"/>
          </w:tcPr>
          <w:p w14:paraId="7E08F016" w14:textId="180EE7AF"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Data transmission and storage mechanisms invoked by applications </w:t>
            </w:r>
            <w:r w:rsidR="00DF4DF8">
              <w:t>will</w:t>
            </w:r>
            <w:r w:rsidRPr="00806452">
              <w:t xml:space="preserve"> comply with the requirements specified in the </w:t>
            </w:r>
            <w:r w:rsidRPr="00806452">
              <w:rPr>
                <w:i/>
              </w:rPr>
              <w:t>Information Classification</w:t>
            </w:r>
            <w:r w:rsidRPr="00806452">
              <w:rPr>
                <w:b/>
                <w:i/>
              </w:rPr>
              <w:t xml:space="preserve"> </w:t>
            </w:r>
            <w:r w:rsidRPr="00806452">
              <w:rPr>
                <w:i/>
              </w:rPr>
              <w:t>and Handling Standard</w:t>
            </w:r>
            <w:r w:rsidRPr="00806452">
              <w:t xml:space="preserve">. </w:t>
            </w:r>
          </w:p>
          <w:p w14:paraId="37EF7CB8" w14:textId="252C5134"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Data transmission and storage mechanisms are to comply with the requirements of the </w:t>
            </w:r>
            <w:r w:rsidRPr="00806452">
              <w:rPr>
                <w:i/>
              </w:rPr>
              <w:t>Cryptography and Key Management Standard</w:t>
            </w:r>
            <w:r w:rsidRPr="00806452">
              <w:t>.</w:t>
            </w:r>
          </w:p>
        </w:tc>
      </w:tr>
      <w:tr w:rsidR="00B4511D" w:rsidRPr="00E63904" w14:paraId="2A151540"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36CE9F1C" w14:textId="53EDE599" w:rsidR="00B4511D" w:rsidRPr="00194BF5" w:rsidRDefault="00B4511D" w:rsidP="008C7B30">
            <w:pPr>
              <w:spacing w:line="240" w:lineRule="auto"/>
            </w:pPr>
            <w:r w:rsidRPr="00194BF5">
              <w:t>Applications to incorporate data integrity mechanisms</w:t>
            </w:r>
          </w:p>
        </w:tc>
        <w:tc>
          <w:tcPr>
            <w:tcW w:w="3430" w:type="pct"/>
          </w:tcPr>
          <w:p w14:paraId="2FBABDEE" w14:textId="46B71E2D"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Where relevant, applications </w:t>
            </w:r>
            <w:r w:rsidR="00DF4DF8">
              <w:t>will</w:t>
            </w:r>
            <w:r w:rsidRPr="00246726">
              <w:t xml:space="preserve"> utilise integrity mechanisms to ensure data integrity during transmission and storage. Cryptographic algorithms appropriate for this purpose are described within the </w:t>
            </w:r>
            <w:r w:rsidRPr="00347762">
              <w:rPr>
                <w:i/>
              </w:rPr>
              <w:t>Cryptography and Key Management Standard</w:t>
            </w:r>
            <w:r w:rsidR="00DF4DF8">
              <w:rPr>
                <w:i/>
              </w:rPr>
              <w:t>.</w:t>
            </w:r>
            <w:r w:rsidRPr="00347762">
              <w:t xml:space="preserve"> The application</w:t>
            </w:r>
            <w:r w:rsidRPr="00806452">
              <w:t xml:space="preserve"> must be able to detect and respond to a loss of integrity.</w:t>
            </w:r>
          </w:p>
        </w:tc>
      </w:tr>
      <w:tr w:rsidR="00B4511D" w:rsidRPr="00E63904" w14:paraId="394A381D"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5DCFE29" w14:textId="71F073AF" w:rsidR="00B4511D" w:rsidRPr="00194BF5" w:rsidRDefault="00B4511D" w:rsidP="008C7B30">
            <w:pPr>
              <w:spacing w:line="240" w:lineRule="auto"/>
            </w:pPr>
            <w:r w:rsidRPr="00194BF5">
              <w:t>Avoid client side business logic wherever possible</w:t>
            </w:r>
          </w:p>
        </w:tc>
        <w:tc>
          <w:tcPr>
            <w:tcW w:w="3430" w:type="pct"/>
          </w:tcPr>
          <w:p w14:paraId="0A0F306E" w14:textId="73FC3A1B"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The application </w:t>
            </w:r>
            <w:r w:rsidR="00DF4DF8">
              <w:t>will</w:t>
            </w:r>
            <w:r w:rsidRPr="00246726">
              <w:t xml:space="preserve"> be structured to prevent sensitive business logic or data on client workstations, to avoid client-side manipulation. </w:t>
            </w:r>
          </w:p>
          <w:p w14:paraId="03C1B505" w14:textId="033049E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Where data is processed at the client-side and is subsequently passed to the server, mechanisms </w:t>
            </w:r>
            <w:r w:rsidR="00DF4DF8">
              <w:t>will</w:t>
            </w:r>
            <w:r w:rsidRPr="00806452">
              <w:t xml:space="preserve"> be implemented to ensure the integrity of client processing and the client-supplied data.</w:t>
            </w:r>
          </w:p>
        </w:tc>
      </w:tr>
    </w:tbl>
    <w:p w14:paraId="2D71093E" w14:textId="77777777" w:rsidR="00BB3C4D" w:rsidRDefault="00BB3C4D" w:rsidP="00C76D0D">
      <w:pPr>
        <w:pStyle w:val="Heading3"/>
      </w:pPr>
      <w:bookmarkStart w:id="288" w:name="_Toc531095701"/>
    </w:p>
    <w:p w14:paraId="0F7C1928" w14:textId="77777777" w:rsidR="00BB3C4D" w:rsidRDefault="00BB3C4D">
      <w:pPr>
        <w:spacing w:line="240" w:lineRule="auto"/>
        <w:rPr>
          <w:rFonts w:eastAsiaTheme="majorEastAsia" w:cstheme="majorHAnsi"/>
          <w:b/>
          <w:bCs/>
          <w:color w:val="4F81BD" w:themeColor="accent1"/>
        </w:rPr>
      </w:pPr>
      <w:r>
        <w:br w:type="page"/>
      </w:r>
    </w:p>
    <w:p w14:paraId="0CAF1330" w14:textId="647C4BFD" w:rsidR="00B4511D" w:rsidRPr="00347762" w:rsidRDefault="006638E8" w:rsidP="00C76D0D">
      <w:pPr>
        <w:pStyle w:val="Heading3"/>
      </w:pPr>
      <w:r>
        <w:t>22.4.4</w:t>
      </w:r>
      <w:r>
        <w:tab/>
      </w:r>
      <w:r w:rsidR="00B4511D" w:rsidRPr="00246726">
        <w:t>Solution Development</w:t>
      </w:r>
      <w:bookmarkEnd w:id="288"/>
    </w:p>
    <w:tbl>
      <w:tblPr>
        <w:tblStyle w:val="ListTable4-Accent1"/>
        <w:tblW w:w="5000" w:type="pct"/>
        <w:tblLook w:val="04A0" w:firstRow="1" w:lastRow="0" w:firstColumn="1" w:lastColumn="0" w:noHBand="0" w:noVBand="1"/>
      </w:tblPr>
      <w:tblGrid>
        <w:gridCol w:w="2971"/>
        <w:gridCol w:w="6039"/>
      </w:tblGrid>
      <w:tr w:rsidR="00B4511D" w:rsidRPr="00EF3498" w14:paraId="67CEC6AA"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337FD368"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9DE14B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F69B749"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2A85B73" w14:textId="0D72742C" w:rsidR="00B4511D" w:rsidRPr="00194BF5" w:rsidRDefault="00B4511D" w:rsidP="008C7B30">
            <w:pPr>
              <w:spacing w:line="240" w:lineRule="auto"/>
            </w:pPr>
            <w:r w:rsidRPr="00194BF5">
              <w:t>Access to source code to be restricted</w:t>
            </w:r>
          </w:p>
        </w:tc>
        <w:tc>
          <w:tcPr>
            <w:tcW w:w="3351" w:type="pct"/>
          </w:tcPr>
          <w:p w14:paraId="0FC90FA4"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The source code version / configuration control system should be able to control access to code repositories in line with the principles of least privilege.</w:t>
            </w:r>
          </w:p>
        </w:tc>
      </w:tr>
      <w:tr w:rsidR="00B4511D" w:rsidRPr="00E63904" w14:paraId="4AF383DB"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5A9388D" w14:textId="18A68194" w:rsidR="00B4511D" w:rsidRPr="00194BF5" w:rsidRDefault="00B4511D" w:rsidP="008C7B30">
            <w:pPr>
              <w:spacing w:line="240" w:lineRule="auto"/>
            </w:pPr>
            <w:r w:rsidRPr="00194BF5">
              <w:t>Software to be developed in accordance with secure design techniques</w:t>
            </w:r>
          </w:p>
        </w:tc>
        <w:tc>
          <w:tcPr>
            <w:tcW w:w="3351" w:type="pct"/>
          </w:tcPr>
          <w:p w14:paraId="47EB2235" w14:textId="7C5A62E2"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Secure programming practices </w:t>
            </w:r>
            <w:r w:rsidR="00DF4DF8">
              <w:t>will</w:t>
            </w:r>
            <w:r w:rsidRPr="00246726">
              <w:t xml:space="preserve"> be used when writing software code. This includes: </w:t>
            </w:r>
          </w:p>
          <w:p w14:paraId="228C32CF" w14:textId="3EDAC76A"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signing software to use the lowest privilege level needed to achieve its task</w:t>
            </w:r>
            <w:r w:rsidR="005B4B92">
              <w:t>.</w:t>
            </w:r>
          </w:p>
          <w:p w14:paraId="7785E3B9" w14:textId="13EE671E"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nying access by default</w:t>
            </w:r>
            <w:r w:rsidR="005B4B92">
              <w:t>.</w:t>
            </w:r>
          </w:p>
          <w:p w14:paraId="667E16B5" w14:textId="74EF1AF1"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Checking return values of all system calls</w:t>
            </w:r>
            <w:r w:rsidR="005B4B92">
              <w:t>.</w:t>
            </w:r>
          </w:p>
          <w:p w14:paraId="0E3A0A2E" w14:textId="29BFFA17"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Validating all inputs, including from external sources and for client-supplied data</w:t>
            </w:r>
            <w:r w:rsidR="005B4B92">
              <w:t>.</w:t>
            </w:r>
          </w:p>
          <w:p w14:paraId="53C1C01A" w14:textId="018E165E" w:rsidR="00B4511D" w:rsidRPr="00806452"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Sanitisation of data outputs prior to transmission to client applications</w:t>
            </w:r>
            <w:r w:rsidR="00EB502E" w:rsidRPr="00347762">
              <w:t>.</w:t>
            </w:r>
          </w:p>
        </w:tc>
      </w:tr>
      <w:tr w:rsidR="00EB502E" w:rsidRPr="00E63904" w14:paraId="75D9041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21F8BE8" w14:textId="04D7CD7A" w:rsidR="00EB502E" w:rsidRPr="00194BF5" w:rsidRDefault="00EB502E" w:rsidP="008C7B30">
            <w:pPr>
              <w:spacing w:line="240" w:lineRule="auto"/>
            </w:pPr>
            <w:r w:rsidRPr="00194BF5">
              <w:t>Web application secure development</w:t>
            </w:r>
          </w:p>
        </w:tc>
        <w:tc>
          <w:tcPr>
            <w:tcW w:w="3351" w:type="pct"/>
          </w:tcPr>
          <w:p w14:paraId="77ED5BC7" w14:textId="5E5A0C6F" w:rsidR="00EB502E" w:rsidRPr="00347762" w:rsidRDefault="00EB502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web applications need to protect the integrity and availability of the inf</w:t>
            </w:r>
            <w:r w:rsidRPr="00347762">
              <w:t xml:space="preserve">ormation processed by the web application and the system it is hosted on. One of the greatest </w:t>
            </w:r>
            <w:r w:rsidR="000A2197" w:rsidRPr="00347762">
              <w:t>risks</w:t>
            </w:r>
            <w:r w:rsidRPr="00347762">
              <w:t xml:space="preserve"> and vulnerabilities for web software is cross site scripting (XSS).</w:t>
            </w:r>
          </w:p>
          <w:p w14:paraId="67E6C64B" w14:textId="6CF687FA"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alidation and/or sanitisation </w:t>
            </w:r>
            <w:r w:rsidR="00DF4DF8">
              <w:t>will</w:t>
            </w:r>
            <w:r w:rsidRPr="00806452">
              <w:t xml:space="preserve"> be performed on all input handled by a web application.</w:t>
            </w:r>
          </w:p>
          <w:p w14:paraId="5EA1BE3D" w14:textId="3D48CB8D" w:rsidR="00EB502E" w:rsidRPr="00246726"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Output encoding </w:t>
            </w:r>
            <w:r w:rsidR="00DF4DF8">
              <w:t>will</w:t>
            </w:r>
            <w:r w:rsidRPr="00806452">
              <w:t xml:space="preserve"> be performed on all output produced by a web application</w:t>
            </w:r>
            <w:r w:rsidR="005B4B92">
              <w:t>.</w:t>
            </w:r>
          </w:p>
          <w:p w14:paraId="4F471AB9" w14:textId="7E0C1741"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ollowing secure coding standards (e.g. Open Web Application Security Project (OWASP) Secure Coding Practices</w:t>
            </w:r>
            <w:r w:rsidRPr="00347762">
              <w:rPr>
                <w:rStyle w:val="FootnoteReference"/>
                <w:color w:val="000000" w:themeColor="text1"/>
              </w:rPr>
              <w:footnoteReference w:id="20"/>
            </w:r>
            <w:r w:rsidRPr="00806452">
              <w:t>).</w:t>
            </w:r>
          </w:p>
        </w:tc>
      </w:tr>
      <w:tr w:rsidR="00B4511D" w:rsidRPr="00E63904" w14:paraId="26B9DC8C"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B163D4D" w14:textId="6EC71F96" w:rsidR="00B4511D" w:rsidRPr="00194BF5" w:rsidRDefault="00B4511D" w:rsidP="008C7B30">
            <w:pPr>
              <w:spacing w:line="240" w:lineRule="auto"/>
            </w:pPr>
            <w:r w:rsidRPr="00194BF5">
              <w:t>Re-use of off-the-shelf software libraries to be employed wherever possible</w:t>
            </w:r>
          </w:p>
        </w:tc>
        <w:tc>
          <w:tcPr>
            <w:tcW w:w="3351" w:type="pct"/>
          </w:tcPr>
          <w:p w14:paraId="1F3A9D8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Where possible, application development teams should make use of off-the-shelf libraries with proven security functionality and robustness, rather than developing this functionality from scratch. Ensure that the libraries are </w:t>
            </w:r>
            <w:r w:rsidRPr="00347762">
              <w:t>updated to the latest versions that have addressed security bug fixes.</w:t>
            </w:r>
          </w:p>
        </w:tc>
      </w:tr>
      <w:tr w:rsidR="00B4511D" w:rsidRPr="00E63904" w14:paraId="7C7D3033"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34EA98C" w14:textId="6C7C1821" w:rsidR="00B4511D" w:rsidRPr="00194BF5" w:rsidRDefault="00B4511D" w:rsidP="008C7B30">
            <w:pPr>
              <w:spacing w:line="240" w:lineRule="auto"/>
            </w:pPr>
            <w:r w:rsidRPr="00194BF5">
              <w:t>Test and debug code to be removed prior to release</w:t>
            </w:r>
          </w:p>
        </w:tc>
        <w:tc>
          <w:tcPr>
            <w:tcW w:w="3351" w:type="pct"/>
          </w:tcPr>
          <w:p w14:paraId="3BCB2CA9" w14:textId="5392DF44"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ll test and debug code </w:t>
            </w:r>
            <w:r w:rsidR="00DF4DF8">
              <w:t>will</w:t>
            </w:r>
            <w:r w:rsidRPr="00246726">
              <w:t xml:space="preserve"> be removed prior to deployment into the production environment.</w:t>
            </w:r>
          </w:p>
        </w:tc>
      </w:tr>
    </w:tbl>
    <w:p w14:paraId="5B6C742C" w14:textId="77777777" w:rsidR="00BB3C4D" w:rsidRDefault="00BB3C4D" w:rsidP="007C0267">
      <w:pPr>
        <w:pStyle w:val="Heading4"/>
      </w:pPr>
      <w:bookmarkStart w:id="289" w:name="_Toc531095702"/>
    </w:p>
    <w:p w14:paraId="39045A61" w14:textId="77777777" w:rsidR="00BB3C4D" w:rsidRDefault="00BB3C4D">
      <w:pPr>
        <w:spacing w:line="240" w:lineRule="auto"/>
        <w:rPr>
          <w:rFonts w:eastAsiaTheme="majorEastAsia" w:cstheme="majorBidi"/>
          <w:b/>
          <w:iCs/>
          <w:color w:val="365F91" w:themeColor="accent1" w:themeShade="BF"/>
        </w:rPr>
      </w:pPr>
      <w:r>
        <w:br w:type="page"/>
      </w:r>
    </w:p>
    <w:p w14:paraId="0C05EC81" w14:textId="6AB19093" w:rsidR="00B4511D" w:rsidRPr="00347762" w:rsidRDefault="006638E8" w:rsidP="00C76D0D">
      <w:pPr>
        <w:pStyle w:val="Heading3"/>
      </w:pPr>
      <w:r>
        <w:t>22.4.5</w:t>
      </w:r>
      <w:r>
        <w:tab/>
      </w:r>
      <w:r w:rsidR="00B4511D" w:rsidRPr="00347762">
        <w:t>Cloud Application Development</w:t>
      </w:r>
      <w:bookmarkEnd w:id="289"/>
    </w:p>
    <w:tbl>
      <w:tblPr>
        <w:tblStyle w:val="ListTable4-Accent1"/>
        <w:tblW w:w="5000" w:type="pct"/>
        <w:tblLook w:val="04A0" w:firstRow="1" w:lastRow="0" w:firstColumn="1" w:lastColumn="0" w:noHBand="0" w:noVBand="1"/>
      </w:tblPr>
      <w:tblGrid>
        <w:gridCol w:w="2829"/>
        <w:gridCol w:w="6181"/>
      </w:tblGrid>
      <w:tr w:rsidR="00B4511D" w:rsidRPr="00EF3498" w14:paraId="5B70489E"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70" w:type="pct"/>
          </w:tcPr>
          <w:p w14:paraId="5A4EC40A"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1AC38FCC"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125680A0"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570" w:type="pct"/>
          </w:tcPr>
          <w:p w14:paraId="7D9EC87C" w14:textId="02A7DEF3" w:rsidR="00B4511D" w:rsidRPr="00347762" w:rsidRDefault="00B4511D" w:rsidP="007A084B">
            <w:r w:rsidRPr="00194BF5">
              <w:t>Cloud applications to be subject to secure development processes</w:t>
            </w:r>
            <w:r w:rsidR="0077230F" w:rsidRPr="00246726">
              <w:rPr>
                <w:rStyle w:val="FootnoteReference"/>
              </w:rPr>
              <w:footnoteReference w:id="21"/>
            </w:r>
          </w:p>
        </w:tc>
        <w:tc>
          <w:tcPr>
            <w:tcW w:w="3430" w:type="pct"/>
          </w:tcPr>
          <w:p w14:paraId="4F7E3D40"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347762">
              <w:t>Cloud application development requirements:</w:t>
            </w:r>
          </w:p>
          <w:p w14:paraId="390091FF" w14:textId="6C9BE2C1"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Ensure that there is a sufficient level of isolation and separation between organisational domains in a cloud environment</w:t>
            </w:r>
          </w:p>
          <w:p w14:paraId="65EDC3FE" w14:textId="187758B1"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Implement appropriate authentication methods and credentials for accessing PaaS interfaces and services and ensure that authentication methods are implemented based on the type of cloud environment (private, hybrid or public)</w:t>
            </w:r>
            <w:r w:rsidR="005B4B92">
              <w:t>.</w:t>
            </w:r>
          </w:p>
          <w:p w14:paraId="6D84D7BD" w14:textId="4071724E"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that cloud applications are using custom domains whenever the cloud provider’s architecture permits this</w:t>
            </w:r>
            <w:r w:rsidR="005B4B92">
              <w:t>.</w:t>
            </w:r>
          </w:p>
          <w:p w14:paraId="1C556027" w14:textId="77777777"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Restrict API calls to trusted hosts.</w:t>
            </w:r>
          </w:p>
        </w:tc>
      </w:tr>
    </w:tbl>
    <w:p w14:paraId="1B914668" w14:textId="1300A6C4" w:rsidR="00B4511D" w:rsidRPr="00194BF5" w:rsidRDefault="006638E8" w:rsidP="00C76D0D">
      <w:pPr>
        <w:pStyle w:val="Heading3"/>
      </w:pPr>
      <w:bookmarkStart w:id="290" w:name="_Toc531095703"/>
      <w:r>
        <w:t>22.4.6</w:t>
      </w:r>
      <w:r>
        <w:tab/>
      </w:r>
      <w:r w:rsidR="00B4511D" w:rsidRPr="00194BF5">
        <w:t>Security Testing</w:t>
      </w:r>
      <w:bookmarkEnd w:id="290"/>
    </w:p>
    <w:tbl>
      <w:tblPr>
        <w:tblStyle w:val="ListTable4-Accent1"/>
        <w:tblW w:w="5000" w:type="pct"/>
        <w:tblLook w:val="04A0" w:firstRow="1" w:lastRow="0" w:firstColumn="1" w:lastColumn="0" w:noHBand="0" w:noVBand="1"/>
      </w:tblPr>
      <w:tblGrid>
        <w:gridCol w:w="2971"/>
        <w:gridCol w:w="6039"/>
      </w:tblGrid>
      <w:tr w:rsidR="00B4511D" w:rsidRPr="00EF3498" w14:paraId="5D3D22B9"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2F46B3D0"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66CF699"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7646A6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D69F691" w14:textId="464104C7" w:rsidR="00B4511D" w:rsidRPr="00194BF5" w:rsidRDefault="00B4511D" w:rsidP="008C7B30">
            <w:pPr>
              <w:spacing w:line="240" w:lineRule="auto"/>
            </w:pPr>
            <w:r w:rsidRPr="00194BF5">
              <w:t>Applications to be security tested prior to release</w:t>
            </w:r>
          </w:p>
        </w:tc>
        <w:tc>
          <w:tcPr>
            <w:tcW w:w="3351" w:type="pct"/>
          </w:tcPr>
          <w:p w14:paraId="3524C69C" w14:textId="14AB9B6E"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pplications </w:t>
            </w:r>
            <w:r w:rsidR="00DF4DF8">
              <w:t>will</w:t>
            </w:r>
            <w:r w:rsidRPr="00246726">
              <w:t xml:space="preserve"> be security </w:t>
            </w:r>
            <w:r w:rsidRPr="00347762">
              <w:t xml:space="preserve">tested in an appropriate environment before being released for use. Security testing </w:t>
            </w:r>
            <w:r w:rsidR="00DF4DF8">
              <w:t>will</w:t>
            </w:r>
            <w:r w:rsidRPr="00347762">
              <w:t xml:space="preserve"> be carried out on all applications</w:t>
            </w:r>
            <w:r w:rsidRPr="00347762">
              <w:rPr>
                <w:i/>
              </w:rPr>
              <w:t xml:space="preserve"> </w:t>
            </w:r>
            <w:r w:rsidRPr="00806452">
              <w:t xml:space="preserve">and should include: </w:t>
            </w:r>
          </w:p>
          <w:p w14:paraId="5EE40F69" w14:textId="1CE4CF42"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Static testing</w:t>
            </w:r>
            <w:r w:rsidRPr="00806452">
              <w:t xml:space="preserve"> – code analysis and</w:t>
            </w:r>
          </w:p>
          <w:p w14:paraId="6E300695"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Dynamic testing</w:t>
            </w:r>
            <w:r w:rsidRPr="00806452">
              <w:t xml:space="preserve"> – input validation and fuzzing.</w:t>
            </w:r>
          </w:p>
          <w:p w14:paraId="4379815B" w14:textId="5B19BDA4"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 xml:space="preserve">There </w:t>
            </w:r>
            <w:r w:rsidR="00DF4DF8">
              <w:t>will</w:t>
            </w:r>
            <w:r w:rsidRPr="00806452">
              <w:t xml:space="preserve"> be adequate testing of both </w:t>
            </w:r>
            <w:r w:rsidRPr="00806452">
              <w:rPr>
                <w:b/>
              </w:rPr>
              <w:t>functional</w:t>
            </w:r>
            <w:r w:rsidRPr="00806452">
              <w:t xml:space="preserve"> </w:t>
            </w:r>
            <w:r w:rsidRPr="00806452">
              <w:rPr>
                <w:b/>
              </w:rPr>
              <w:t>and non-functional</w:t>
            </w:r>
            <w:r w:rsidRPr="00806452">
              <w:t xml:space="preserve"> security requirements of the application, including determining whether the application meets confidentiality, integrity and availability requirements.</w:t>
            </w:r>
          </w:p>
        </w:tc>
      </w:tr>
      <w:tr w:rsidR="00B4511D" w:rsidRPr="00E63904" w14:paraId="3F7D965A"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25201C6" w14:textId="66918EC6" w:rsidR="00B4511D" w:rsidRPr="00194BF5" w:rsidRDefault="00B4511D" w:rsidP="008C7B30">
            <w:pPr>
              <w:spacing w:line="240" w:lineRule="auto"/>
            </w:pPr>
            <w:r w:rsidRPr="00194BF5">
              <w:t>Code analysis and peer review processes to be employed</w:t>
            </w:r>
          </w:p>
        </w:tc>
        <w:tc>
          <w:tcPr>
            <w:tcW w:w="3351" w:type="pct"/>
          </w:tcPr>
          <w:p w14:paraId="2F1AF068" w14:textId="5B3AFB1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All </w:t>
            </w:r>
            <w:r w:rsidRPr="00347762">
              <w:t>development projects should include code analysis or peer review processes so that security vulnerabilities and poor coding practices can be identified prior to the application entering into production.</w:t>
            </w:r>
          </w:p>
          <w:p w14:paraId="378599B4"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Applications that will process or store sensitive information should be subject to an enhanced level of source code review, including peer review for critical security components.</w:t>
            </w:r>
          </w:p>
          <w:p w14:paraId="1B6652A7"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Significant issues found by code analysis or peer review should be resolved before the code enters the release or production environment </w:t>
            </w:r>
          </w:p>
        </w:tc>
      </w:tr>
      <w:tr w:rsidR="00B4511D" w:rsidRPr="00E63904" w14:paraId="6ACCD998"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FDD1B0" w14:textId="6F8CFD1A" w:rsidR="00B4511D" w:rsidRPr="00194BF5" w:rsidRDefault="00B4511D" w:rsidP="008C7B30">
            <w:pPr>
              <w:spacing w:line="240" w:lineRule="auto"/>
            </w:pPr>
            <w:r w:rsidRPr="00194BF5">
              <w:t>Applications to undergo vulnerability assessment and penetration testing</w:t>
            </w:r>
          </w:p>
        </w:tc>
        <w:tc>
          <w:tcPr>
            <w:tcW w:w="3351" w:type="pct"/>
          </w:tcPr>
          <w:p w14:paraId="5762225B" w14:textId="14D7C80C"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pplications </w:t>
            </w:r>
            <w:r w:rsidR="00DF4DF8">
              <w:t>will</w:t>
            </w:r>
            <w:r w:rsidRPr="00246726">
              <w:t xml:space="preserve"> undergo vulnerability asse</w:t>
            </w:r>
            <w:r w:rsidRPr="00347762">
              <w:t xml:space="preserve">ssment and penetration testing in a pre-production environment using a production identical configuration. </w:t>
            </w:r>
          </w:p>
        </w:tc>
      </w:tr>
    </w:tbl>
    <w:p w14:paraId="6F8FEBD1" w14:textId="77777777" w:rsidR="006638E8" w:rsidRDefault="006638E8">
      <w:pPr>
        <w:spacing w:line="240" w:lineRule="auto"/>
        <w:rPr>
          <w:rFonts w:eastAsiaTheme="majorEastAsia" w:cstheme="majorHAnsi"/>
          <w:b/>
          <w:bCs/>
          <w:color w:val="4F81BD" w:themeColor="accent1"/>
        </w:rPr>
      </w:pPr>
      <w:bookmarkStart w:id="291" w:name="_Toc531095704"/>
      <w:r>
        <w:br w:type="page"/>
      </w:r>
    </w:p>
    <w:p w14:paraId="4FC48292" w14:textId="7ACAC42A" w:rsidR="00B4511D" w:rsidRPr="00194BF5" w:rsidRDefault="006638E8" w:rsidP="00C76D0D">
      <w:pPr>
        <w:pStyle w:val="Heading3"/>
      </w:pPr>
      <w:r>
        <w:t>22.4.7</w:t>
      </w:r>
      <w:r>
        <w:tab/>
      </w:r>
      <w:r w:rsidR="00B4511D" w:rsidRPr="00194BF5">
        <w:t>Solution Deployment</w:t>
      </w:r>
      <w:bookmarkEnd w:id="291"/>
    </w:p>
    <w:tbl>
      <w:tblPr>
        <w:tblStyle w:val="ListTable4-Accent1"/>
        <w:tblW w:w="5000" w:type="pct"/>
        <w:tblLook w:val="04A0" w:firstRow="1" w:lastRow="0" w:firstColumn="1" w:lastColumn="0" w:noHBand="0" w:noVBand="1"/>
      </w:tblPr>
      <w:tblGrid>
        <w:gridCol w:w="2971"/>
        <w:gridCol w:w="6039"/>
      </w:tblGrid>
      <w:tr w:rsidR="00B4511D" w:rsidRPr="00EF3498" w14:paraId="66F1678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40D1F9AC"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526425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3325EDF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1DD8F8" w14:textId="19FFB117" w:rsidR="00B4511D" w:rsidRPr="00194BF5" w:rsidRDefault="00B4511D" w:rsidP="008C7B30">
            <w:pPr>
              <w:spacing w:line="240" w:lineRule="auto"/>
            </w:pPr>
            <w:r w:rsidRPr="00194BF5">
              <w:t>Secure deployment processes to be employed</w:t>
            </w:r>
          </w:p>
        </w:tc>
        <w:tc>
          <w:tcPr>
            <w:tcW w:w="3351" w:type="pct"/>
          </w:tcPr>
          <w:p w14:paraId="52199901" w14:textId="7E6CBFB9"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hange management processes </w:t>
            </w:r>
            <w:r w:rsidR="00DF4DF8">
              <w:t>will</w:t>
            </w:r>
            <w:r w:rsidRPr="00246726">
              <w:t xml:space="preserve"> be used to ensure the secure deployment of developed software by: </w:t>
            </w:r>
          </w:p>
          <w:p w14:paraId="3B0F9F51" w14:textId="1773B783"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 xml:space="preserve">Managing the </w:t>
            </w:r>
            <w:r w:rsidR="000A2197" w:rsidRPr="00347762">
              <w:t>risks,</w:t>
            </w:r>
            <w:r w:rsidRPr="00347762">
              <w:t xml:space="preserve"> the software brings to its operating environment that may result from improper release, change, or configuration management</w:t>
            </w:r>
            <w:r w:rsidR="00DF59D5">
              <w:t>.</w:t>
            </w:r>
          </w:p>
          <w:p w14:paraId="615FCC1A"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Obtaining the appropriate approval from authorised personnel who own and manage the operating environments.</w:t>
            </w:r>
          </w:p>
        </w:tc>
      </w:tr>
      <w:tr w:rsidR="00B4511D" w:rsidRPr="00E63904" w14:paraId="47A08E84"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12610FD" w14:textId="4DDCCA34" w:rsidR="00B4511D" w:rsidRPr="00194BF5" w:rsidRDefault="00B4511D" w:rsidP="008C7B30">
            <w:pPr>
              <w:spacing w:line="240" w:lineRule="auto"/>
            </w:pPr>
            <w:r w:rsidRPr="00194BF5">
              <w:t>Roll-back of software releases must be possible</w:t>
            </w:r>
          </w:p>
        </w:tc>
        <w:tc>
          <w:tcPr>
            <w:tcW w:w="3351" w:type="pct"/>
          </w:tcPr>
          <w:p w14:paraId="3C669CF7" w14:textId="12F64C22" w:rsidR="00B4511D" w:rsidRPr="00347762" w:rsidRDefault="005E5CB7" w:rsidP="007A084B">
            <w:pPr>
              <w:pStyle w:val="Tablebody"/>
              <w:cnfStyle w:val="000000000000" w:firstRow="0" w:lastRow="0" w:firstColumn="0" w:lastColumn="0" w:oddVBand="0" w:evenVBand="0" w:oddHBand="0" w:evenHBand="0" w:firstRowFirstColumn="0" w:firstRowLastColumn="0" w:lastRowFirstColumn="0" w:lastRowLastColumn="0"/>
            </w:pPr>
            <w:r w:rsidRPr="00246726">
              <w:t>Rollback</w:t>
            </w:r>
            <w:r w:rsidR="00B4511D" w:rsidRPr="00347762">
              <w:t xml:space="preserve"> processes </w:t>
            </w:r>
            <w:r w:rsidR="00DF4DF8">
              <w:t>will</w:t>
            </w:r>
            <w:r w:rsidR="00B4511D" w:rsidRPr="00347762">
              <w:t xml:space="preserve"> be defined in case a security or other issues are discovered during the deployment of an application or change.</w:t>
            </w:r>
          </w:p>
        </w:tc>
      </w:tr>
    </w:tbl>
    <w:p w14:paraId="75882F2C" w14:textId="7D6F5845" w:rsidR="00B4511D" w:rsidRPr="00194BF5" w:rsidRDefault="006638E8" w:rsidP="00C76D0D">
      <w:pPr>
        <w:pStyle w:val="Heading3"/>
      </w:pPr>
      <w:bookmarkStart w:id="292" w:name="_Toc531095705"/>
      <w:r>
        <w:t>22.4.8</w:t>
      </w:r>
      <w:r>
        <w:tab/>
      </w:r>
      <w:r w:rsidR="00B4511D" w:rsidRPr="00194BF5">
        <w:t>Maintenance and Support</w:t>
      </w:r>
      <w:bookmarkEnd w:id="292"/>
    </w:p>
    <w:tbl>
      <w:tblPr>
        <w:tblStyle w:val="ListTable4-Accent1"/>
        <w:tblW w:w="5000" w:type="pct"/>
        <w:tblLook w:val="04A0" w:firstRow="1" w:lastRow="0" w:firstColumn="1" w:lastColumn="0" w:noHBand="0" w:noVBand="1"/>
      </w:tblPr>
      <w:tblGrid>
        <w:gridCol w:w="2971"/>
        <w:gridCol w:w="6039"/>
      </w:tblGrid>
      <w:tr w:rsidR="0092341B" w:rsidRPr="00EF3498" w14:paraId="1EEFA32C"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13941BF2"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3400D4C7"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729BC5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6A539065" w14:textId="3A713AC1" w:rsidR="0092341B" w:rsidRPr="008C7B30" w:rsidRDefault="0092341B" w:rsidP="008C7B30">
            <w:pPr>
              <w:spacing w:line="240" w:lineRule="auto"/>
            </w:pPr>
            <w:r w:rsidRPr="00194BF5">
              <w:t>Applica</w:t>
            </w:r>
            <w:r w:rsidRPr="00246726">
              <w:t>tions security performance</w:t>
            </w:r>
          </w:p>
        </w:tc>
        <w:tc>
          <w:tcPr>
            <w:tcW w:w="3351" w:type="pct"/>
          </w:tcPr>
          <w:p w14:paraId="1C6F3D9F" w14:textId="42097755"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rPr>
                <w:b/>
              </w:rPr>
            </w:pPr>
            <w:r w:rsidRPr="00347762">
              <w:t xml:space="preserve">Applications security performance </w:t>
            </w:r>
            <w:r w:rsidR="00B75CEA">
              <w:t>will</w:t>
            </w:r>
            <w:r w:rsidRPr="00347762">
              <w:t xml:space="preserve"> be </w:t>
            </w:r>
            <w:r w:rsidRPr="00806452">
              <w:t>monitored on an ongoing basis</w:t>
            </w:r>
          </w:p>
        </w:tc>
      </w:tr>
      <w:tr w:rsidR="0092341B" w:rsidRPr="00E63904" w14:paraId="026FEEC9"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CFB00D8" w14:textId="0FB368C6" w:rsidR="0092341B" w:rsidRPr="008C7B30" w:rsidRDefault="0092341B" w:rsidP="008C7B30">
            <w:pPr>
              <w:spacing w:line="240" w:lineRule="auto"/>
            </w:pPr>
            <w:r w:rsidRPr="00194BF5">
              <w:t>Ensure that security requirements continue to be met</w:t>
            </w:r>
          </w:p>
        </w:tc>
        <w:tc>
          <w:tcPr>
            <w:tcW w:w="3351" w:type="pct"/>
          </w:tcPr>
          <w:p w14:paraId="69F8AADC" w14:textId="01712B22" w:rsidR="0092341B" w:rsidRPr="0080645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The change control process </w:t>
            </w:r>
            <w:r w:rsidR="00DF4DF8">
              <w:t>will</w:t>
            </w:r>
            <w:r w:rsidRPr="00347762">
              <w:t xml:space="preserve"> ensure that security requirements continue to be met. Key activities conducted to ensure modifications made to the application meet security requirements include:</w:t>
            </w:r>
          </w:p>
          <w:p w14:paraId="03BF9710" w14:textId="725EC573"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Review the operational and security readiness of applications</w:t>
            </w:r>
            <w:r w:rsidR="00DF59D5">
              <w:t>.</w:t>
            </w:r>
          </w:p>
          <w:p w14:paraId="6812EBD2" w14:textId="2D448B26"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Manage the security configuration of the application</w:t>
            </w:r>
            <w:r w:rsidR="00DF59D5">
              <w:t>.</w:t>
            </w:r>
          </w:p>
          <w:p w14:paraId="245C4280" w14:textId="2902C2AE" w:rsidR="0092341B" w:rsidRPr="00806452" w:rsidRDefault="0092341B" w:rsidP="00B75CEA">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347762">
              <w:t>Establish processes for assured operations and continuous monitoring of information system security controls.</w:t>
            </w:r>
          </w:p>
        </w:tc>
      </w:tr>
      <w:tr w:rsidR="0092341B" w:rsidRPr="00E63904" w14:paraId="788B84E6"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E498726" w14:textId="46169529" w:rsidR="0092341B" w:rsidRPr="00194BF5" w:rsidRDefault="0092341B" w:rsidP="008C7B30">
            <w:pPr>
              <w:spacing w:line="240" w:lineRule="auto"/>
            </w:pPr>
            <w:r w:rsidRPr="00194BF5">
              <w:t>Additional requirements</w:t>
            </w:r>
          </w:p>
        </w:tc>
        <w:tc>
          <w:tcPr>
            <w:tcW w:w="3351" w:type="pct"/>
          </w:tcPr>
          <w:p w14:paraId="05D286D6" w14:textId="69F34BEC"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pPr>
            <w:r w:rsidRPr="00246726">
              <w:t xml:space="preserve">Additional requirements for the maintenance and management of deployed applications are defined in the </w:t>
            </w:r>
            <w:r w:rsidRPr="00347762">
              <w:rPr>
                <w:i/>
              </w:rPr>
              <w:t>Software Security Management Standard</w:t>
            </w:r>
            <w:r w:rsidRPr="00806452">
              <w:t>.</w:t>
            </w:r>
          </w:p>
        </w:tc>
      </w:tr>
    </w:tbl>
    <w:p w14:paraId="14CED8B1" w14:textId="77777777" w:rsidR="001651A7" w:rsidRDefault="001651A7" w:rsidP="00C76D0D">
      <w:pPr>
        <w:pStyle w:val="Heading3"/>
      </w:pPr>
      <w:bookmarkStart w:id="293" w:name="_Toc531095706"/>
    </w:p>
    <w:p w14:paraId="7DD9FB4F" w14:textId="77777777" w:rsidR="001651A7" w:rsidRDefault="001651A7">
      <w:pPr>
        <w:spacing w:line="240" w:lineRule="auto"/>
        <w:rPr>
          <w:rFonts w:eastAsiaTheme="majorEastAsia" w:cstheme="majorHAnsi"/>
          <w:b/>
          <w:bCs/>
          <w:color w:val="4F81BD" w:themeColor="accent1"/>
        </w:rPr>
      </w:pPr>
      <w:r>
        <w:br w:type="page"/>
      </w:r>
    </w:p>
    <w:p w14:paraId="002FFAD0" w14:textId="5E5BABC8" w:rsidR="00B4511D" w:rsidRPr="00347762" w:rsidRDefault="006638E8" w:rsidP="00C76D0D">
      <w:pPr>
        <w:pStyle w:val="Heading3"/>
      </w:pPr>
      <w:r>
        <w:t>22.4.9</w:t>
      </w:r>
      <w:r>
        <w:tab/>
      </w:r>
      <w:r w:rsidR="00B4511D" w:rsidRPr="00194BF5">
        <w:t>Decommissi</w:t>
      </w:r>
      <w:r w:rsidR="00B4511D" w:rsidRPr="00246726">
        <w:t>on</w:t>
      </w:r>
      <w:bookmarkEnd w:id="293"/>
    </w:p>
    <w:tbl>
      <w:tblPr>
        <w:tblStyle w:val="ListTable4-Accent1"/>
        <w:tblW w:w="5000" w:type="pct"/>
        <w:tblLook w:val="04A0" w:firstRow="1" w:lastRow="0" w:firstColumn="1" w:lastColumn="0" w:noHBand="0" w:noVBand="1"/>
      </w:tblPr>
      <w:tblGrid>
        <w:gridCol w:w="2971"/>
        <w:gridCol w:w="6039"/>
      </w:tblGrid>
      <w:tr w:rsidR="0092341B" w:rsidRPr="00EF3498" w14:paraId="528B086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56D34F7F"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039DA9E2"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50C11FC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ACE7EA9" w14:textId="614FB446" w:rsidR="0092341B" w:rsidRPr="008C7B30" w:rsidRDefault="0092341B" w:rsidP="008C7B30">
            <w:pPr>
              <w:spacing w:line="240" w:lineRule="auto"/>
            </w:pPr>
            <w:r w:rsidRPr="00194BF5">
              <w:t>Decommissioning process</w:t>
            </w:r>
          </w:p>
        </w:tc>
        <w:tc>
          <w:tcPr>
            <w:tcW w:w="3351" w:type="pct"/>
          </w:tcPr>
          <w:p w14:paraId="50D4596B" w14:textId="576503F0" w:rsidR="0092341B" w:rsidRPr="00806452" w:rsidRDefault="0092341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When an application reaches the end of its operational lifecycle the decommissioning process </w:t>
            </w:r>
            <w:r w:rsidR="00DF4DF8">
              <w:t>will</w:t>
            </w:r>
            <w:r w:rsidRPr="00347762">
              <w:t xml:space="preserve"> ensure:</w:t>
            </w:r>
          </w:p>
          <w:p w14:paraId="7D773EE6" w14:textId="74F6227B"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Orderly termination of the application</w:t>
            </w:r>
          </w:p>
          <w:p w14:paraId="62B5065F" w14:textId="35B49E36"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rotection of information resources associated with the application</w:t>
            </w:r>
            <w:r w:rsidR="00B75CEA">
              <w:t>,</w:t>
            </w:r>
            <w:r w:rsidRPr="00806452">
              <w:t xml:space="preserve"> and</w:t>
            </w:r>
          </w:p>
          <w:p w14:paraId="1305635A" w14:textId="50CFBCBF"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Retention of adequate information to enable the effective commissioning of the succeeding application. </w:t>
            </w:r>
          </w:p>
        </w:tc>
      </w:tr>
      <w:tr w:rsidR="0092341B" w:rsidRPr="00E63904" w14:paraId="634E5B62"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BEC0176" w14:textId="10A4C034" w:rsidR="0092341B" w:rsidRPr="00194BF5" w:rsidRDefault="0092341B" w:rsidP="008C7B30">
            <w:pPr>
              <w:spacing w:line="240" w:lineRule="auto"/>
            </w:pPr>
            <w:r w:rsidRPr="00194BF5">
              <w:t>Key activities</w:t>
            </w:r>
          </w:p>
        </w:tc>
        <w:tc>
          <w:tcPr>
            <w:tcW w:w="3351" w:type="pct"/>
          </w:tcPr>
          <w:p w14:paraId="7CA0AA13" w14:textId="154CCCB6" w:rsidR="0092341B" w:rsidRPr="0034776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246726">
              <w:t>Key activities during decommissioning include:</w:t>
            </w:r>
          </w:p>
          <w:p w14:paraId="3AA9915D" w14:textId="088252A6"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Build and execute a disposal plan through change management processes</w:t>
            </w:r>
          </w:p>
          <w:p w14:paraId="163A7D5F" w14:textId="0AA96341"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Archive of critical information</w:t>
            </w:r>
          </w:p>
          <w:p w14:paraId="5CE85E28" w14:textId="6D2652A9"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Sanitisation of storage media</w:t>
            </w:r>
            <w:r w:rsidR="00B75CEA">
              <w:t>,</w:t>
            </w:r>
            <w:r w:rsidRPr="00806452">
              <w:t xml:space="preserve"> and</w:t>
            </w:r>
          </w:p>
          <w:p w14:paraId="4800D73F" w14:textId="7E473653"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Disposal of hardware and software.</w:t>
            </w:r>
          </w:p>
        </w:tc>
      </w:tr>
    </w:tbl>
    <w:p w14:paraId="25B55FC5" w14:textId="7C125F5D" w:rsidR="004B07CF" w:rsidRPr="00194BF5" w:rsidRDefault="004B07CF" w:rsidP="007A084B">
      <w:pPr>
        <w:pStyle w:val="Heading2"/>
      </w:pPr>
      <w:r w:rsidRPr="00194BF5">
        <w:t>DevOps Best Practices</w:t>
      </w:r>
    </w:p>
    <w:p w14:paraId="67E16559" w14:textId="6B8E5EC5" w:rsidR="004B07CF" w:rsidRPr="00806452" w:rsidRDefault="004B07CF" w:rsidP="007A084B">
      <w:r w:rsidRPr="00246726">
        <w:t>DevOps is a set of software development practices that combines software development and information technology operations to shorten the systems development life cycle while delivering features, fi</w:t>
      </w:r>
      <w:r w:rsidRPr="00347762">
        <w:t>xes, and updates frequently in close alignment with business objectives.</w:t>
      </w:r>
      <w:r w:rsidR="004702DF" w:rsidRPr="00806452">
        <w:rPr>
          <w:rStyle w:val="FootnoteReference"/>
        </w:rPr>
        <w:footnoteReference w:id="22"/>
      </w:r>
    </w:p>
    <w:p w14:paraId="24E6B5EB" w14:textId="115808ED" w:rsidR="004B07CF" w:rsidRPr="00806452" w:rsidRDefault="004B07CF" w:rsidP="007A084B">
      <w:r w:rsidRPr="00806452">
        <w:t>The security requirements for software development are the same however, the rapid, often spontaneous nature and cyclical cycle of DevOps makes it more likely that security requirements may be overlooked.</w:t>
      </w:r>
    </w:p>
    <w:p w14:paraId="63B9B301" w14:textId="37DAB669" w:rsidR="004702DF" w:rsidRPr="00806452" w:rsidRDefault="004B07CF" w:rsidP="007A084B">
      <w:r w:rsidRPr="00806452">
        <w:t>These best practices are to assist responsible officers in overseeing and assuring appropriate security practices in the DevOps environment.</w:t>
      </w:r>
    </w:p>
    <w:tbl>
      <w:tblPr>
        <w:tblStyle w:val="ListTable4-Accent1"/>
        <w:tblW w:w="5000" w:type="pct"/>
        <w:tblLook w:val="04A0" w:firstRow="1" w:lastRow="0" w:firstColumn="1" w:lastColumn="0" w:noHBand="0" w:noVBand="1"/>
      </w:tblPr>
      <w:tblGrid>
        <w:gridCol w:w="2971"/>
        <w:gridCol w:w="6039"/>
      </w:tblGrid>
      <w:tr w:rsidR="004B07CF" w:rsidRPr="00EF3498" w14:paraId="0C12FC8A"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0D1C99BA" w14:textId="0AE7847C" w:rsidR="004B07CF" w:rsidRPr="00EF3498" w:rsidRDefault="004B07CF" w:rsidP="007A084B">
            <w:pPr>
              <w:rPr>
                <w:color w:val="FFFFFF" w:themeColor="background1"/>
              </w:rPr>
            </w:pPr>
            <w:r w:rsidRPr="00EF3498">
              <w:rPr>
                <w:color w:val="FFFFFF" w:themeColor="background1"/>
              </w:rPr>
              <w:t>Best Practice</w:t>
            </w:r>
          </w:p>
        </w:tc>
        <w:tc>
          <w:tcPr>
            <w:tcW w:w="3351" w:type="pct"/>
          </w:tcPr>
          <w:p w14:paraId="1D421B03" w14:textId="77777777" w:rsidR="004B07CF" w:rsidRPr="00EF3498" w:rsidRDefault="004B07C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B07CF" w:rsidRPr="00E63904" w14:paraId="06580B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6EE152" w14:textId="59CAB2E9" w:rsidR="004B07CF" w:rsidRPr="00347762" w:rsidRDefault="004B07CF" w:rsidP="008C7B30">
            <w:pPr>
              <w:spacing w:line="240" w:lineRule="auto"/>
              <w:rPr>
                <w:color w:val="000000" w:themeColor="text1"/>
              </w:rPr>
            </w:pPr>
            <w:r w:rsidRPr="00194BF5">
              <w:t>Foste</w:t>
            </w:r>
            <w:r w:rsidRPr="00246726">
              <w:t>r and encourage an integrated security model</w:t>
            </w:r>
          </w:p>
        </w:tc>
        <w:tc>
          <w:tcPr>
            <w:tcW w:w="3351" w:type="pct"/>
          </w:tcPr>
          <w:p w14:paraId="673B5A28" w14:textId="2CFF3C0E" w:rsidR="004B07CF" w:rsidRPr="00806452" w:rsidRDefault="004B07CF" w:rsidP="007A084B">
            <w:pPr>
              <w:pStyle w:val="Tablebody"/>
              <w:cnfStyle w:val="000000100000" w:firstRow="0" w:lastRow="0" w:firstColumn="0" w:lastColumn="0" w:oddVBand="0" w:evenVBand="0" w:oddHBand="1" w:evenHBand="0" w:firstRowFirstColumn="0" w:firstRowLastColumn="0" w:lastRowFirstColumn="0" w:lastRowLastColumn="0"/>
            </w:pPr>
            <w:r w:rsidRPr="00347762">
              <w:t>Effective DevOps security demands cross-functional collaboration and buy-in to ensure security considerations are integrated into the entire product development lifecycle (product design, development, delivery, operations, support, etc.). Governance and cy</w:t>
            </w:r>
            <w:r w:rsidRPr="00806452">
              <w:t xml:space="preserve">bersecurity functions </w:t>
            </w:r>
            <w:r w:rsidR="00DF4DF8">
              <w:t>will</w:t>
            </w:r>
            <w:r w:rsidRPr="00806452">
              <w:t xml:space="preserve"> be embedded throughout the DevOps workflow:</w:t>
            </w:r>
          </w:p>
          <w:p w14:paraId="7E6674A7" w14:textId="1EE7FE9A"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ty and access management (IAM)</w:t>
            </w:r>
            <w:r w:rsidR="00DF59D5">
              <w:t>.</w:t>
            </w:r>
          </w:p>
          <w:p w14:paraId="4CA132A7" w14:textId="278B0223"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ivilege management</w:t>
            </w:r>
            <w:r w:rsidR="00DF59D5">
              <w:t>.</w:t>
            </w:r>
          </w:p>
          <w:p w14:paraId="1F789FAF" w14:textId="563F052B" w:rsidR="004702D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Firewalling </w:t>
            </w:r>
            <w:r w:rsidR="004702DF" w:rsidRPr="00347762">
              <w:t>and</w:t>
            </w:r>
            <w:r w:rsidRPr="00806452">
              <w:t xml:space="preserve"> threat management</w:t>
            </w:r>
            <w:r w:rsidR="00DF59D5">
              <w:t>.</w:t>
            </w:r>
          </w:p>
          <w:p w14:paraId="20A82E60" w14:textId="399AFB23" w:rsidR="004702DF" w:rsidRPr="00246726"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w:t>
            </w:r>
            <w:r w:rsidR="004B07CF" w:rsidRPr="00347762">
              <w:t>ode review, configuration management</w:t>
            </w:r>
            <w:r w:rsidR="00DF59D5">
              <w:t>.</w:t>
            </w:r>
          </w:p>
          <w:p w14:paraId="7DF6F669" w14:textId="2C5B6415" w:rsidR="004B07CF" w:rsidRPr="00806452"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w:t>
            </w:r>
            <w:r w:rsidR="004B07CF" w:rsidRPr="00347762">
              <w:t>ulnerability management.</w:t>
            </w:r>
          </w:p>
        </w:tc>
      </w:tr>
      <w:tr w:rsidR="004B07CF" w:rsidRPr="00E63904" w14:paraId="0D21E32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AC4336C" w14:textId="7DF99872" w:rsidR="004B07CF" w:rsidRPr="00246726" w:rsidRDefault="004702DF" w:rsidP="008C7B30">
            <w:pPr>
              <w:spacing w:line="240" w:lineRule="auto"/>
            </w:pPr>
            <w:r w:rsidRPr="00194BF5">
              <w:t>Enforce policy &amp; governance</w:t>
            </w:r>
          </w:p>
        </w:tc>
        <w:tc>
          <w:tcPr>
            <w:tcW w:w="3351" w:type="pct"/>
          </w:tcPr>
          <w:p w14:paraId="0F2EAFFB" w14:textId="48C3F73A" w:rsidR="004B07C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Communication and governance are vital to holistic security for DevOps environments—or any environment. Create transparent cybersecurity policies and procedures that are easy for developers and other team members to understand and agree to. This will help teams to develop code that meets security requirements.</w:t>
            </w:r>
          </w:p>
        </w:tc>
      </w:tr>
      <w:tr w:rsidR="004702DF" w:rsidRPr="00E63904" w14:paraId="187D7395"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BBACA8" w14:textId="037B6C63" w:rsidR="004702DF" w:rsidRPr="00194BF5" w:rsidRDefault="004702DF" w:rsidP="008C7B30">
            <w:pPr>
              <w:spacing w:line="240" w:lineRule="auto"/>
            </w:pPr>
            <w:r w:rsidRPr="00194BF5">
              <w:t>Automate DevOps security processes and tools</w:t>
            </w:r>
          </w:p>
        </w:tc>
        <w:tc>
          <w:tcPr>
            <w:tcW w:w="3351" w:type="pct"/>
          </w:tcPr>
          <w:p w14:paraId="18ACF015" w14:textId="1387A28A" w:rsidR="004702DF" w:rsidRPr="00246726"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246726">
              <w:t>Scaling security to DevOps processes requires automated security tools for code analysis, configuration management, patching and vulnerability man</w:t>
            </w:r>
            <w:r w:rsidRPr="00347762">
              <w:t xml:space="preserve">agement, and privileged credential / </w:t>
            </w:r>
            <w:r w:rsidR="00A41EE0">
              <w:t>password</w:t>
            </w:r>
            <w:r w:rsidR="00A41EE0" w:rsidRPr="00DF59D5">
              <w:t xml:space="preserve"> </w:t>
            </w:r>
            <w:r w:rsidRPr="00DF59D5">
              <w:t xml:space="preserve">management. </w:t>
            </w:r>
          </w:p>
          <w:p w14:paraId="78DB84AA" w14:textId="5E4AD039" w:rsidR="004702DF" w:rsidRPr="00347762"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347762">
              <w:t>Prioritize the deployment of automated tools to identify potential threats, problematic or vulnerable code, and issues with process and infrastructure.</w:t>
            </w:r>
          </w:p>
        </w:tc>
      </w:tr>
      <w:tr w:rsidR="004702DF" w:rsidRPr="00E63904" w14:paraId="79A9611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3456C45" w14:textId="4B40346C" w:rsidR="004702DF" w:rsidRPr="00347762" w:rsidRDefault="004702DF" w:rsidP="008C7B30">
            <w:pPr>
              <w:spacing w:line="240" w:lineRule="auto"/>
            </w:pPr>
            <w:r w:rsidRPr="00194BF5">
              <w:t>Perf</w:t>
            </w:r>
            <w:r w:rsidRPr="00246726">
              <w:t>orm comprehensive security discovery</w:t>
            </w:r>
          </w:p>
        </w:tc>
        <w:tc>
          <w:tcPr>
            <w:tcW w:w="3351" w:type="pct"/>
          </w:tcPr>
          <w:p w14:paraId="09576AD0" w14:textId="776EB92D" w:rsidR="004702D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Ensure that all approved and unapproved devices, tools, and accounts are continuously discovered, validated, and brought under security management in accordance with Agency standards.</w:t>
            </w:r>
          </w:p>
        </w:tc>
      </w:tr>
    </w:tbl>
    <w:p w14:paraId="6608C37D" w14:textId="77777777" w:rsidR="00B4511D" w:rsidRPr="00194BF5" w:rsidRDefault="00B4511D" w:rsidP="007A084B"/>
    <w:p w14:paraId="79406C9F" w14:textId="77777777" w:rsidR="00B4511D" w:rsidRPr="00246726" w:rsidRDefault="00B4511D" w:rsidP="007A084B">
      <w:pPr>
        <w:rPr>
          <w:rFonts w:eastAsiaTheme="majorEastAsia"/>
          <w:color w:val="002060"/>
          <w:sz w:val="32"/>
          <w:szCs w:val="32"/>
        </w:rPr>
      </w:pPr>
      <w:r w:rsidRPr="00194BF5">
        <w:br w:type="page"/>
      </w:r>
    </w:p>
    <w:p w14:paraId="5F5C6DC7" w14:textId="0C98965C" w:rsidR="00811FA6" w:rsidRPr="00806452" w:rsidRDefault="00811FA6" w:rsidP="007A084B">
      <w:pPr>
        <w:pStyle w:val="Heading1"/>
      </w:pPr>
      <w:bookmarkStart w:id="294" w:name="_Ref532895172"/>
      <w:bookmarkStart w:id="295" w:name="_Toc9593477"/>
      <w:bookmarkStart w:id="296" w:name="_Toc46225035"/>
      <w:r w:rsidRPr="00246726">
        <w:t>Physical Security</w:t>
      </w:r>
      <w:bookmarkEnd w:id="294"/>
      <w:r w:rsidR="00D30E04" w:rsidRPr="00347762">
        <w:t xml:space="preserve"> for </w:t>
      </w:r>
      <w:r w:rsidR="002A6F7F" w:rsidRPr="00347762">
        <w:t>ICT</w:t>
      </w:r>
      <w:bookmarkEnd w:id="295"/>
      <w:bookmarkEnd w:id="296"/>
    </w:p>
    <w:p w14:paraId="77EC60A1" w14:textId="77777777" w:rsidR="00811FA6" w:rsidRPr="00806452" w:rsidRDefault="00811FA6" w:rsidP="007A084B">
      <w:pPr>
        <w:pStyle w:val="Heading2"/>
      </w:pPr>
      <w:r w:rsidRPr="00806452">
        <w:t>Context</w:t>
      </w:r>
    </w:p>
    <w:p w14:paraId="4243EB90" w14:textId="5D4C16B5" w:rsidR="00811FA6" w:rsidRPr="00806452" w:rsidRDefault="00811FA6" w:rsidP="007A084B">
      <w:r w:rsidRPr="00806452">
        <w:t xml:space="preserve">Physical security forms a key component in </w:t>
      </w:r>
      <w:r w:rsidR="00CE1DCF">
        <w:t xml:space="preserve">the </w:t>
      </w:r>
      <w:r w:rsidRPr="00806452">
        <w:t xml:space="preserve">defence-in-depth approach to secure </w:t>
      </w:r>
      <w:r w:rsidR="00CE1DCF">
        <w:t>Agency</w:t>
      </w:r>
      <w:r w:rsidR="00CE1DCF" w:rsidRPr="00806452">
        <w:t xml:space="preserve"> </w:t>
      </w:r>
      <w:r w:rsidRPr="00806452">
        <w:t>Information and Communication Technology (ICT) environment against accidental or deliberate disruption through damage, theft, or unauthorised access.</w:t>
      </w:r>
    </w:p>
    <w:p w14:paraId="42B0BC85" w14:textId="77777777" w:rsidR="00811FA6" w:rsidRPr="00806452" w:rsidRDefault="00811FA6" w:rsidP="007A084B">
      <w:r w:rsidRPr="00806452">
        <w:t xml:space="preserve">Physical security includes the design and operation of physical security controls for facilities to: </w:t>
      </w:r>
    </w:p>
    <w:p w14:paraId="113CFF8E" w14:textId="723DFD73" w:rsidR="00811FA6" w:rsidRPr="00806452" w:rsidRDefault="00811FA6" w:rsidP="00EB59D2">
      <w:pPr>
        <w:pStyle w:val="ListParagraph"/>
        <w:numPr>
          <w:ilvl w:val="0"/>
          <w:numId w:val="29"/>
        </w:numPr>
      </w:pPr>
      <w:r w:rsidRPr="00806452">
        <w:t>Discourage and prevent unauthorised access</w:t>
      </w:r>
      <w:r w:rsidR="00B75CEA">
        <w:t>,</w:t>
      </w:r>
      <w:r w:rsidRPr="00806452">
        <w:t xml:space="preserve"> and</w:t>
      </w:r>
    </w:p>
    <w:p w14:paraId="6C2497C4" w14:textId="77777777" w:rsidR="00811FA6" w:rsidRPr="00806452" w:rsidRDefault="00811FA6" w:rsidP="00EB59D2">
      <w:pPr>
        <w:pStyle w:val="ListParagraph"/>
        <w:numPr>
          <w:ilvl w:val="0"/>
          <w:numId w:val="29"/>
        </w:numPr>
      </w:pPr>
      <w:r w:rsidRPr="00806452">
        <w:t>Detect attempted or actual unauthorised access and activate an appropriate response.</w:t>
      </w:r>
    </w:p>
    <w:p w14:paraId="561BB8C5" w14:textId="12B8B26C" w:rsidR="00811FA6" w:rsidRPr="00806452" w:rsidRDefault="00811FA6" w:rsidP="007A084B">
      <w:pPr>
        <w:pStyle w:val="Heading2"/>
      </w:pPr>
      <w:bookmarkStart w:id="297" w:name="_Toc531875757"/>
      <w:r w:rsidRPr="00806452">
        <w:t>Purpose</w:t>
      </w:r>
      <w:bookmarkEnd w:id="297"/>
    </w:p>
    <w:p w14:paraId="008C40A0" w14:textId="623B6AF7" w:rsidR="00811FA6" w:rsidRPr="00806452" w:rsidRDefault="00811FA6" w:rsidP="007A084B">
      <w:r w:rsidRPr="00806452">
        <w:t xml:space="preserve">The purpose of this standard is to detail the requirements for the implementation of physical security controls around </w:t>
      </w:r>
      <w:r w:rsidR="00CE1DCF">
        <w:t>Agency</w:t>
      </w:r>
      <w:r w:rsidRPr="00806452">
        <w:t xml:space="preserve"> ICT facilities so that they are secured against unauthorised physical access, and that suitable secure access is provided for authorised users.</w:t>
      </w:r>
    </w:p>
    <w:p w14:paraId="1F97F28C" w14:textId="2F3DF8AF" w:rsidR="00811FA6" w:rsidRPr="00806452" w:rsidRDefault="00811FA6" w:rsidP="007A084B">
      <w:pPr>
        <w:pStyle w:val="Heading2"/>
      </w:pPr>
      <w:bookmarkStart w:id="298" w:name="_Toc531875759"/>
      <w:r w:rsidRPr="00806452">
        <w:t>Principles</w:t>
      </w:r>
      <w:bookmarkEnd w:id="298"/>
    </w:p>
    <w:p w14:paraId="2340B616" w14:textId="77777777" w:rsidR="00811FA6" w:rsidRPr="00806452" w:rsidRDefault="00811FA6" w:rsidP="007A084B">
      <w:r w:rsidRPr="00806452">
        <w:t>The following principles provide the overarching requirements for physical security:</w:t>
      </w:r>
    </w:p>
    <w:tbl>
      <w:tblPr>
        <w:tblStyle w:val="ListTable4-Accent1"/>
        <w:tblW w:w="5000" w:type="pct"/>
        <w:tblLook w:val="04A0" w:firstRow="1" w:lastRow="0" w:firstColumn="1" w:lastColumn="0" w:noHBand="0" w:noVBand="1"/>
      </w:tblPr>
      <w:tblGrid>
        <w:gridCol w:w="2263"/>
        <w:gridCol w:w="6747"/>
      </w:tblGrid>
      <w:tr w:rsidR="00811FA6" w:rsidRPr="00EF3498" w14:paraId="50E643FF" w14:textId="77777777" w:rsidTr="00891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04962514" w14:textId="77777777" w:rsidR="00811FA6" w:rsidRPr="00EF3498" w:rsidRDefault="00811FA6" w:rsidP="007A084B">
            <w:pPr>
              <w:rPr>
                <w:color w:val="FFFFFF" w:themeColor="background1"/>
              </w:rPr>
            </w:pPr>
            <w:r w:rsidRPr="00EF3498">
              <w:rPr>
                <w:color w:val="FFFFFF" w:themeColor="background1"/>
              </w:rPr>
              <w:t>Principle</w:t>
            </w:r>
          </w:p>
        </w:tc>
        <w:tc>
          <w:tcPr>
            <w:tcW w:w="3744" w:type="pct"/>
          </w:tcPr>
          <w:p w14:paraId="0F191924"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1FA6" w:rsidRPr="00E63904" w14:paraId="0E13742C"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2CCB5B87" w14:textId="79756FF0" w:rsidR="00811FA6" w:rsidRPr="00194BF5" w:rsidRDefault="00811FA6" w:rsidP="008C7B30">
            <w:pPr>
              <w:spacing w:line="240" w:lineRule="auto"/>
            </w:pPr>
            <w:r w:rsidRPr="00194BF5">
              <w:t>Access with authorisation</w:t>
            </w:r>
          </w:p>
        </w:tc>
        <w:tc>
          <w:tcPr>
            <w:tcW w:w="3744" w:type="pct"/>
          </w:tcPr>
          <w:p w14:paraId="10830996" w14:textId="2F0E5DD7" w:rsidR="00811FA6" w:rsidRPr="00347762" w:rsidRDefault="00811FA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ccess to </w:t>
            </w:r>
            <w:r w:rsidR="00CE1DCF">
              <w:t>Agency</w:t>
            </w:r>
            <w:r w:rsidRPr="00246726">
              <w:t xml:space="preserve"> premises and individual office areas </w:t>
            </w:r>
            <w:r w:rsidR="00DF4DF8">
              <w:t>will</w:t>
            </w:r>
            <w:r w:rsidRPr="00246726">
              <w:t xml:space="preserve"> only occur with appropriate authorisation and only where access is necessary for an </w:t>
            </w:r>
            <w:r w:rsidRPr="00347762">
              <w:t>individual to complete their employment duties.</w:t>
            </w:r>
          </w:p>
        </w:tc>
      </w:tr>
      <w:tr w:rsidR="00811FA6" w:rsidRPr="00E63904" w14:paraId="658D3DB0" w14:textId="77777777" w:rsidTr="008919DF">
        <w:tc>
          <w:tcPr>
            <w:cnfStyle w:val="001000000000" w:firstRow="0" w:lastRow="0" w:firstColumn="1" w:lastColumn="0" w:oddVBand="0" w:evenVBand="0" w:oddHBand="0" w:evenHBand="0" w:firstRowFirstColumn="0" w:firstRowLastColumn="0" w:lastRowFirstColumn="0" w:lastRowLastColumn="0"/>
            <w:tcW w:w="1256" w:type="pct"/>
          </w:tcPr>
          <w:p w14:paraId="1B5C63B3" w14:textId="5F238404" w:rsidR="00811FA6" w:rsidRPr="00194BF5" w:rsidRDefault="00811FA6" w:rsidP="008C7B30">
            <w:pPr>
              <w:spacing w:line="240" w:lineRule="auto"/>
            </w:pPr>
            <w:r w:rsidRPr="00194BF5">
              <w:t>Trust but verify</w:t>
            </w:r>
          </w:p>
        </w:tc>
        <w:tc>
          <w:tcPr>
            <w:tcW w:w="3744" w:type="pct"/>
          </w:tcPr>
          <w:p w14:paraId="426987D8" w14:textId="77777777" w:rsidR="00811FA6" w:rsidRPr="00347762" w:rsidRDefault="00811FA6" w:rsidP="007A084B">
            <w:pPr>
              <w:pStyle w:val="Tablebody"/>
              <w:cnfStyle w:val="000000000000" w:firstRow="0" w:lastRow="0" w:firstColumn="0" w:lastColumn="0" w:oddVBand="0" w:evenVBand="0" w:oddHBand="0" w:evenHBand="0" w:firstRowFirstColumn="0" w:firstRowLastColumn="0" w:lastRowFirstColumn="0" w:lastRowLastColumn="0"/>
            </w:pPr>
            <w:r w:rsidRPr="00246726">
              <w:t>Employees on premises are generally acting with good intentions. However, for everyone’s safety, physical security controls need to be in place.</w:t>
            </w:r>
          </w:p>
        </w:tc>
      </w:tr>
      <w:tr w:rsidR="00811FA6" w:rsidRPr="00E63904" w14:paraId="6546C515"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76846911" w14:textId="4374ECF5" w:rsidR="00811FA6" w:rsidRPr="00347762" w:rsidRDefault="00811FA6" w:rsidP="008C7B30">
            <w:pPr>
              <w:spacing w:line="240" w:lineRule="auto"/>
            </w:pPr>
            <w:r w:rsidRPr="00194BF5">
              <w:t>Defence</w:t>
            </w:r>
            <w:r w:rsidRPr="00246726">
              <w:t>-in-Depth</w:t>
            </w:r>
          </w:p>
        </w:tc>
        <w:tc>
          <w:tcPr>
            <w:tcW w:w="3744" w:type="pct"/>
          </w:tcPr>
          <w:p w14:paraId="50BFB31A" w14:textId="12CD1D3D" w:rsidR="00811FA6" w:rsidRPr="00806452" w:rsidRDefault="00811FA6" w:rsidP="00CE1DCF">
            <w:pPr>
              <w:pStyle w:val="Tablebody"/>
              <w:cnfStyle w:val="000000100000" w:firstRow="0" w:lastRow="0" w:firstColumn="0" w:lastColumn="0" w:oddVBand="0" w:evenVBand="0" w:oddHBand="1" w:evenHBand="0" w:firstRowFirstColumn="0" w:firstRowLastColumn="0" w:lastRowFirstColumn="0" w:lastRowLastColumn="0"/>
            </w:pPr>
            <w:r w:rsidRPr="00347762">
              <w:t xml:space="preserve">Physical Security controls </w:t>
            </w:r>
            <w:r w:rsidR="00DF4DF8">
              <w:t>will</w:t>
            </w:r>
            <w:r w:rsidRPr="00347762">
              <w:t xml:space="preserve"> be deployed in series to improve deterrent, preventative and detective capabilities. Additionally, physical security is a component of overall Defence-in-Depth application of </w:t>
            </w:r>
            <w:r w:rsidR="00CE1DCF">
              <w:t>Agency</w:t>
            </w:r>
            <w:r w:rsidR="00CE1DCF" w:rsidRPr="00347762">
              <w:t xml:space="preserve"> </w:t>
            </w:r>
            <w:r w:rsidRPr="00347762">
              <w:t>information security controls.</w:t>
            </w:r>
            <w:r w:rsidR="00C2595E">
              <w:t xml:space="preserve"> </w:t>
            </w:r>
          </w:p>
        </w:tc>
      </w:tr>
    </w:tbl>
    <w:p w14:paraId="6703B242" w14:textId="77777777" w:rsidR="00811FA6" w:rsidRPr="00194BF5" w:rsidRDefault="00811FA6" w:rsidP="007A084B"/>
    <w:p w14:paraId="13DA82F1" w14:textId="77777777" w:rsidR="00811FA6" w:rsidRPr="00347762" w:rsidRDefault="00811FA6" w:rsidP="007A084B">
      <w:pPr>
        <w:rPr>
          <w:rFonts w:eastAsiaTheme="majorEastAsia"/>
          <w:color w:val="002060"/>
          <w:sz w:val="32"/>
          <w:szCs w:val="32"/>
        </w:rPr>
      </w:pPr>
      <w:r w:rsidRPr="00246726">
        <w:br w:type="page"/>
      </w:r>
    </w:p>
    <w:p w14:paraId="40DE1FC8" w14:textId="48FC82CC" w:rsidR="00811FA6" w:rsidRPr="00347762" w:rsidRDefault="00811FA6" w:rsidP="007A084B">
      <w:pPr>
        <w:pStyle w:val="Heading2"/>
      </w:pPr>
      <w:bookmarkStart w:id="299" w:name="_Toc531875760"/>
      <w:r w:rsidRPr="00347762">
        <w:t>Physical Perimeter Security</w:t>
      </w:r>
      <w:bookmarkEnd w:id="299"/>
    </w:p>
    <w:p w14:paraId="24761965" w14:textId="19F793EA" w:rsidR="00811FA6" w:rsidRPr="00806452" w:rsidRDefault="00811FA6" w:rsidP="007A084B">
      <w:r w:rsidRPr="00806452">
        <w:t xml:space="preserve">All non-public access to </w:t>
      </w:r>
      <w:r w:rsidR="00CE1DCF">
        <w:t>Agency</w:t>
      </w:r>
      <w:r w:rsidRPr="00806452">
        <w:t xml:space="preserve"> premises, including managed system hosting facilities, </w:t>
      </w:r>
      <w:r w:rsidR="00DF4DF8">
        <w:t>will</w:t>
      </w:r>
      <w:r w:rsidRPr="00806452">
        <w:t xml:space="preserve"> incorporate at least one factor of authentication for access control as below:</w:t>
      </w:r>
    </w:p>
    <w:p w14:paraId="61B8F415" w14:textId="79C9E923" w:rsidR="00811FA6" w:rsidRPr="00246726" w:rsidRDefault="00811FA6" w:rsidP="00EB59D2">
      <w:pPr>
        <w:pStyle w:val="ListParagraph"/>
        <w:numPr>
          <w:ilvl w:val="0"/>
          <w:numId w:val="29"/>
        </w:numPr>
      </w:pPr>
      <w:r w:rsidRPr="00806452">
        <w:rPr>
          <w:b/>
        </w:rPr>
        <w:t>What you have</w:t>
      </w:r>
      <w:r w:rsidRPr="00806452">
        <w:t xml:space="preserve"> — Keys, ID cards, access passes</w:t>
      </w:r>
      <w:r w:rsidR="00DF59D5">
        <w:t>.</w:t>
      </w:r>
    </w:p>
    <w:p w14:paraId="0F78B2E8" w14:textId="0A97628F" w:rsidR="00811FA6" w:rsidRPr="00806452" w:rsidRDefault="00811FA6" w:rsidP="00EB59D2">
      <w:pPr>
        <w:pStyle w:val="ListParagraph"/>
        <w:numPr>
          <w:ilvl w:val="0"/>
          <w:numId w:val="29"/>
        </w:numPr>
      </w:pPr>
      <w:r w:rsidRPr="00347762">
        <w:rPr>
          <w:b/>
        </w:rPr>
        <w:t>What you know</w:t>
      </w:r>
      <w:r w:rsidRPr="00806452">
        <w:t xml:space="preserve"> — PINs</w:t>
      </w:r>
      <w:r w:rsidR="0054399D" w:rsidRPr="00806452">
        <w:t>, passwords</w:t>
      </w:r>
      <w:r w:rsidR="0070473D" w:rsidRPr="00806452">
        <w:t xml:space="preserve"> </w:t>
      </w:r>
      <w:r w:rsidR="007F2358" w:rsidRPr="00806452">
        <w:t>etc.</w:t>
      </w:r>
    </w:p>
    <w:p w14:paraId="247429A0" w14:textId="0A13D7AF" w:rsidR="00811FA6" w:rsidRPr="00806452" w:rsidRDefault="00811FA6" w:rsidP="00EB59D2">
      <w:pPr>
        <w:pStyle w:val="ListParagraph"/>
        <w:numPr>
          <w:ilvl w:val="0"/>
          <w:numId w:val="29"/>
        </w:numPr>
      </w:pPr>
      <w:r w:rsidRPr="00806452">
        <w:rPr>
          <w:b/>
        </w:rPr>
        <w:t>Who you are</w:t>
      </w:r>
      <w:r w:rsidRPr="00806452">
        <w:t xml:space="preserve"> — </w:t>
      </w:r>
      <w:r w:rsidR="0070473D" w:rsidRPr="00806452">
        <w:t>Facial</w:t>
      </w:r>
      <w:r w:rsidRPr="00806452">
        <w:t xml:space="preserve"> recognition,</w:t>
      </w:r>
      <w:r w:rsidR="0070473D" w:rsidRPr="00806452">
        <w:t xml:space="preserve"> palm and fingerprints</w:t>
      </w:r>
      <w:r w:rsidRPr="00806452">
        <w:t xml:space="preserve"> etc.</w:t>
      </w:r>
    </w:p>
    <w:p w14:paraId="176DB392" w14:textId="45B5618A" w:rsidR="00811FA6" w:rsidRPr="00806452" w:rsidRDefault="00811FA6" w:rsidP="007A084B">
      <w:r w:rsidRPr="00806452">
        <w:t xml:space="preserve">Additional information regarding factors of access control are outlined in the </w:t>
      </w:r>
      <w:r w:rsidRPr="00806452">
        <w:rPr>
          <w:i/>
        </w:rPr>
        <w:t>Identit</w:t>
      </w:r>
      <w:r w:rsidR="00C94BC6" w:rsidRPr="00806452">
        <w:rPr>
          <w:i/>
        </w:rPr>
        <w:t>y and Access Management</w:t>
      </w:r>
      <w:r w:rsidRPr="00806452">
        <w:t>.</w:t>
      </w:r>
    </w:p>
    <w:p w14:paraId="668EB6B6" w14:textId="2DB88BCD" w:rsidR="00811FA6" w:rsidRPr="00806452" w:rsidRDefault="00811FA6" w:rsidP="007A084B">
      <w:pPr>
        <w:pStyle w:val="Heading2"/>
      </w:pPr>
      <w:bookmarkStart w:id="300" w:name="_Ref531872267"/>
      <w:bookmarkStart w:id="301" w:name="_Toc531875761"/>
      <w:r w:rsidRPr="00806452">
        <w:t>Control Requirements</w:t>
      </w:r>
      <w:bookmarkEnd w:id="300"/>
      <w:bookmarkEnd w:id="301"/>
    </w:p>
    <w:p w14:paraId="3DABD218" w14:textId="1405E0EE" w:rsidR="00C94BC6" w:rsidRPr="00806452" w:rsidRDefault="00330671" w:rsidP="007A084B">
      <w:r w:rsidRPr="00806452">
        <w:t>Responsible officers will ensure that the physical security control requirements are implemented and monitored.</w:t>
      </w:r>
    </w:p>
    <w:tbl>
      <w:tblPr>
        <w:tblStyle w:val="ListTable4-Accent1"/>
        <w:tblW w:w="5000" w:type="pct"/>
        <w:tblLook w:val="04A0" w:firstRow="1" w:lastRow="0" w:firstColumn="1" w:lastColumn="0" w:noHBand="0" w:noVBand="1"/>
      </w:tblPr>
      <w:tblGrid>
        <w:gridCol w:w="1773"/>
        <w:gridCol w:w="7237"/>
      </w:tblGrid>
      <w:tr w:rsidR="00C94BC6" w:rsidRPr="00EF3498" w14:paraId="7141BD81" w14:textId="77777777" w:rsidTr="00BF172A">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941" w:type="pct"/>
          </w:tcPr>
          <w:p w14:paraId="7A58A8FF" w14:textId="5A9EB11F" w:rsidR="00C94BC6" w:rsidRPr="00EF3498" w:rsidRDefault="00C94BC6" w:rsidP="007A084B">
            <w:pPr>
              <w:rPr>
                <w:color w:val="FFFFFF" w:themeColor="background1"/>
              </w:rPr>
            </w:pPr>
            <w:r w:rsidRPr="00EF3498">
              <w:rPr>
                <w:color w:val="FFFFFF" w:themeColor="background1"/>
              </w:rPr>
              <w:t>R</w:t>
            </w:r>
            <w:r w:rsidR="00330671" w:rsidRPr="00EF3498">
              <w:rPr>
                <w:color w:val="FFFFFF" w:themeColor="background1"/>
              </w:rPr>
              <w:t>equirement</w:t>
            </w:r>
          </w:p>
        </w:tc>
        <w:tc>
          <w:tcPr>
            <w:tcW w:w="4059" w:type="pct"/>
          </w:tcPr>
          <w:p w14:paraId="365836F9" w14:textId="77777777" w:rsidR="00C94BC6" w:rsidRPr="00EF3498" w:rsidRDefault="00C94BC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94BC6" w:rsidRPr="00E63904" w14:paraId="36C84718"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020FEFE9" w14:textId="69AD1117" w:rsidR="00C94BC6" w:rsidRPr="008C7B30" w:rsidRDefault="00C94BC6" w:rsidP="008C7B30">
            <w:pPr>
              <w:spacing w:line="240" w:lineRule="auto"/>
            </w:pPr>
            <w:r w:rsidRPr="00194BF5">
              <w:t>Access Control</w:t>
            </w:r>
          </w:p>
        </w:tc>
        <w:tc>
          <w:tcPr>
            <w:tcW w:w="4059" w:type="pct"/>
          </w:tcPr>
          <w:p w14:paraId="454B7418" w14:textId="4F311FE2"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Proximity cards are to be used by Agency personnel to access office facilities. Each proximity card </w:t>
            </w:r>
            <w:r w:rsidR="00DF4DF8">
              <w:t>will</w:t>
            </w:r>
            <w:r w:rsidRPr="00347762">
              <w:t xml:space="preserve"> be singularly identifiable to facilitate the monitoring and logging of individual access</w:t>
            </w:r>
            <w:r w:rsidR="00DF59D5">
              <w:t>.</w:t>
            </w:r>
            <w:r w:rsidRPr="00246726">
              <w:t xml:space="preserve"> </w:t>
            </w:r>
          </w:p>
          <w:p w14:paraId="7AB1A3F7" w14:textId="09A133E4"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CT equipment rooms is restricted to authorised personnel who manage and maintain ICT equipment</w:t>
            </w:r>
            <w:r w:rsidR="00DF59D5">
              <w:t>.</w:t>
            </w:r>
            <w:r w:rsidRPr="00246726">
              <w:t xml:space="preserve"> </w:t>
            </w:r>
          </w:p>
          <w:p w14:paraId="0FA48D2A" w14:textId="7F4BA440" w:rsidR="00C94BC6" w:rsidRPr="00806452" w:rsidRDefault="00C94BC6" w:rsidP="00B75CEA">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Employees </w:t>
            </w:r>
            <w:r w:rsidR="00DF4DF8">
              <w:t>will</w:t>
            </w:r>
            <w:r w:rsidRPr="00806452">
              <w:t xml:space="preserve"> not allow another person</w:t>
            </w:r>
            <w:r w:rsidR="00101C93" w:rsidRPr="00806452">
              <w:t xml:space="preserve"> “tailgate”</w:t>
            </w:r>
            <w:r w:rsidRPr="00806452">
              <w:t xml:space="preserve"> into </w:t>
            </w:r>
            <w:r w:rsidR="00CE1DCF">
              <w:t>Agency</w:t>
            </w:r>
            <w:r w:rsidRPr="00806452">
              <w:t xml:space="preserve"> restricted areas without first checking their authori</w:t>
            </w:r>
            <w:r w:rsidR="00B75CEA">
              <w:t>s</w:t>
            </w:r>
            <w:r w:rsidRPr="00806452">
              <w:t>ation.</w:t>
            </w:r>
          </w:p>
        </w:tc>
      </w:tr>
      <w:tr w:rsidR="00C94BC6" w:rsidRPr="00E63904" w14:paraId="37B16BD7" w14:textId="77777777" w:rsidTr="00BF172A">
        <w:trPr>
          <w:trHeight w:val="866"/>
        </w:trPr>
        <w:tc>
          <w:tcPr>
            <w:cnfStyle w:val="001000000000" w:firstRow="0" w:lastRow="0" w:firstColumn="1" w:lastColumn="0" w:oddVBand="0" w:evenVBand="0" w:oddHBand="0" w:evenHBand="0" w:firstRowFirstColumn="0" w:firstRowLastColumn="0" w:lastRowFirstColumn="0" w:lastRowLastColumn="0"/>
            <w:tcW w:w="941" w:type="pct"/>
          </w:tcPr>
          <w:p w14:paraId="3C5C3E75" w14:textId="63F6593B" w:rsidR="00C94BC6" w:rsidRPr="00194BF5" w:rsidRDefault="00C94BC6" w:rsidP="008C7B30">
            <w:pPr>
              <w:spacing w:line="240" w:lineRule="auto"/>
            </w:pPr>
            <w:r w:rsidRPr="00194BF5">
              <w:t>Monitoring</w:t>
            </w:r>
          </w:p>
        </w:tc>
        <w:tc>
          <w:tcPr>
            <w:tcW w:w="4059" w:type="pct"/>
          </w:tcPr>
          <w:p w14:paraId="39D4E712" w14:textId="72C797CD"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CCTV system</w:t>
            </w:r>
            <w:r w:rsidR="00B75CEA">
              <w:t>s will</w:t>
            </w:r>
            <w:r w:rsidRPr="00246726">
              <w:t xml:space="preserve"> store a minimum of 31 days of video recording.</w:t>
            </w:r>
          </w:p>
        </w:tc>
      </w:tr>
      <w:tr w:rsidR="00C94BC6" w:rsidRPr="00E63904" w14:paraId="371D3D11"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2C82E9D4" w14:textId="6CB5ED2E" w:rsidR="00C94BC6" w:rsidRPr="00194BF5" w:rsidRDefault="00C94BC6" w:rsidP="008C7B30">
            <w:pPr>
              <w:spacing w:line="240" w:lineRule="auto"/>
            </w:pPr>
            <w:r w:rsidRPr="00194BF5">
              <w:t>Alarm Systems</w:t>
            </w:r>
          </w:p>
        </w:tc>
        <w:tc>
          <w:tcPr>
            <w:tcW w:w="4059" w:type="pct"/>
          </w:tcPr>
          <w:p w14:paraId="06F31946" w14:textId="6555876B" w:rsidR="00C94BC6" w:rsidRPr="0034776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w:t>
            </w:r>
            <w:r w:rsidR="00DF4DF8">
              <w:t>will</w:t>
            </w:r>
            <w:r w:rsidRPr="00246726">
              <w:t xml:space="preserve"> be capable of generating alarms when access control systems are breached or </w:t>
            </w:r>
            <w:r w:rsidRPr="00347762">
              <w:t>specific violations are detected.</w:t>
            </w:r>
          </w:p>
        </w:tc>
      </w:tr>
      <w:tr w:rsidR="00C94BC6" w:rsidRPr="00E63904" w14:paraId="4167E148"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7BC7636" w14:textId="2077274F" w:rsidR="00C94BC6" w:rsidRPr="00194BF5" w:rsidRDefault="00C94BC6" w:rsidP="008C7B30">
            <w:pPr>
              <w:spacing w:line="240" w:lineRule="auto"/>
            </w:pPr>
            <w:r w:rsidRPr="00194BF5">
              <w:t>Identity Cards</w:t>
            </w:r>
          </w:p>
        </w:tc>
        <w:tc>
          <w:tcPr>
            <w:tcW w:w="4059" w:type="pct"/>
          </w:tcPr>
          <w:p w14:paraId="140FE8EF" w14:textId="2D77001C" w:rsidR="00C94BC6" w:rsidRPr="0080645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Employees </w:t>
            </w:r>
            <w:r w:rsidR="00DF4DF8">
              <w:t>will</w:t>
            </w:r>
            <w:r w:rsidRPr="00246726">
              <w:t xml:space="preserve"> clearly display their </w:t>
            </w:r>
            <w:r w:rsidR="00B56BF8" w:rsidRPr="00347762">
              <w:t>Agency</w:t>
            </w:r>
            <w:r w:rsidRPr="00806452">
              <w:t xml:space="preserve"> ID card within </w:t>
            </w:r>
            <w:r w:rsidR="00CE1DCF">
              <w:t>Agency</w:t>
            </w:r>
            <w:r w:rsidRPr="00806452">
              <w:t xml:space="preserve"> buildings.</w:t>
            </w:r>
          </w:p>
        </w:tc>
      </w:tr>
      <w:tr w:rsidR="00C94BC6" w:rsidRPr="00E63904" w14:paraId="37ACC7C7"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D2F7983" w14:textId="5873E9BE" w:rsidR="00C94BC6" w:rsidRPr="00194BF5" w:rsidRDefault="00C94BC6" w:rsidP="008C7B30">
            <w:pPr>
              <w:spacing w:line="240" w:lineRule="auto"/>
            </w:pPr>
            <w:r w:rsidRPr="00194BF5">
              <w:t>Visitor Access</w:t>
            </w:r>
          </w:p>
        </w:tc>
        <w:tc>
          <w:tcPr>
            <w:tcW w:w="4059" w:type="pct"/>
          </w:tcPr>
          <w:p w14:paraId="20A54FAE" w14:textId="61B68FCF" w:rsidR="00C94BC6" w:rsidRPr="00246726"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Visitors </w:t>
            </w:r>
            <w:r w:rsidR="00DF4DF8">
              <w:t>will</w:t>
            </w:r>
            <w:r w:rsidRPr="00246726">
              <w:t xml:space="preserve"> be escorted by </w:t>
            </w:r>
            <w:r w:rsidR="00A41EE0" w:rsidRPr="00246726">
              <w:t>authorised personnel</w:t>
            </w:r>
            <w:r w:rsidRPr="00246726">
              <w:t xml:space="preserve"> while they are in non-public areas of </w:t>
            </w:r>
            <w:r w:rsidR="00CE1DCF">
              <w:t>Agency</w:t>
            </w:r>
            <w:r w:rsidRPr="00347762">
              <w:t xml:space="preserve"> premises</w:t>
            </w:r>
            <w:r w:rsidR="00B75CEA">
              <w:t xml:space="preserve">; </w:t>
            </w:r>
            <w:r w:rsidRPr="00347762">
              <w:t>th</w:t>
            </w:r>
            <w:r w:rsidR="00B75CEA">
              <w:t>eir</w:t>
            </w:r>
            <w:r w:rsidRPr="00347762">
              <w:t xml:space="preserve"> host is responsible for ensuring their appropriate behaviour</w:t>
            </w:r>
            <w:r w:rsidR="00DF59D5">
              <w:t>.</w:t>
            </w:r>
          </w:p>
          <w:p w14:paraId="00EE8FCB" w14:textId="7CDD656D" w:rsidR="00C94BC6" w:rsidRPr="0080645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Details of all visitors </w:t>
            </w:r>
            <w:r w:rsidR="00DF4DF8">
              <w:t>will</w:t>
            </w:r>
            <w:r w:rsidRPr="00347762">
              <w:t xml:space="preserve"> be recorded prior to entry into controlled security zones. The details captured must include:</w:t>
            </w:r>
          </w:p>
          <w:p w14:paraId="5B0F2075" w14:textId="31BED03E"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Visitor name</w:t>
            </w:r>
            <w:r w:rsidR="00DF59D5">
              <w:t>.</w:t>
            </w:r>
          </w:p>
          <w:p w14:paraId="6E5D0DCE" w14:textId="0E38F3C9"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ason for visit</w:t>
            </w:r>
            <w:r w:rsidR="00DF59D5">
              <w:t>.</w:t>
            </w:r>
          </w:p>
          <w:p w14:paraId="02E79352" w14:textId="4A850797"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ame of employee visited</w:t>
            </w:r>
            <w:r w:rsidR="00DF59D5">
              <w:t>.</w:t>
            </w:r>
          </w:p>
          <w:p w14:paraId="090B7175" w14:textId="14C7404D"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Name of </w:t>
            </w:r>
            <w:r w:rsidR="00234AD7">
              <w:t xml:space="preserve">the </w:t>
            </w:r>
            <w:r w:rsidRPr="00347762">
              <w:t>visitor</w:t>
            </w:r>
            <w:r w:rsidR="00234AD7">
              <w:t>’s</w:t>
            </w:r>
            <w:r w:rsidRPr="00347762">
              <w:t xml:space="preserve"> company</w:t>
            </w:r>
            <w:r w:rsidR="00DF59D5">
              <w:t>.</w:t>
            </w:r>
            <w:r w:rsidRPr="00246726">
              <w:t xml:space="preserve"> </w:t>
            </w:r>
          </w:p>
          <w:p w14:paraId="31557D18" w14:textId="6BBB6E74" w:rsidR="00C94BC6" w:rsidRPr="0080645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ate and time of arrival/departure.</w:t>
            </w:r>
          </w:p>
        </w:tc>
      </w:tr>
      <w:tr w:rsidR="00C94BC6" w:rsidRPr="00E63904" w14:paraId="7478D9FD"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F7737E6" w14:textId="46D8928A" w:rsidR="00C94BC6" w:rsidRPr="00194BF5" w:rsidRDefault="00C94BC6" w:rsidP="008C7B30">
            <w:pPr>
              <w:spacing w:line="240" w:lineRule="auto"/>
            </w:pPr>
            <w:r w:rsidRPr="00194BF5">
              <w:t>Receptionists</w:t>
            </w:r>
          </w:p>
        </w:tc>
        <w:tc>
          <w:tcPr>
            <w:tcW w:w="4059" w:type="pct"/>
          </w:tcPr>
          <w:p w14:paraId="02089BAE" w14:textId="46C685D3"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Locations within </w:t>
            </w:r>
            <w:r w:rsidR="00CE1DCF">
              <w:t>Agency</w:t>
            </w:r>
            <w:r w:rsidRPr="00246726">
              <w:t xml:space="preserve"> premises that have regular public or client contact </w:t>
            </w:r>
            <w:r w:rsidR="00DF4DF8">
              <w:t>will</w:t>
            </w:r>
            <w:r w:rsidRPr="00246726">
              <w:t xml:space="preserve"> have receptionists to greet</w:t>
            </w:r>
            <w:r w:rsidR="00B75CEA">
              <w:t>,</w:t>
            </w:r>
            <w:r w:rsidRPr="00246726">
              <w:t xml:space="preserve"> assist</w:t>
            </w:r>
            <w:r w:rsidR="00B75CEA">
              <w:t>,</w:t>
            </w:r>
            <w:r w:rsidRPr="00246726">
              <w:t xml:space="preserve"> and direct visitors.</w:t>
            </w:r>
          </w:p>
          <w:p w14:paraId="2BA8595C" w14:textId="4908D8A0" w:rsidR="00C94BC6" w:rsidRPr="00806452" w:rsidRDefault="00C94BC6" w:rsidP="00B75CEA">
            <w:pPr>
              <w:pStyle w:val="TableBodyList"/>
              <w:cnfStyle w:val="000000000000" w:firstRow="0" w:lastRow="0" w:firstColumn="0" w:lastColumn="0" w:oddVBand="0" w:evenVBand="0" w:oddHBand="0" w:evenHBand="0" w:firstRowFirstColumn="0" w:firstRowLastColumn="0" w:lastRowFirstColumn="0" w:lastRowLastColumn="0"/>
            </w:pPr>
            <w:r w:rsidRPr="00347762">
              <w:t>A p</w:t>
            </w:r>
            <w:r w:rsidRPr="00806452">
              <w:t xml:space="preserve">hysical barrier </w:t>
            </w:r>
            <w:r w:rsidR="00DF4DF8">
              <w:t>will</w:t>
            </w:r>
            <w:r w:rsidRPr="00806452">
              <w:t xml:space="preserve"> be installed </w:t>
            </w:r>
            <w:r w:rsidR="005E5CB7" w:rsidRPr="00806452">
              <w:t>between the reception work</w:t>
            </w:r>
            <w:r w:rsidRPr="00806452">
              <w:t>station and the public reception area.</w:t>
            </w:r>
          </w:p>
        </w:tc>
      </w:tr>
      <w:tr w:rsidR="00F45E6E" w:rsidRPr="00E63904" w14:paraId="58BDAD1A"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5490856" w14:textId="4055165C" w:rsidR="00F45E6E" w:rsidRPr="00194BF5" w:rsidRDefault="00F45E6E" w:rsidP="008C7B30">
            <w:pPr>
              <w:spacing w:line="240" w:lineRule="auto"/>
            </w:pPr>
            <w:r w:rsidRPr="00194BF5">
              <w:t>Locks and door hardware</w:t>
            </w:r>
          </w:p>
        </w:tc>
        <w:tc>
          <w:tcPr>
            <w:tcW w:w="4059" w:type="pct"/>
          </w:tcPr>
          <w:p w14:paraId="3D545CFE" w14:textId="476F5EA3"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access points to </w:t>
            </w:r>
            <w:r w:rsidR="00CE1DCF">
              <w:t>Agency</w:t>
            </w:r>
            <w:r w:rsidRPr="00246726">
              <w:t xml:space="preserve"> premises including doors and operable windows </w:t>
            </w:r>
            <w:r w:rsidR="00DF4DF8">
              <w:t>will</w:t>
            </w:r>
            <w:r w:rsidRPr="00246726">
              <w:t xml:space="preserve"> be security treated (Security grills, toug</w:t>
            </w:r>
            <w:r w:rsidRPr="00347762">
              <w:t>hened glass, etc.)</w:t>
            </w:r>
          </w:p>
          <w:p w14:paraId="68804A0C" w14:textId="35D4E419"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binations, keys</w:t>
            </w:r>
            <w:r w:rsidR="00B75CEA">
              <w:t>,</w:t>
            </w:r>
            <w:r w:rsidRPr="00806452">
              <w:t xml:space="preserve"> and electronic tokens </w:t>
            </w:r>
            <w:r w:rsidR="00DF4DF8">
              <w:t>will</w:t>
            </w:r>
            <w:r w:rsidRPr="00806452">
              <w:t xml:space="preserve"> be given the same level of protection as the most valuable information or physical asset </w:t>
            </w:r>
            <w:r w:rsidR="00B75CEA">
              <w:t>protected</w:t>
            </w:r>
            <w:r w:rsidRPr="00806452">
              <w:t xml:space="preserve"> by the lock</w:t>
            </w:r>
            <w:r w:rsidR="00DF59D5">
              <w:t>.</w:t>
            </w:r>
          </w:p>
          <w:p w14:paraId="2DD17D39" w14:textId="412AFB74"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oors providing a similar level of protection to the locks and hardware fitted </w:t>
            </w:r>
            <w:r w:rsidR="00DF4DF8">
              <w:t>will</w:t>
            </w:r>
            <w:r w:rsidRPr="00347762">
              <w:t xml:space="preserve"> be selected and the selection process </w:t>
            </w:r>
            <w:r w:rsidR="00DF4DF8">
              <w:t>will</w:t>
            </w:r>
            <w:r w:rsidRPr="00347762">
              <w:t xml:space="preserve"> take into consideration any requirements of the </w:t>
            </w:r>
            <w:r w:rsidRPr="00806452">
              <w:rPr>
                <w:i/>
              </w:rPr>
              <w:t>Building Code of Australia</w:t>
            </w:r>
            <w:r w:rsidRPr="00806452">
              <w:rPr>
                <w:vertAlign w:val="superscript"/>
              </w:rPr>
              <w:footnoteReference w:id="23"/>
            </w:r>
            <w:r w:rsidRPr="00806452">
              <w:t xml:space="preserve"> and any disability access requirements.</w:t>
            </w:r>
          </w:p>
        </w:tc>
      </w:tr>
      <w:tr w:rsidR="00F45E6E" w:rsidRPr="00E63904" w14:paraId="1F042E72"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BCA622E" w14:textId="6A2287A3" w:rsidR="00F45E6E" w:rsidRPr="00194BF5" w:rsidRDefault="00F45E6E" w:rsidP="008C7B30">
            <w:pPr>
              <w:spacing w:line="240" w:lineRule="auto"/>
            </w:pPr>
            <w:r w:rsidRPr="00194BF5">
              <w:t>Keying Systems</w:t>
            </w:r>
          </w:p>
        </w:tc>
        <w:tc>
          <w:tcPr>
            <w:tcW w:w="4059" w:type="pct"/>
          </w:tcPr>
          <w:p w14:paraId="71EC23DC" w14:textId="1AD8E98F"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ombination locks </w:t>
            </w:r>
            <w:r w:rsidR="00DF4DF8">
              <w:t>will</w:t>
            </w:r>
            <w:r w:rsidRPr="00246726">
              <w:t xml:space="preserve"> not be used in areas where there is risk of theft</w:t>
            </w:r>
            <w:r w:rsidR="00DF59D5">
              <w:t>.</w:t>
            </w:r>
          </w:p>
          <w:p w14:paraId="0B28B3EC" w14:textId="57D6683F"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A register of all keys held and issued </w:t>
            </w:r>
            <w:r w:rsidR="00DF4DF8">
              <w:t>will</w:t>
            </w:r>
            <w:r w:rsidRPr="00347762">
              <w:t xml:space="preserve"> be maintained and appropriately secured. The register </w:t>
            </w:r>
            <w:r w:rsidR="00DF4DF8">
              <w:t>will</w:t>
            </w:r>
            <w:r w:rsidRPr="00347762">
              <w:t xml:space="preserve"> include: </w:t>
            </w:r>
          </w:p>
          <w:p w14:paraId="338B2819" w14:textId="19C2C7C4"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Key number</w:t>
            </w:r>
            <w:r w:rsidR="00DF59D5">
              <w:t>.</w:t>
            </w:r>
            <w:r w:rsidRPr="00246726">
              <w:t xml:space="preserve"> </w:t>
            </w:r>
          </w:p>
          <w:p w14:paraId="7C8E05DE" w14:textId="6E567366"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etails (name, position and location) of person holding the key</w:t>
            </w:r>
            <w:r w:rsidR="00DF59D5">
              <w:t>.</w:t>
            </w:r>
          </w:p>
          <w:p w14:paraId="6F841E17" w14:textId="77777777"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ate and time issued, returned or reported lost.</w:t>
            </w:r>
          </w:p>
          <w:p w14:paraId="3A834FB8" w14:textId="553B7570"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ll master keys </w:t>
            </w:r>
            <w:r w:rsidR="00DF4DF8">
              <w:t>will</w:t>
            </w:r>
            <w:r w:rsidRPr="00806452">
              <w:t xml:space="preserve"> be limited and strictly controlled by authorised </w:t>
            </w:r>
            <w:r w:rsidR="00CE1DCF" w:rsidRPr="00806452">
              <w:t xml:space="preserve">Agency </w:t>
            </w:r>
            <w:r w:rsidR="00CE1DCF">
              <w:t xml:space="preserve">personnel; </w:t>
            </w:r>
            <w:r w:rsidRPr="00806452">
              <w:t>the issu</w:t>
            </w:r>
            <w:r w:rsidR="00CE1DCF">
              <w:t>e</w:t>
            </w:r>
            <w:r w:rsidRPr="00806452">
              <w:t xml:space="preserve"> of all grand master keys </w:t>
            </w:r>
            <w:r w:rsidR="00DF4DF8">
              <w:t>will</w:t>
            </w:r>
            <w:r w:rsidRPr="00806452">
              <w:t xml:space="preserve"> be controlled</w:t>
            </w:r>
            <w:r w:rsidR="00DF59D5">
              <w:t>.</w:t>
            </w:r>
          </w:p>
          <w:p w14:paraId="1E257B9E" w14:textId="3F687D3C"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Key registers are audited on a 6 monthly basis to confirm the location of all keys. Electronic key cabinets</w:t>
            </w:r>
            <w:r w:rsidRPr="00806452">
              <w:t xml:space="preserve"> are to have an automatic audit capability and replace the need to maintain a key register.</w:t>
            </w:r>
          </w:p>
        </w:tc>
      </w:tr>
      <w:tr w:rsidR="00F45E6E" w:rsidRPr="00E63904" w14:paraId="5F0BDCE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6B457DD" w14:textId="5612B155" w:rsidR="00F45E6E" w:rsidRPr="00194BF5" w:rsidRDefault="00F45E6E" w:rsidP="008C7B30">
            <w:pPr>
              <w:spacing w:line="240" w:lineRule="auto"/>
            </w:pPr>
            <w:r w:rsidRPr="00194BF5">
              <w:t>Network Connectivity</w:t>
            </w:r>
          </w:p>
        </w:tc>
        <w:tc>
          <w:tcPr>
            <w:tcW w:w="4059" w:type="pct"/>
          </w:tcPr>
          <w:p w14:paraId="74814367" w14:textId="783735BF"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Network ports with </w:t>
            </w:r>
            <w:r w:rsidR="00B50822">
              <w:t>internet</w:t>
            </w:r>
            <w:r w:rsidRPr="00246726">
              <w:t xml:space="preserve"> network access </w:t>
            </w:r>
            <w:r w:rsidR="00DF4DF8">
              <w:t>will</w:t>
            </w:r>
            <w:r w:rsidRPr="00246726">
              <w:t xml:space="preserve"> only be provided within </w:t>
            </w:r>
            <w:r w:rsidR="00CE1DCF">
              <w:t>Agency</w:t>
            </w:r>
            <w:r w:rsidRPr="00246726">
              <w:t xml:space="preserve"> </w:t>
            </w:r>
            <w:r w:rsidR="003D6D55" w:rsidRPr="00347762">
              <w:t>Zone 2 or above</w:t>
            </w:r>
            <w:r w:rsidRPr="00806452">
              <w:t xml:space="preserve"> areas that are protected by physical access controls such as proximity cards</w:t>
            </w:r>
            <w:r w:rsidR="00DF59D5">
              <w:t>.</w:t>
            </w:r>
          </w:p>
          <w:p w14:paraId="1E03C1D4" w14:textId="53CF3B36"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wireless access points </w:t>
            </w:r>
            <w:r w:rsidR="00DF4DF8">
              <w:t>will</w:t>
            </w:r>
            <w:r w:rsidRPr="00347762">
              <w:t xml:space="preserve"> be audited annually to verify that their range is not easily accessible from outside of </w:t>
            </w:r>
            <w:r w:rsidR="00CE1DCF">
              <w:t>Agency</w:t>
            </w:r>
            <w:r w:rsidRPr="00347762">
              <w:t xml:space="preserve"> physically restricted spaces. </w:t>
            </w:r>
          </w:p>
          <w:p w14:paraId="112F9BCA" w14:textId="6ECF2097"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ccess points are to be configured to reduce the effective range of communication by controlling the output signal strength</w:t>
            </w:r>
            <w:r w:rsidR="00DF59D5">
              <w:t>.</w:t>
            </w:r>
          </w:p>
          <w:p w14:paraId="6A784994" w14:textId="666F5749"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Physical segregation is used to provide different networks for Public (‘Untrusted’), ‘Semi-trusted’ and Private (‘Trusted’) access</w:t>
            </w:r>
            <w:r w:rsidR="00DF59D5">
              <w:t>.</w:t>
            </w:r>
          </w:p>
          <w:p w14:paraId="0F9B9766" w14:textId="5E3480A4" w:rsidR="00F45E6E" w:rsidRPr="0080645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 xml:space="preserve">Guests </w:t>
            </w:r>
            <w:r w:rsidR="00DF4DF8">
              <w:t>will</w:t>
            </w:r>
            <w:r w:rsidRPr="00347762">
              <w:t xml:space="preserve"> only be able to connect to the ‘</w:t>
            </w:r>
            <w:r w:rsidRPr="00806452">
              <w:t xml:space="preserve">Untrusted’ network which would give them access to </w:t>
            </w:r>
            <w:r w:rsidR="00B50822">
              <w:t>internet</w:t>
            </w:r>
            <w:r w:rsidRPr="00806452">
              <w:t xml:space="preserve"> resources only. </w:t>
            </w:r>
          </w:p>
        </w:tc>
      </w:tr>
      <w:tr w:rsidR="00F45E6E" w:rsidRPr="00E63904" w14:paraId="6CC6324A"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2D77F0BF" w14:textId="018A6D14" w:rsidR="00F45E6E" w:rsidRPr="00194BF5" w:rsidRDefault="00F45E6E" w:rsidP="008C7B30">
            <w:pPr>
              <w:spacing w:line="240" w:lineRule="auto"/>
            </w:pPr>
            <w:r w:rsidRPr="00194BF5">
              <w:t>Cable Management</w:t>
            </w:r>
          </w:p>
        </w:tc>
        <w:tc>
          <w:tcPr>
            <w:tcW w:w="4059" w:type="pct"/>
          </w:tcPr>
          <w:p w14:paraId="0D303111" w14:textId="1DB919FA"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ables </w:t>
            </w:r>
            <w:r w:rsidR="00B75CEA">
              <w:t>will</w:t>
            </w:r>
            <w:r w:rsidRPr="00246726">
              <w:t xml:space="preserve"> be labelled at each end and include sufficient detail </w:t>
            </w:r>
            <w:r w:rsidR="00B75CEA">
              <w:t>to</w:t>
            </w:r>
            <w:r w:rsidRPr="00246726">
              <w:t xml:space="preserve"> enable the identification of the source and destination of the cable</w:t>
            </w:r>
            <w:r w:rsidR="00DF59D5">
              <w:t>.</w:t>
            </w:r>
          </w:p>
          <w:p w14:paraId="0CD7218F" w14:textId="1545820A"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Wall outlets </w:t>
            </w:r>
            <w:r w:rsidR="00B75CEA">
              <w:t>will</w:t>
            </w:r>
            <w:r w:rsidRPr="00347762">
              <w:t xml:space="preserve"> be labelled to denote:</w:t>
            </w:r>
          </w:p>
          <w:p w14:paraId="342F3042" w14:textId="5F4AA9CC"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 xml:space="preserve">Classification </w:t>
            </w:r>
          </w:p>
          <w:p w14:paraId="115B2E7E" w14:textId="781D91E3"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Cable identification number</w:t>
            </w:r>
          </w:p>
          <w:p w14:paraId="72135B6E" w14:textId="6E9CE343"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Outlet identification number</w:t>
            </w:r>
          </w:p>
          <w:p w14:paraId="6BA78BFC" w14:textId="1049BAF7"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ccess to cables and ports </w:t>
            </w:r>
            <w:r w:rsidR="00B75CEA">
              <w:t>will</w:t>
            </w:r>
            <w:r w:rsidRPr="00806452">
              <w:t xml:space="preserve"> be restricted in public and visitor areas</w:t>
            </w:r>
            <w:r w:rsidR="00DF59D5">
              <w:t>.</w:t>
            </w:r>
          </w:p>
          <w:p w14:paraId="6D5B9092" w14:textId="606A1162"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347762">
              <w:t xml:space="preserve">Where possible, cables and ports </w:t>
            </w:r>
            <w:r w:rsidR="00B75CEA">
              <w:t>will</w:t>
            </w:r>
            <w:r w:rsidR="00B75CEA" w:rsidRPr="00806452">
              <w:t xml:space="preserve"> </w:t>
            </w:r>
            <w:r w:rsidRPr="00347762">
              <w:t>be hidden from view in these areas, or otherwise not be labelled in a manner which draws undue attention.</w:t>
            </w:r>
          </w:p>
        </w:tc>
      </w:tr>
      <w:tr w:rsidR="00F45E6E" w:rsidRPr="00E63904" w14:paraId="550D379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5BC57326" w14:textId="42D67895" w:rsidR="00F45E6E" w:rsidRPr="00194BF5" w:rsidRDefault="00F45E6E" w:rsidP="008C7B30">
            <w:pPr>
              <w:spacing w:line="240" w:lineRule="auto"/>
            </w:pPr>
            <w:r w:rsidRPr="00194BF5">
              <w:t>Environment Safety Systems</w:t>
            </w:r>
          </w:p>
        </w:tc>
        <w:tc>
          <w:tcPr>
            <w:tcW w:w="4059" w:type="pct"/>
          </w:tcPr>
          <w:p w14:paraId="0053228F" w14:textId="41ACDBBF"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work areas </w:t>
            </w:r>
            <w:r w:rsidR="00DF4DF8">
              <w:t>will</w:t>
            </w:r>
            <w:r w:rsidRPr="00246726">
              <w:t xml:space="preserve"> possess an appropriate means to respond to fire related incidents. This may include:</w:t>
            </w:r>
          </w:p>
          <w:p w14:paraId="10618B2A" w14:textId="06EAEEDF" w:rsidR="00F45E6E" w:rsidRPr="0034776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Fire suppression systems</w:t>
            </w:r>
            <w:r w:rsidR="00DF59D5">
              <w:t>.</w:t>
            </w:r>
            <w:r w:rsidRPr="00246726">
              <w:t xml:space="preserve"> </w:t>
            </w:r>
          </w:p>
          <w:p w14:paraId="09247B1E" w14:textId="478BB000"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Fire extinguishers</w:t>
            </w:r>
            <w:r w:rsidR="00DF59D5">
              <w:t>.</w:t>
            </w:r>
          </w:p>
          <w:p w14:paraId="5793D9DD" w14:textId="35CB1C00"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n appropriate means of backup power (such as an uninterruptable power supply (UPS) system) </w:t>
            </w:r>
            <w:r w:rsidR="00DF4DF8">
              <w:t>will</w:t>
            </w:r>
            <w:r w:rsidRPr="00347762">
              <w:t xml:space="preserve"> be available in case of a power outage at the premises</w:t>
            </w:r>
            <w:r w:rsidR="00DF59D5">
              <w:t>.</w:t>
            </w:r>
          </w:p>
          <w:p w14:paraId="40DF6407" w14:textId="69B76BD9"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environment safety systems </w:t>
            </w:r>
            <w:r w:rsidR="00DF4DF8">
              <w:t>will</w:t>
            </w:r>
            <w:r w:rsidRPr="00347762">
              <w:t xml:space="preserve"> be reviewed regularly to ensure their operational readiness.</w:t>
            </w:r>
          </w:p>
        </w:tc>
      </w:tr>
      <w:tr w:rsidR="00F45E6E" w:rsidRPr="00E63904" w14:paraId="6B4F4E31"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1CA5804" w14:textId="24B34A4B" w:rsidR="00F45E6E" w:rsidRPr="00194BF5" w:rsidRDefault="00F45E6E" w:rsidP="008C7B30">
            <w:pPr>
              <w:spacing w:line="240" w:lineRule="auto"/>
            </w:pPr>
            <w:r w:rsidRPr="00194BF5">
              <w:t>Documentation Security</w:t>
            </w:r>
          </w:p>
        </w:tc>
        <w:tc>
          <w:tcPr>
            <w:tcW w:w="4059" w:type="pct"/>
          </w:tcPr>
          <w:p w14:paraId="10DA77F4" w14:textId="3F27E115"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At the end of the working day or prior to an extended absence from work areas, all personnel are required to securely stow away any sensitive physical documentation</w:t>
            </w:r>
            <w:r w:rsidR="00541803">
              <w:t>.</w:t>
            </w:r>
          </w:p>
          <w:p w14:paraId="1A9F460E" w14:textId="778EF608"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Documents with sensitive data </w:t>
            </w:r>
            <w:r w:rsidR="00DF4DF8">
              <w:t>will</w:t>
            </w:r>
            <w:r w:rsidRPr="00806452">
              <w:t xml:space="preserve"> be cross-cut shred such that they may not be reconstructed once they are no longer needed.</w:t>
            </w:r>
          </w:p>
        </w:tc>
      </w:tr>
      <w:tr w:rsidR="00F45E6E" w:rsidRPr="00E63904" w14:paraId="5B45258B"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3943F58A" w14:textId="08956246" w:rsidR="00F45E6E" w:rsidRPr="00194BF5" w:rsidRDefault="00F45E6E" w:rsidP="008C7B30">
            <w:pPr>
              <w:spacing w:line="240" w:lineRule="auto"/>
            </w:pPr>
            <w:r w:rsidRPr="00194BF5">
              <w:t>Emergency Evacuations</w:t>
            </w:r>
          </w:p>
        </w:tc>
        <w:tc>
          <w:tcPr>
            <w:tcW w:w="4059" w:type="pct"/>
          </w:tcPr>
          <w:p w14:paraId="7F2F7915" w14:textId="443AFFC6" w:rsidR="00F45E6E" w:rsidRPr="00246726" w:rsidRDefault="00F45E6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nnel are required to take reasonable measures to secure information and systems in the event that an emergency evacuation is required unless otherwi</w:t>
            </w:r>
            <w:r w:rsidRPr="00347762">
              <w:t>se advised by the chief or floor warden. Personnel are to initiate the securing of information and systems at the sound of the warning bell</w:t>
            </w:r>
            <w:r w:rsidR="00DF59D5">
              <w:t>.</w:t>
            </w:r>
          </w:p>
        </w:tc>
      </w:tr>
    </w:tbl>
    <w:p w14:paraId="56F26B94" w14:textId="017894F4" w:rsidR="00811FA6" w:rsidRPr="00347762" w:rsidRDefault="00811FA6" w:rsidP="007A084B">
      <w:pPr>
        <w:pStyle w:val="Heading2"/>
      </w:pPr>
      <w:bookmarkStart w:id="302" w:name="_Toc531875773"/>
      <w:r w:rsidRPr="00246726">
        <w:t>Defence-in-Depth</w:t>
      </w:r>
      <w:bookmarkEnd w:id="302"/>
      <w:r w:rsidR="00BC45C3" w:rsidRPr="00347762">
        <w:t>: Security Zones</w:t>
      </w:r>
    </w:p>
    <w:p w14:paraId="2D15FD9C" w14:textId="28E2373E" w:rsidR="00811FA6" w:rsidRPr="00806452" w:rsidRDefault="00811FA6" w:rsidP="007A084B">
      <w:r w:rsidRPr="00806452">
        <w:t>The Agency employs the use of security zones which define control requirements in layers to make it progressively more secure as the zone level increases</w:t>
      </w:r>
      <w:r w:rsidR="00B75CEA">
        <w:t>.</w:t>
      </w:r>
      <w:r w:rsidRPr="00806452">
        <w:t xml:space="preserve"> </w:t>
      </w:r>
    </w:p>
    <w:p w14:paraId="1E0902E1" w14:textId="2CC42660" w:rsidR="00811FA6" w:rsidRPr="00806452" w:rsidRDefault="00811FA6" w:rsidP="007A084B">
      <w:r w:rsidRPr="00806452">
        <w:t xml:space="preserve">The use of Security Zones acts as the first layer of defence. </w:t>
      </w:r>
      <w:r w:rsidR="00B75CEA">
        <w:t>They</w:t>
      </w:r>
      <w:r w:rsidRPr="00806452">
        <w:t xml:space="preserve"> define the control req</w:t>
      </w:r>
      <w:r w:rsidR="00CE1DCF">
        <w:t>uirements to secure Agency</w:t>
      </w:r>
      <w:r w:rsidRPr="00806452">
        <w:t xml:space="preserve"> resources and assets </w:t>
      </w:r>
      <w:r w:rsidR="00207389" w:rsidRPr="00806452">
        <w:t xml:space="preserve">located within that zone. </w:t>
      </w:r>
    </w:p>
    <w:tbl>
      <w:tblPr>
        <w:tblStyle w:val="MediumShading1-Accent1"/>
        <w:tblW w:w="5000" w:type="pct"/>
        <w:tblLook w:val="04A0" w:firstRow="1" w:lastRow="0" w:firstColumn="1" w:lastColumn="0" w:noHBand="0" w:noVBand="1"/>
      </w:tblPr>
      <w:tblGrid>
        <w:gridCol w:w="1408"/>
        <w:gridCol w:w="7592"/>
      </w:tblGrid>
      <w:tr w:rsidR="00811FA6" w:rsidRPr="00EF3498" w14:paraId="4ABDECCD" w14:textId="77777777" w:rsidTr="00BF172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82" w:type="pct"/>
          </w:tcPr>
          <w:p w14:paraId="5AC03685" w14:textId="77777777" w:rsidR="00811FA6" w:rsidRPr="00EF3498" w:rsidRDefault="00811FA6" w:rsidP="007A084B">
            <w:pPr>
              <w:rPr>
                <w:color w:val="FFFFFF" w:themeColor="background1"/>
              </w:rPr>
            </w:pPr>
            <w:r w:rsidRPr="00EF3498">
              <w:rPr>
                <w:color w:val="FFFFFF" w:themeColor="background1"/>
              </w:rPr>
              <w:t>Name</w:t>
            </w:r>
          </w:p>
        </w:tc>
        <w:tc>
          <w:tcPr>
            <w:tcW w:w="4218" w:type="pct"/>
          </w:tcPr>
          <w:p w14:paraId="1AF882C8"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811FA6" w:rsidRPr="00E63904" w14:paraId="133B2C77"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73324C83" w14:textId="50BEC53C" w:rsidR="00811FA6" w:rsidRPr="00194BF5" w:rsidRDefault="00811FA6" w:rsidP="008C7B30">
            <w:pPr>
              <w:spacing w:line="240" w:lineRule="auto"/>
            </w:pPr>
            <w:r w:rsidRPr="00194BF5">
              <w:t>Zone One</w:t>
            </w:r>
          </w:p>
        </w:tc>
        <w:tc>
          <w:tcPr>
            <w:tcW w:w="4218" w:type="pct"/>
          </w:tcPr>
          <w:p w14:paraId="6BAE27D6" w14:textId="6FEDF9FB"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Public access</w:t>
            </w:r>
            <w:r w:rsidR="00DF59D5">
              <w:t>.</w:t>
            </w:r>
          </w:p>
        </w:tc>
      </w:tr>
      <w:tr w:rsidR="00811FA6" w:rsidRPr="00E63904" w14:paraId="593070FF"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60257E1C" w14:textId="1F89DCC3" w:rsidR="00811FA6" w:rsidRPr="00194BF5" w:rsidRDefault="00811FA6" w:rsidP="008C7B30">
            <w:pPr>
              <w:spacing w:line="240" w:lineRule="auto"/>
            </w:pPr>
            <w:r w:rsidRPr="00194BF5">
              <w:t>Zone Two</w:t>
            </w:r>
          </w:p>
        </w:tc>
        <w:tc>
          <w:tcPr>
            <w:tcW w:w="4218" w:type="pct"/>
          </w:tcPr>
          <w:p w14:paraId="1963F0CF" w14:textId="3919843D"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Restricted public access</w:t>
            </w:r>
            <w:r w:rsidR="00DF59D5">
              <w:t>.</w:t>
            </w:r>
          </w:p>
          <w:p w14:paraId="2A19F99C" w14:textId="43D5E439"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restricted access for authorised personnel</w:t>
            </w:r>
            <w:r w:rsidR="00DF59D5">
              <w:t>.</w:t>
            </w:r>
          </w:p>
          <w:p w14:paraId="4189A94B" w14:textId="77777777" w:rsidR="00811FA6" w:rsidRPr="0080645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May use single factor authentication for access control.</w:t>
            </w:r>
          </w:p>
        </w:tc>
      </w:tr>
      <w:tr w:rsidR="00811FA6" w:rsidRPr="00E63904" w14:paraId="1DCFEF89"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326BBCCE" w14:textId="234EF964" w:rsidR="00811FA6" w:rsidRPr="00194BF5" w:rsidRDefault="00811FA6" w:rsidP="008C7B30">
            <w:pPr>
              <w:spacing w:line="240" w:lineRule="auto"/>
            </w:pPr>
            <w:r w:rsidRPr="00194BF5">
              <w:t>Zone Three</w:t>
            </w:r>
          </w:p>
        </w:tc>
        <w:tc>
          <w:tcPr>
            <w:tcW w:w="4218" w:type="pct"/>
          </w:tcPr>
          <w:p w14:paraId="6A370054" w14:textId="0046CF8A"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B147A05" w14:textId="1A70D574"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close escort</w:t>
            </w:r>
            <w:r w:rsidR="00DF59D5">
              <w:t>.</w:t>
            </w:r>
          </w:p>
          <w:p w14:paraId="3B99F40C" w14:textId="7FA13459"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w:t>
            </w:r>
            <w:r w:rsidR="00DF59D5">
              <w:t>.</w:t>
            </w:r>
          </w:p>
          <w:p w14:paraId="1C344F39"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ingle factor authentication for access control.</w:t>
            </w:r>
          </w:p>
        </w:tc>
      </w:tr>
      <w:tr w:rsidR="00811FA6" w:rsidRPr="00E63904" w14:paraId="36BA4270"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4D252C97" w14:textId="3633D6A0" w:rsidR="00811FA6" w:rsidRPr="00194BF5" w:rsidRDefault="00811FA6" w:rsidP="008C7B30">
            <w:pPr>
              <w:spacing w:line="240" w:lineRule="auto"/>
            </w:pPr>
            <w:r w:rsidRPr="00194BF5">
              <w:t>Zone Four</w:t>
            </w:r>
          </w:p>
        </w:tc>
        <w:tc>
          <w:tcPr>
            <w:tcW w:w="4218" w:type="pct"/>
          </w:tcPr>
          <w:p w14:paraId="262C842F" w14:textId="5A66146A"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No public ac</w:t>
            </w:r>
            <w:r w:rsidRPr="00347762">
              <w:t>cess</w:t>
            </w:r>
            <w:r w:rsidR="00DF59D5">
              <w:t>.</w:t>
            </w:r>
          </w:p>
          <w:p w14:paraId="14D7C50F" w14:textId="06FCCB6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Visitor access only for visitors with a need to know and with close escort</w:t>
            </w:r>
            <w:r w:rsidR="00DF59D5">
              <w:t>.</w:t>
            </w:r>
          </w:p>
          <w:p w14:paraId="34AF9CF4" w14:textId="66622BC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stricted access for authorised personnel with appropriate security clearance</w:t>
            </w:r>
            <w:r w:rsidR="00DF59D5">
              <w:t>.</w:t>
            </w:r>
          </w:p>
          <w:p w14:paraId="50250193" w14:textId="77777777" w:rsidR="00811FA6" w:rsidRPr="0034776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ngle factor authentication for access control.</w:t>
            </w:r>
          </w:p>
        </w:tc>
      </w:tr>
      <w:tr w:rsidR="00811FA6" w:rsidRPr="00E63904" w14:paraId="015584F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22939AF5" w14:textId="252D9987" w:rsidR="00811FA6" w:rsidRPr="00194BF5" w:rsidRDefault="00811FA6" w:rsidP="008C7B30">
            <w:pPr>
              <w:spacing w:line="240" w:lineRule="auto"/>
            </w:pPr>
            <w:r w:rsidRPr="00194BF5">
              <w:t>Zone Five</w:t>
            </w:r>
          </w:p>
        </w:tc>
        <w:tc>
          <w:tcPr>
            <w:tcW w:w="4218" w:type="pct"/>
          </w:tcPr>
          <w:p w14:paraId="13AC5B6F" w14:textId="1BFA3F5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63C6E2A" w14:textId="0B9C0095"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with close escort</w:t>
            </w:r>
            <w:r w:rsidR="00DF59D5">
              <w:t>.</w:t>
            </w:r>
          </w:p>
          <w:p w14:paraId="675B2DFA" w14:textId="5F36251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 with appropriate security clearance</w:t>
            </w:r>
            <w:r w:rsidR="00DF59D5">
              <w:t>.</w:t>
            </w:r>
          </w:p>
          <w:p w14:paraId="2FFFBF2A"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ual factor authentication for access control.</w:t>
            </w:r>
          </w:p>
        </w:tc>
      </w:tr>
    </w:tbl>
    <w:p w14:paraId="0315D18F" w14:textId="044AE0B4" w:rsidR="005E5CB7" w:rsidRPr="00806452" w:rsidRDefault="00811FA6" w:rsidP="007A084B">
      <w:r w:rsidRPr="00246726">
        <w:t xml:space="preserve">Zones Three, Four and Five </w:t>
      </w:r>
      <w:r w:rsidR="00DF4DF8">
        <w:t>will</w:t>
      </w:r>
      <w:r w:rsidRPr="00246726">
        <w:t xml:space="preserve"> always be protected by being encompassed within a lower level zone. </w:t>
      </w:r>
      <w:r w:rsidR="000A2197" w:rsidRPr="00246726">
        <w:t>Thus,</w:t>
      </w:r>
      <w:r w:rsidRPr="00246726">
        <w:t xml:space="preserve"> a Zone One or Two will always </w:t>
      </w:r>
      <w:r w:rsidR="00F67079" w:rsidRPr="00347762">
        <w:t xml:space="preserve">be the first layer of defence. </w:t>
      </w:r>
      <w:r w:rsidR="005E5CB7" w:rsidRPr="00806452">
        <w:t>Refer to the Commonwealth PSPF guidelines for further details in relation to the requirements for each zone.</w:t>
      </w:r>
      <w:r w:rsidR="00C2595E">
        <w:t xml:space="preserve"> </w:t>
      </w:r>
      <w:hyperlink r:id="rId34" w:history="1">
        <w:r w:rsidR="008919DF" w:rsidRPr="00B20B2F">
          <w:rPr>
            <w:rStyle w:val="Hyperlink"/>
          </w:rPr>
          <w:t>https://www.protectivesecurity.gov.au/physical/Pages/default.aspx</w:t>
        </w:r>
      </w:hyperlink>
    </w:p>
    <w:p w14:paraId="059D0D26" w14:textId="41903821" w:rsidR="00E63435" w:rsidRDefault="00E63435" w:rsidP="007A084B">
      <w:r>
        <w:t>Th</w:t>
      </w:r>
      <w:r w:rsidR="005E5CB7" w:rsidRPr="00806452">
        <w:t xml:space="preserve">e Agency is not required to comply with the Commonwealth PSPF, </w:t>
      </w:r>
      <w:r>
        <w:t xml:space="preserve">but </w:t>
      </w:r>
      <w:r w:rsidR="005E5CB7" w:rsidRPr="00806452">
        <w:t xml:space="preserve">it is best practice to adhere to </w:t>
      </w:r>
      <w:r>
        <w:t>PSPF</w:t>
      </w:r>
      <w:r w:rsidR="005E5CB7" w:rsidRPr="00806452">
        <w:t xml:space="preserve"> requirements where </w:t>
      </w:r>
      <w:r w:rsidRPr="00806452">
        <w:t>practical</w:t>
      </w:r>
      <w:r w:rsidR="005E5CB7" w:rsidRPr="00806452">
        <w:t xml:space="preserve"> or when handling Commonwealth national security information.</w:t>
      </w:r>
      <w:bookmarkStart w:id="303" w:name="_Toc9593478"/>
      <w:bookmarkStart w:id="304" w:name="_Ref529520790"/>
    </w:p>
    <w:p w14:paraId="54C62FD1" w14:textId="77777777" w:rsidR="00E63435" w:rsidRDefault="00E63435">
      <w:pPr>
        <w:spacing w:line="240" w:lineRule="auto"/>
      </w:pPr>
      <w:r>
        <w:br w:type="page"/>
      </w:r>
    </w:p>
    <w:p w14:paraId="271D7563" w14:textId="312F76BC" w:rsidR="000A25A7" w:rsidRPr="00347762" w:rsidRDefault="000A25A7" w:rsidP="007A084B">
      <w:pPr>
        <w:pStyle w:val="Heading1"/>
      </w:pPr>
      <w:bookmarkStart w:id="305" w:name="_Toc46225036"/>
      <w:r w:rsidRPr="00246726">
        <w:t>ICT Business Continuity</w:t>
      </w:r>
      <w:bookmarkEnd w:id="303"/>
      <w:bookmarkEnd w:id="305"/>
      <w:r w:rsidRPr="00246726">
        <w:t xml:space="preserve"> </w:t>
      </w:r>
      <w:bookmarkEnd w:id="304"/>
    </w:p>
    <w:p w14:paraId="302D1D53" w14:textId="77777777" w:rsidR="000A25A7" w:rsidRPr="00806452" w:rsidRDefault="000A25A7" w:rsidP="007A084B">
      <w:pPr>
        <w:pStyle w:val="Heading2"/>
      </w:pPr>
      <w:r w:rsidRPr="00806452">
        <w:t>Context</w:t>
      </w:r>
    </w:p>
    <w:p w14:paraId="4DCAC222" w14:textId="375B91B3" w:rsidR="000A25A7" w:rsidRPr="00806452" w:rsidRDefault="00756A9B" w:rsidP="007A084B">
      <w:r w:rsidRPr="00806452">
        <w:t xml:space="preserve">ICT </w:t>
      </w:r>
      <w:r w:rsidR="000A25A7" w:rsidRPr="00806452">
        <w:t>Business Continuity Management (BCM) defines</w:t>
      </w:r>
      <w:r w:rsidR="00CE1DCF">
        <w:t xml:space="preserve"> the</w:t>
      </w:r>
      <w:r w:rsidR="000A25A7" w:rsidRPr="00806452">
        <w:t xml:space="preserve"> </w:t>
      </w:r>
      <w:r w:rsidR="00CE1DCF">
        <w:t>Agency</w:t>
      </w:r>
      <w:r w:rsidR="000A25A7" w:rsidRPr="00806452">
        <w:t xml:space="preserve"> approach to responding to adverse events that disrupt business as usual operations and enable the Agency to continue core business operations until normal operations can be resumed.</w:t>
      </w:r>
    </w:p>
    <w:p w14:paraId="7686690A" w14:textId="77777777" w:rsidR="000A25A7" w:rsidRPr="00806452" w:rsidRDefault="000A25A7" w:rsidP="007A084B">
      <w:r w:rsidRPr="00806452">
        <w:t>The key objectives of BCM are to:</w:t>
      </w:r>
    </w:p>
    <w:p w14:paraId="1D78AAE8" w14:textId="54803487" w:rsidR="000A25A7" w:rsidRPr="00246726" w:rsidRDefault="000A25A7" w:rsidP="00EB59D2">
      <w:pPr>
        <w:pStyle w:val="ListParagraph"/>
        <w:numPr>
          <w:ilvl w:val="0"/>
          <w:numId w:val="22"/>
        </w:numPr>
      </w:pPr>
      <w:r w:rsidRPr="00806452">
        <w:t>Minimise the impact of a disruption</w:t>
      </w:r>
      <w:r w:rsidR="00DF59D5">
        <w:t>.</w:t>
      </w:r>
    </w:p>
    <w:p w14:paraId="39414CF0" w14:textId="557338FC" w:rsidR="000A25A7" w:rsidRPr="00246726" w:rsidRDefault="000A25A7" w:rsidP="00EB59D2">
      <w:pPr>
        <w:pStyle w:val="ListParagraph"/>
        <w:numPr>
          <w:ilvl w:val="0"/>
          <w:numId w:val="22"/>
        </w:numPr>
      </w:pPr>
      <w:r w:rsidRPr="00347762">
        <w:t>Resume priority services within pre-defined timeframes</w:t>
      </w:r>
      <w:r w:rsidR="00DF59D5">
        <w:t>.</w:t>
      </w:r>
    </w:p>
    <w:p w14:paraId="1931780B" w14:textId="77777777" w:rsidR="000A25A7" w:rsidRPr="00347762" w:rsidRDefault="000A25A7" w:rsidP="00EB59D2">
      <w:pPr>
        <w:pStyle w:val="ListParagraph"/>
        <w:numPr>
          <w:ilvl w:val="0"/>
          <w:numId w:val="22"/>
        </w:numPr>
      </w:pPr>
      <w:r w:rsidRPr="00347762">
        <w:t xml:space="preserve">Restore full business capabilities as quickly as possible. </w:t>
      </w:r>
    </w:p>
    <w:p w14:paraId="19D70435" w14:textId="77777777" w:rsidR="000A25A7" w:rsidRPr="00806452" w:rsidRDefault="000A25A7" w:rsidP="007A084B">
      <w:r w:rsidRPr="00806452">
        <w:t>The four elements of BCM include:</w:t>
      </w:r>
    </w:p>
    <w:p w14:paraId="68C9204C" w14:textId="2F3D44FE" w:rsidR="000A25A7" w:rsidRPr="00246726" w:rsidRDefault="000A25A7" w:rsidP="00EB59D2">
      <w:pPr>
        <w:pStyle w:val="ListParagraph"/>
        <w:numPr>
          <w:ilvl w:val="0"/>
          <w:numId w:val="23"/>
        </w:numPr>
      </w:pPr>
      <w:r w:rsidRPr="00806452">
        <w:t>Contingency planning – Producing Business Continuity Plans (BCP)</w:t>
      </w:r>
      <w:r w:rsidR="00DF59D5">
        <w:t>.</w:t>
      </w:r>
    </w:p>
    <w:p w14:paraId="06E8E28C" w14:textId="3CF1AE85" w:rsidR="000A25A7" w:rsidRPr="00246726" w:rsidRDefault="000A25A7" w:rsidP="00EB59D2">
      <w:pPr>
        <w:pStyle w:val="ListParagraph"/>
        <w:numPr>
          <w:ilvl w:val="0"/>
          <w:numId w:val="23"/>
        </w:numPr>
      </w:pPr>
      <w:r w:rsidRPr="00347762">
        <w:t>Incident response management</w:t>
      </w:r>
      <w:r w:rsidR="00DF59D5">
        <w:t>.</w:t>
      </w:r>
    </w:p>
    <w:p w14:paraId="2F47CDA8" w14:textId="72140C2F" w:rsidR="000A25A7" w:rsidRPr="00246726" w:rsidRDefault="000A25A7" w:rsidP="00EB59D2">
      <w:pPr>
        <w:pStyle w:val="ListParagraph"/>
        <w:numPr>
          <w:ilvl w:val="0"/>
          <w:numId w:val="23"/>
        </w:numPr>
      </w:pPr>
      <w:r w:rsidRPr="00347762">
        <w:t>Recovery planning</w:t>
      </w:r>
      <w:r w:rsidR="00DF59D5">
        <w:t>.</w:t>
      </w:r>
    </w:p>
    <w:p w14:paraId="70A973BB" w14:textId="77777777" w:rsidR="000A25A7" w:rsidRPr="00347762" w:rsidRDefault="000A25A7" w:rsidP="00EB59D2">
      <w:pPr>
        <w:pStyle w:val="ListParagraph"/>
        <w:numPr>
          <w:ilvl w:val="0"/>
          <w:numId w:val="23"/>
        </w:numPr>
      </w:pPr>
      <w:r w:rsidRPr="00347762">
        <w:t>BCP testing and maintenance practices.</w:t>
      </w:r>
    </w:p>
    <w:p w14:paraId="2FC9B4A3" w14:textId="6BC9E886" w:rsidR="000A25A7" w:rsidRPr="00806452" w:rsidRDefault="000A25A7" w:rsidP="007A084B">
      <w:pPr>
        <w:pStyle w:val="Heading2"/>
      </w:pPr>
      <w:bookmarkStart w:id="306" w:name="_Toc530137590"/>
      <w:r w:rsidRPr="00806452">
        <w:t>Purpose</w:t>
      </w:r>
      <w:bookmarkEnd w:id="306"/>
    </w:p>
    <w:p w14:paraId="682393AD" w14:textId="77777777" w:rsidR="000A25A7" w:rsidRPr="00806452" w:rsidRDefault="000A25A7" w:rsidP="007A084B">
      <w:pPr>
        <w:rPr>
          <w:rFonts w:eastAsiaTheme="majorEastAsia"/>
          <w:b/>
          <w:bCs/>
          <w:color w:val="002060"/>
          <w:sz w:val="26"/>
          <w:szCs w:val="26"/>
        </w:rPr>
      </w:pPr>
      <w:r w:rsidRPr="00806452">
        <w:t xml:space="preserve">BCM identifies essential business activities that must be re-established within set pre-defined timeframes, sets priorities for less critical business activities which may be temporarily suspended to focus on restoring higher priority services. </w:t>
      </w:r>
    </w:p>
    <w:p w14:paraId="37E5321C" w14:textId="1ED99C0C" w:rsidR="000A25A7" w:rsidRPr="00806452" w:rsidRDefault="000A25A7" w:rsidP="007A084B">
      <w:pPr>
        <w:pStyle w:val="Heading2"/>
      </w:pPr>
      <w:bookmarkStart w:id="307" w:name="_Toc530137592"/>
      <w:r w:rsidRPr="00806452">
        <w:t>Principles</w:t>
      </w:r>
      <w:bookmarkEnd w:id="307"/>
    </w:p>
    <w:p w14:paraId="6EC022FA" w14:textId="77777777" w:rsidR="000A25A7" w:rsidRPr="00806452" w:rsidRDefault="000A25A7" w:rsidP="007A084B">
      <w:r w:rsidRPr="00806452">
        <w:t>The following table outlines the principles of business continuity management:</w:t>
      </w:r>
    </w:p>
    <w:tbl>
      <w:tblPr>
        <w:tblStyle w:val="MediumShading1-Accent1"/>
        <w:tblW w:w="5000" w:type="pct"/>
        <w:tblLook w:val="04A0" w:firstRow="1" w:lastRow="0" w:firstColumn="1" w:lastColumn="0" w:noHBand="0" w:noVBand="1"/>
      </w:tblPr>
      <w:tblGrid>
        <w:gridCol w:w="2142"/>
        <w:gridCol w:w="6858"/>
      </w:tblGrid>
      <w:tr w:rsidR="000A25A7" w:rsidRPr="00EF3498" w14:paraId="0CE20E29" w14:textId="77777777" w:rsidTr="00F1391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190" w:type="pct"/>
          </w:tcPr>
          <w:p w14:paraId="5C0AC39C" w14:textId="77777777" w:rsidR="000A25A7" w:rsidRPr="00EF3498" w:rsidRDefault="000A25A7" w:rsidP="007A084B">
            <w:pPr>
              <w:rPr>
                <w:color w:val="FFFFFF" w:themeColor="background1"/>
              </w:rPr>
            </w:pPr>
            <w:r w:rsidRPr="00EF3498">
              <w:rPr>
                <w:color w:val="FFFFFF" w:themeColor="background1"/>
              </w:rPr>
              <w:t>Principle</w:t>
            </w:r>
          </w:p>
        </w:tc>
        <w:tc>
          <w:tcPr>
            <w:tcW w:w="3810" w:type="pct"/>
          </w:tcPr>
          <w:p w14:paraId="23FF1C01"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A25A7" w:rsidRPr="00E63904" w14:paraId="7D73174E" w14:textId="77777777" w:rsidTr="00F1391E">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190" w:type="pct"/>
          </w:tcPr>
          <w:p w14:paraId="5745EC6C" w14:textId="73670AFF" w:rsidR="000A25A7" w:rsidRPr="00347762" w:rsidRDefault="000A25A7" w:rsidP="008C7B30">
            <w:pPr>
              <w:spacing w:line="240" w:lineRule="auto"/>
            </w:pPr>
            <w:r w:rsidRPr="00194BF5">
              <w:t>Prev</w:t>
            </w:r>
            <w:r w:rsidRPr="00246726">
              <w:t>ention</w:t>
            </w:r>
          </w:p>
        </w:tc>
        <w:tc>
          <w:tcPr>
            <w:tcW w:w="3810" w:type="pct"/>
          </w:tcPr>
          <w:p w14:paraId="308BC78C"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Understand potential impacts of service disruption and take steps to minimise the associated risks.</w:t>
            </w:r>
          </w:p>
        </w:tc>
      </w:tr>
      <w:tr w:rsidR="000A25A7" w:rsidRPr="00E63904" w14:paraId="4D5C5B2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4351F62F" w14:textId="14FBC7FA" w:rsidR="000A25A7" w:rsidRPr="00194BF5" w:rsidRDefault="000A25A7" w:rsidP="008C7B30">
            <w:pPr>
              <w:spacing w:line="240" w:lineRule="auto"/>
            </w:pPr>
            <w:r w:rsidRPr="00194BF5">
              <w:t>Preparedness</w:t>
            </w:r>
          </w:p>
        </w:tc>
        <w:tc>
          <w:tcPr>
            <w:tcW w:w="3810" w:type="pct"/>
          </w:tcPr>
          <w:p w14:paraId="3A5E43D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Be prepared to recover </w:t>
            </w:r>
            <w:r w:rsidRPr="00347762">
              <w:t>services in a timely manner.</w:t>
            </w:r>
          </w:p>
        </w:tc>
      </w:tr>
      <w:tr w:rsidR="000A25A7" w:rsidRPr="00E63904" w14:paraId="45FF2E2A"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B20CF49" w14:textId="3C6B4394" w:rsidR="000A25A7" w:rsidRPr="00194BF5" w:rsidRDefault="000A25A7" w:rsidP="008C7B30">
            <w:pPr>
              <w:spacing w:line="240" w:lineRule="auto"/>
            </w:pPr>
            <w:r w:rsidRPr="00194BF5">
              <w:t>Response</w:t>
            </w:r>
          </w:p>
        </w:tc>
        <w:tc>
          <w:tcPr>
            <w:tcW w:w="3810" w:type="pct"/>
          </w:tcPr>
          <w:p w14:paraId="64BD1C9A"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d effectively to adverse events causing service disruptions.</w:t>
            </w:r>
          </w:p>
        </w:tc>
      </w:tr>
      <w:tr w:rsidR="000A25A7" w:rsidRPr="00E63904" w14:paraId="2E0DFBAE"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99AE283" w14:textId="4E1BE6C8" w:rsidR="000A25A7" w:rsidRPr="008C7B30" w:rsidRDefault="000A25A7" w:rsidP="008C7B30">
            <w:pPr>
              <w:spacing w:line="240" w:lineRule="auto"/>
            </w:pPr>
            <w:r w:rsidRPr="00194BF5">
              <w:t>Recov</w:t>
            </w:r>
            <w:r w:rsidRPr="00246726">
              <w:t>ery</w:t>
            </w:r>
          </w:p>
        </w:tc>
        <w:tc>
          <w:tcPr>
            <w:tcW w:w="3810" w:type="pct"/>
          </w:tcPr>
          <w:p w14:paraId="75F0B2F3" w14:textId="77777777" w:rsidR="000A25A7" w:rsidRPr="00194BF5"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 normal services as promptly and effectively as possible.</w:t>
            </w:r>
          </w:p>
        </w:tc>
      </w:tr>
    </w:tbl>
    <w:p w14:paraId="697D0F29" w14:textId="77777777" w:rsidR="000A25A7" w:rsidRPr="00194BF5" w:rsidRDefault="000A25A7" w:rsidP="007A084B">
      <w:pPr>
        <w:pStyle w:val="Heading2"/>
      </w:pPr>
      <w:bookmarkStart w:id="308" w:name="_Toc530137593"/>
      <w:r w:rsidRPr="00194BF5">
        <w:t>Contingency Planning Requirements</w:t>
      </w:r>
      <w:bookmarkEnd w:id="308"/>
    </w:p>
    <w:p w14:paraId="7DBB86A3" w14:textId="0E45413D" w:rsidR="000A25A7" w:rsidRPr="00806452" w:rsidRDefault="000A25A7" w:rsidP="007A084B">
      <w:r w:rsidRPr="00246726">
        <w:t xml:space="preserve">The Agency </w:t>
      </w:r>
      <w:r w:rsidR="00017E0B" w:rsidRPr="00347762">
        <w:t>responsible officer will oversee the identification</w:t>
      </w:r>
      <w:r w:rsidR="00F46F0D" w:rsidRPr="00806452">
        <w:t xml:space="preserve">, development, and maintenance </w:t>
      </w:r>
      <w:r w:rsidR="00017E0B" w:rsidRPr="00806452">
        <w:t xml:space="preserve">of processes that are </w:t>
      </w:r>
      <w:r w:rsidRPr="00806452">
        <w:t xml:space="preserve">critical </w:t>
      </w:r>
      <w:r w:rsidR="00017E0B" w:rsidRPr="00806452">
        <w:t xml:space="preserve">to </w:t>
      </w:r>
      <w:r w:rsidRPr="00806452">
        <w:t xml:space="preserve">support the Agency </w:t>
      </w:r>
      <w:r w:rsidR="00017E0B" w:rsidRPr="00806452">
        <w:t xml:space="preserve">in </w:t>
      </w:r>
      <w:r w:rsidRPr="00806452">
        <w:t>deliver</w:t>
      </w:r>
      <w:r w:rsidR="00017E0B" w:rsidRPr="00806452">
        <w:t>ing</w:t>
      </w:r>
      <w:r w:rsidRPr="00806452">
        <w:t xml:space="preserve"> its services. A business impact assessment </w:t>
      </w:r>
      <w:r w:rsidR="00DF4DF8">
        <w:t>will</w:t>
      </w:r>
      <w:r w:rsidR="00017E0B" w:rsidRPr="00806452">
        <w:t xml:space="preserve"> be </w:t>
      </w:r>
      <w:r w:rsidRPr="00806452">
        <w:t xml:space="preserve">conducted for each of these </w:t>
      </w:r>
      <w:r w:rsidR="00017E0B" w:rsidRPr="00806452">
        <w:t xml:space="preserve">critical </w:t>
      </w:r>
      <w:r w:rsidRPr="00806452">
        <w:t xml:space="preserve">services to determine continuity and recovery requirements. The identified requirements determine appropriate recovery metrics. Business continuity plans define the process of restoring business operations within the time frames set by the recovery metrics. </w:t>
      </w:r>
    </w:p>
    <w:p w14:paraId="66AEB29D" w14:textId="77777777" w:rsidR="001651A7" w:rsidRDefault="001651A7">
      <w:pPr>
        <w:spacing w:line="240" w:lineRule="auto"/>
        <w:rPr>
          <w:rFonts w:eastAsiaTheme="majorEastAsia" w:cstheme="majorHAnsi"/>
          <w:b/>
          <w:bCs/>
          <w:color w:val="4F81BD" w:themeColor="accent1"/>
        </w:rPr>
      </w:pPr>
      <w:bookmarkStart w:id="309" w:name="_Toc530137594"/>
      <w:r>
        <w:br w:type="page"/>
      </w:r>
    </w:p>
    <w:p w14:paraId="1E2906E4" w14:textId="151F23D7" w:rsidR="000A25A7" w:rsidRPr="00806452" w:rsidRDefault="006638E8" w:rsidP="00C76D0D">
      <w:pPr>
        <w:pStyle w:val="Heading3"/>
      </w:pPr>
      <w:r>
        <w:t>24.4.1</w:t>
      </w:r>
      <w:r>
        <w:tab/>
      </w:r>
      <w:r w:rsidR="000A25A7" w:rsidRPr="00806452">
        <w:t>Critical recovery metrics</w:t>
      </w:r>
      <w:bookmarkEnd w:id="309"/>
    </w:p>
    <w:p w14:paraId="26FA0D0E" w14:textId="3C3C6E5D" w:rsidR="000A25A7" w:rsidRPr="00806452" w:rsidRDefault="00F46F0D" w:rsidP="007A084B">
      <w:r w:rsidRPr="00806452">
        <w:t>The Agency will</w:t>
      </w:r>
      <w:r w:rsidR="000A25A7" w:rsidRPr="00806452">
        <w:t xml:space="preserve"> determine the following metrics for each business process and its supporting systems / infrastructure:</w:t>
      </w:r>
    </w:p>
    <w:p w14:paraId="61D39CB6" w14:textId="13FE99DE" w:rsidR="000A25A7" w:rsidRPr="00246726" w:rsidRDefault="000A25A7" w:rsidP="00EB59D2">
      <w:pPr>
        <w:pStyle w:val="ListParagraph"/>
        <w:numPr>
          <w:ilvl w:val="0"/>
          <w:numId w:val="19"/>
        </w:numPr>
      </w:pPr>
      <w:r w:rsidRPr="00806452">
        <w:rPr>
          <w:b/>
        </w:rPr>
        <w:t>Maximum Tolerable Downtime (MTD)</w:t>
      </w:r>
      <w:r w:rsidRPr="00806452">
        <w:t xml:space="preserve"> – the duration after which </w:t>
      </w:r>
      <w:r w:rsidR="00CE1DCF">
        <w:t>Agency</w:t>
      </w:r>
      <w:r w:rsidRPr="00806452">
        <w:t xml:space="preserve"> viability will be threatened if a system or service cannot be resumed</w:t>
      </w:r>
      <w:r w:rsidR="002440E1">
        <w:t>.</w:t>
      </w:r>
    </w:p>
    <w:p w14:paraId="0E2FEF07" w14:textId="17253DB4" w:rsidR="000A25A7" w:rsidRPr="00246726" w:rsidRDefault="000A25A7" w:rsidP="00EB59D2">
      <w:pPr>
        <w:pStyle w:val="ListParagraph"/>
        <w:numPr>
          <w:ilvl w:val="0"/>
          <w:numId w:val="19"/>
        </w:numPr>
      </w:pPr>
      <w:r w:rsidRPr="00347762">
        <w:rPr>
          <w:b/>
        </w:rPr>
        <w:t xml:space="preserve">Recovery Time Objective (RTO) </w:t>
      </w:r>
      <w:r w:rsidRPr="00806452">
        <w:t>– the target time for resuming the delivery of a product or service to an acceptable level following an adverse scenario event</w:t>
      </w:r>
      <w:r w:rsidR="002440E1">
        <w:t>.</w:t>
      </w:r>
    </w:p>
    <w:p w14:paraId="5FF18B26" w14:textId="06244E8E" w:rsidR="000A25A7" w:rsidRPr="00246726" w:rsidRDefault="000A25A7" w:rsidP="00EB59D2">
      <w:pPr>
        <w:pStyle w:val="ListParagraph"/>
        <w:numPr>
          <w:ilvl w:val="0"/>
          <w:numId w:val="19"/>
        </w:numPr>
      </w:pPr>
      <w:r w:rsidRPr="00347762">
        <w:rPr>
          <w:b/>
        </w:rPr>
        <w:t>Recovery Point Objective (RPO)</w:t>
      </w:r>
      <w:r w:rsidRPr="00347762">
        <w:t xml:space="preserve"> – the target set for the status and availability of data at the start of a </w:t>
      </w:r>
      <w:r w:rsidRPr="00806452">
        <w:t>recovery process. This represents a point in time at which data or capacity of a process is in a known, valid state and can safely be restored from</w:t>
      </w:r>
      <w:r w:rsidR="002440E1">
        <w:t>.</w:t>
      </w:r>
    </w:p>
    <w:p w14:paraId="50742611" w14:textId="77777777" w:rsidR="000A25A7" w:rsidRPr="00806452" w:rsidRDefault="000A25A7" w:rsidP="00EB59D2">
      <w:pPr>
        <w:pStyle w:val="ListParagraph"/>
        <w:numPr>
          <w:ilvl w:val="0"/>
          <w:numId w:val="19"/>
        </w:numPr>
      </w:pPr>
      <w:r w:rsidRPr="00347762">
        <w:rPr>
          <w:b/>
        </w:rPr>
        <w:t>Work Recovery Time (WRT) (optional / derived)</w:t>
      </w:r>
      <w:r w:rsidRPr="00347762">
        <w:t xml:space="preserve"> – the time required to ensure the system as being operational and suitable for business resumption after the data if the system has been recovered.</w:t>
      </w:r>
    </w:p>
    <w:p w14:paraId="12E53E48" w14:textId="77777777" w:rsidR="000A25A7" w:rsidRPr="00806452" w:rsidRDefault="000A25A7" w:rsidP="007A084B">
      <w:r>
        <w:rPr>
          <w:noProof/>
          <w:lang w:eastAsia="en-AU"/>
        </w:rPr>
        <w:drawing>
          <wp:inline distT="0" distB="0" distL="0" distR="0" wp14:anchorId="21712381" wp14:editId="19AD306F">
            <wp:extent cx="6120002" cy="1879477"/>
            <wp:effectExtent l="0" t="0" r="0" b="6985"/>
            <wp:docPr id="1211410630" name="Picture 53" descr="/Users/za/Documents/BoxSync/Box Sync/PORTAL/Recovery Metr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35">
                      <a:extLst>
                        <a:ext uri="{28A0092B-C50C-407E-A947-70E740481C1C}">
                          <a14:useLocalDpi xmlns:a14="http://schemas.microsoft.com/office/drawing/2010/main"/>
                        </a:ext>
                      </a:extLst>
                    </a:blip>
                    <a:stretch>
                      <a:fillRect/>
                    </a:stretch>
                  </pic:blipFill>
                  <pic:spPr>
                    <a:xfrm>
                      <a:off x="0" y="0"/>
                      <a:ext cx="6120002" cy="1879477"/>
                    </a:xfrm>
                    <a:prstGeom prst="rect">
                      <a:avLst/>
                    </a:prstGeom>
                  </pic:spPr>
                </pic:pic>
              </a:graphicData>
            </a:graphic>
          </wp:inline>
        </w:drawing>
      </w:r>
    </w:p>
    <w:p w14:paraId="49DC0309" w14:textId="6956D3AA" w:rsidR="000A25A7" w:rsidRPr="00194BF5" w:rsidRDefault="007C0267" w:rsidP="00C76D0D">
      <w:pPr>
        <w:pStyle w:val="Heading3"/>
      </w:pPr>
      <w:bookmarkStart w:id="310" w:name="_Toc530137595"/>
      <w:r>
        <w:t>24.4.2</w:t>
      </w:r>
      <w:r w:rsidR="006638E8">
        <w:tab/>
      </w:r>
      <w:r w:rsidR="000A25A7" w:rsidRPr="00194BF5">
        <w:t>Cyclical recovery time object adjustments</w:t>
      </w:r>
      <w:bookmarkEnd w:id="310"/>
    </w:p>
    <w:p w14:paraId="186D4B9C" w14:textId="77777777" w:rsidR="000A25A7" w:rsidRPr="00347762" w:rsidRDefault="000A25A7" w:rsidP="007A084B">
      <w:r w:rsidRPr="00246726">
        <w:t>During time of operational spikes in load, the RTO value becomes shorter and recovery increases in priority. In such cases, the RTO should reflect acceptable values that align with historical load metrics.</w:t>
      </w:r>
    </w:p>
    <w:p w14:paraId="593FD233" w14:textId="283C0A4D" w:rsidR="000A25A7" w:rsidRPr="00347762" w:rsidRDefault="007C0267" w:rsidP="00C76D0D">
      <w:pPr>
        <w:pStyle w:val="Heading3"/>
      </w:pPr>
      <w:bookmarkStart w:id="311" w:name="_Toc530137596"/>
      <w:r>
        <w:t>24.4.3</w:t>
      </w:r>
      <w:r>
        <w:tab/>
      </w:r>
      <w:r w:rsidR="000A25A7" w:rsidRPr="00246726">
        <w:t>Incident Respo</w:t>
      </w:r>
      <w:r w:rsidR="000A25A7" w:rsidRPr="00347762">
        <w:t>nse Management</w:t>
      </w:r>
      <w:bookmarkEnd w:id="311"/>
    </w:p>
    <w:p w14:paraId="006FE6F1" w14:textId="22948694" w:rsidR="000A25A7" w:rsidRPr="00806452" w:rsidRDefault="00F46F0D" w:rsidP="007A084B">
      <w:r w:rsidRPr="00806452">
        <w:t xml:space="preserve">The responsible officer will oversee the requirements and development of </w:t>
      </w:r>
      <w:r w:rsidR="00CE1DCF">
        <w:t>Agency</w:t>
      </w:r>
      <w:r w:rsidRPr="00806452">
        <w:t xml:space="preserve"> incident response management processes.</w:t>
      </w:r>
      <w:r w:rsidR="000A25A7" w:rsidRPr="00806452">
        <w:t xml:space="preserve"> These processes prepare key personnel to provide effective response to best minimise disruption to operations when an adverse event occurs.</w:t>
      </w:r>
    </w:p>
    <w:p w14:paraId="48E10812" w14:textId="178FE636" w:rsidR="000A25A7" w:rsidRDefault="000A25A7" w:rsidP="007A084B">
      <w:r w:rsidRPr="00806452">
        <w:t xml:space="preserve">Refer to the </w:t>
      </w:r>
      <w:r w:rsidR="00D64FD0" w:rsidRPr="00806452">
        <w:rPr>
          <w:i/>
        </w:rPr>
        <w:t>Security</w:t>
      </w:r>
      <w:r w:rsidR="00D64FD0" w:rsidRPr="00806452">
        <w:t xml:space="preserve"> </w:t>
      </w:r>
      <w:r w:rsidRPr="00806452">
        <w:rPr>
          <w:i/>
        </w:rPr>
        <w:t>Incident Management and Response Standard</w:t>
      </w:r>
      <w:r w:rsidR="00F46F0D" w:rsidRPr="00806452">
        <w:rPr>
          <w:i/>
        </w:rPr>
        <w:t xml:space="preserve"> </w:t>
      </w:r>
      <w:r w:rsidRPr="00806452">
        <w:t>for details of the incident response management processes.</w:t>
      </w:r>
    </w:p>
    <w:p w14:paraId="7BFF73A0" w14:textId="64D7FB0A" w:rsidR="000A25A7" w:rsidRPr="00806452" w:rsidRDefault="000A25A7" w:rsidP="007A084B">
      <w:pPr>
        <w:pStyle w:val="Heading2"/>
      </w:pPr>
      <w:bookmarkStart w:id="312" w:name="_Toc530137597"/>
      <w:r w:rsidRPr="00347762">
        <w:t>Reco</w:t>
      </w:r>
      <w:bookmarkEnd w:id="312"/>
      <w:r w:rsidR="008C6074" w:rsidRPr="00347762">
        <w:t>very</w:t>
      </w:r>
      <w:r w:rsidR="00D335AD" w:rsidRPr="00806452">
        <w:t xml:space="preserve"> and Continuity Planning</w:t>
      </w:r>
    </w:p>
    <w:p w14:paraId="7F629278" w14:textId="101EDF1A" w:rsidR="00D335AD" w:rsidRPr="00806452" w:rsidRDefault="00D335AD" w:rsidP="007A084B">
      <w:r w:rsidRPr="00806452">
        <w:t xml:space="preserve">Responsible system and operations officers will follow the guidance contained the </w:t>
      </w:r>
      <w:r w:rsidR="00B44A32" w:rsidRPr="00806452">
        <w:t>Agency</w:t>
      </w:r>
      <w:r w:rsidRPr="00806452">
        <w:t xml:space="preserve"> BUSINESS CONTINUITY RESPONSE PLAN TEMPLATE prepared by </w:t>
      </w:r>
      <w:r w:rsidR="002A6F7F" w:rsidRPr="00806452">
        <w:t>the</w:t>
      </w:r>
      <w:r w:rsidR="00B44A32" w:rsidRPr="00806452">
        <w:t xml:space="preserve"> Agency</w:t>
      </w:r>
      <w:r w:rsidRPr="00806452">
        <w:t xml:space="preserve"> Organisational Risk Coordination Unit. </w:t>
      </w:r>
    </w:p>
    <w:p w14:paraId="1203C035" w14:textId="6A337CFA" w:rsidR="000A25A7" w:rsidRPr="00806452" w:rsidRDefault="00D335AD" w:rsidP="007A084B">
      <w:r w:rsidRPr="00806452">
        <w:t xml:space="preserve">The template supports, explains and sets out the requirements for </w:t>
      </w:r>
      <w:r w:rsidR="000A25A7" w:rsidRPr="00806452">
        <w:t>processes and information to support the recovery from an adverse scenario event. It includes strategies for recovery, the incident recovery checklist</w:t>
      </w:r>
      <w:r w:rsidR="009C6AEA">
        <w:t>,</w:t>
      </w:r>
      <w:r w:rsidR="000A25A7" w:rsidRPr="00806452">
        <w:t xml:space="preserve"> and recovery contacts that </w:t>
      </w:r>
      <w:r w:rsidR="009C6AEA">
        <w:t>can</w:t>
      </w:r>
      <w:r w:rsidR="000A25A7" w:rsidRPr="00806452">
        <w:t xml:space="preserve"> help with assisting the recovery process.</w:t>
      </w:r>
    </w:p>
    <w:p w14:paraId="44C81182" w14:textId="16DBCD7A" w:rsidR="00B6010C" w:rsidRPr="00806452" w:rsidRDefault="00B6010C" w:rsidP="007A084B">
      <w:r w:rsidRPr="00806452">
        <w:t>The requirements of the template and the associated guidance contained in Appendix A of the template are supported by the following standard elements.</w:t>
      </w:r>
    </w:p>
    <w:p w14:paraId="34F16721" w14:textId="28C0DC26" w:rsidR="000A25A7" w:rsidRPr="00194BF5" w:rsidRDefault="007C0267" w:rsidP="00C76D0D">
      <w:pPr>
        <w:pStyle w:val="Heading3"/>
      </w:pPr>
      <w:bookmarkStart w:id="313" w:name="_Toc530137598"/>
      <w:r>
        <w:t>24.5.1</w:t>
      </w:r>
      <w:r>
        <w:tab/>
      </w:r>
      <w:r w:rsidR="000A25A7" w:rsidRPr="00194BF5">
        <w:t>Recovery process</w:t>
      </w:r>
      <w:bookmarkEnd w:id="313"/>
    </w:p>
    <w:p w14:paraId="2C0E2778" w14:textId="02F4130E" w:rsidR="000A25A7" w:rsidRPr="00347762" w:rsidRDefault="000A25A7" w:rsidP="007A084B">
      <w:r w:rsidRPr="00246726">
        <w:t xml:space="preserve">After an adverse scenario event has occurred that affects the continuity of business operations, Agency personnel </w:t>
      </w:r>
      <w:r w:rsidR="00DF4DF8">
        <w:t>will</w:t>
      </w:r>
      <w:r w:rsidRPr="00246726">
        <w:t xml:space="preserve"> ensure that normal operations of all business activities</w:t>
      </w:r>
      <w:r w:rsidRPr="00347762">
        <w:t xml:space="preserve"> resume. The process of recovering from such events include:</w:t>
      </w:r>
    </w:p>
    <w:p w14:paraId="360CEF33" w14:textId="5DEC2BCD" w:rsidR="000A25A7" w:rsidRPr="00246726" w:rsidRDefault="000A25A7" w:rsidP="00EB59D2">
      <w:pPr>
        <w:pStyle w:val="ListParagraph"/>
        <w:numPr>
          <w:ilvl w:val="0"/>
          <w:numId w:val="20"/>
        </w:numPr>
      </w:pPr>
      <w:r w:rsidRPr="00806452">
        <w:t>Notify the business continuity planners and responsible persons for each task and the expected completion data</w:t>
      </w:r>
      <w:r w:rsidR="002440E1">
        <w:t>.</w:t>
      </w:r>
    </w:p>
    <w:p w14:paraId="294151BE" w14:textId="175D8891" w:rsidR="000A25A7" w:rsidRPr="00246726" w:rsidRDefault="000A25A7" w:rsidP="00EB59D2">
      <w:pPr>
        <w:pStyle w:val="ListParagraph"/>
        <w:numPr>
          <w:ilvl w:val="0"/>
          <w:numId w:val="20"/>
        </w:numPr>
      </w:pPr>
      <w:r w:rsidRPr="00347762">
        <w:t>Initiate recovery strategies developed as part of Contingency planning phase to res</w:t>
      </w:r>
      <w:r w:rsidRPr="00806452">
        <w:t>tore back business processes and system to normal operations rapidly</w:t>
      </w:r>
      <w:r w:rsidR="002440E1">
        <w:t>.</w:t>
      </w:r>
    </w:p>
    <w:p w14:paraId="49E9B42C" w14:textId="4A731983" w:rsidR="000A25A7" w:rsidRPr="00246726" w:rsidRDefault="000A25A7" w:rsidP="00EB59D2">
      <w:pPr>
        <w:pStyle w:val="ListParagraph"/>
        <w:numPr>
          <w:ilvl w:val="0"/>
          <w:numId w:val="20"/>
        </w:numPr>
      </w:pPr>
      <w:r w:rsidRPr="00347762">
        <w:t>Follow the sequence of recovery activities and procedures</w:t>
      </w:r>
      <w:r w:rsidR="002440E1">
        <w:t>.</w:t>
      </w:r>
    </w:p>
    <w:p w14:paraId="25B1E722" w14:textId="3C7F92D0" w:rsidR="000A25A7" w:rsidRPr="00246726" w:rsidRDefault="000A25A7" w:rsidP="00EB59D2">
      <w:pPr>
        <w:pStyle w:val="ListParagraph"/>
        <w:numPr>
          <w:ilvl w:val="0"/>
          <w:numId w:val="20"/>
        </w:numPr>
      </w:pPr>
      <w:r w:rsidRPr="00347762">
        <w:t>Organise the resources required for recovery operations</w:t>
      </w:r>
      <w:r w:rsidR="002440E1">
        <w:t>.</w:t>
      </w:r>
    </w:p>
    <w:p w14:paraId="34FCD373" w14:textId="39E64B38" w:rsidR="000A25A7" w:rsidRPr="00347762" w:rsidRDefault="000A25A7" w:rsidP="00EB59D2">
      <w:pPr>
        <w:pStyle w:val="ListParagraph"/>
        <w:numPr>
          <w:ilvl w:val="0"/>
          <w:numId w:val="20"/>
        </w:numPr>
      </w:pPr>
      <w:r w:rsidRPr="00347762">
        <w:t>Implement measures to assess and repair damage to critical business processes and systems</w:t>
      </w:r>
      <w:r w:rsidR="002440E1">
        <w:t>.</w:t>
      </w:r>
      <w:r w:rsidRPr="00246726">
        <w:t xml:space="preserve"> </w:t>
      </w:r>
    </w:p>
    <w:p w14:paraId="6248C349" w14:textId="77777777" w:rsidR="000A25A7" w:rsidRPr="00806452" w:rsidRDefault="000A25A7" w:rsidP="00EB59D2">
      <w:pPr>
        <w:pStyle w:val="ListParagraph"/>
        <w:numPr>
          <w:ilvl w:val="0"/>
          <w:numId w:val="20"/>
        </w:numPr>
      </w:pPr>
      <w:r w:rsidRPr="00806452">
        <w:t>Resume normal operation activities.</w:t>
      </w:r>
    </w:p>
    <w:p w14:paraId="5A8E1B32" w14:textId="38297680" w:rsidR="000A25A7" w:rsidRPr="00347762" w:rsidRDefault="007C0267" w:rsidP="00C76D0D">
      <w:pPr>
        <w:pStyle w:val="Heading3"/>
      </w:pPr>
      <w:bookmarkStart w:id="314" w:name="_Toc530137599"/>
      <w:r>
        <w:t>24.5.2</w:t>
      </w:r>
      <w:r>
        <w:tab/>
      </w:r>
      <w:r w:rsidR="000A25A7" w:rsidRPr="00246726">
        <w:t>Recovery strategies</w:t>
      </w:r>
      <w:bookmarkEnd w:id="314"/>
    </w:p>
    <w:p w14:paraId="18B63CBC" w14:textId="629DD381" w:rsidR="000A25A7" w:rsidRPr="00806452" w:rsidRDefault="000A25A7" w:rsidP="007A084B">
      <w:r w:rsidRPr="00806452">
        <w:t xml:space="preserve">The Agency </w:t>
      </w:r>
      <w:r w:rsidR="009C6AEA">
        <w:t>may</w:t>
      </w:r>
      <w:r w:rsidRPr="00806452">
        <w:t xml:space="preserve"> be subjected to a variety of adverse scenario events (e.g. fire, flood, data breach, </w:t>
      </w:r>
      <w:r w:rsidR="00D335AD" w:rsidRPr="00806452">
        <w:t>etc.</w:t>
      </w:r>
      <w:r w:rsidRPr="00806452">
        <w:t>). Examples of impacts which result from such events accompanied with strategies to address them are included below:</w:t>
      </w:r>
    </w:p>
    <w:tbl>
      <w:tblPr>
        <w:tblStyle w:val="MediumShading1-Accent1"/>
        <w:tblW w:w="5000" w:type="pct"/>
        <w:tblLook w:val="04A0" w:firstRow="1" w:lastRow="0" w:firstColumn="1" w:lastColumn="0" w:noHBand="0" w:noVBand="1"/>
      </w:tblPr>
      <w:tblGrid>
        <w:gridCol w:w="2251"/>
        <w:gridCol w:w="3373"/>
        <w:gridCol w:w="3376"/>
      </w:tblGrid>
      <w:tr w:rsidR="000A25A7" w:rsidRPr="00EF3498" w14:paraId="118F8687"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244BD88" w14:textId="77777777" w:rsidR="000A25A7" w:rsidRPr="00EF3498" w:rsidRDefault="000A25A7" w:rsidP="007A084B">
            <w:pPr>
              <w:rPr>
                <w:color w:val="FFFFFF" w:themeColor="background1"/>
              </w:rPr>
            </w:pPr>
            <w:r w:rsidRPr="00EF3498">
              <w:rPr>
                <w:color w:val="FFFFFF" w:themeColor="background1"/>
              </w:rPr>
              <w:t>Event</w:t>
            </w:r>
          </w:p>
        </w:tc>
        <w:tc>
          <w:tcPr>
            <w:tcW w:w="1958" w:type="pct"/>
          </w:tcPr>
          <w:p w14:paraId="4227DDF4"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andatory minimum requirement</w:t>
            </w:r>
          </w:p>
        </w:tc>
        <w:tc>
          <w:tcPr>
            <w:tcW w:w="0" w:type="auto"/>
          </w:tcPr>
          <w:p w14:paraId="0E7AA16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capability</w:t>
            </w:r>
          </w:p>
        </w:tc>
      </w:tr>
      <w:tr w:rsidR="000A25A7" w:rsidRPr="00E63904" w14:paraId="7117756C"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4A2897CC" w14:textId="30D36B2B" w:rsidR="000A25A7" w:rsidRPr="00194BF5" w:rsidRDefault="000A25A7" w:rsidP="008C7B30">
            <w:pPr>
              <w:spacing w:line="240" w:lineRule="auto"/>
            </w:pPr>
            <w:r w:rsidRPr="00194BF5">
              <w:t>Loss of personnel</w:t>
            </w:r>
          </w:p>
        </w:tc>
        <w:tc>
          <w:tcPr>
            <w:tcW w:w="1958" w:type="pct"/>
          </w:tcPr>
          <w:p w14:paraId="1254542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locate personnel from alternate sites.</w:t>
            </w:r>
          </w:p>
        </w:tc>
        <w:tc>
          <w:tcPr>
            <w:tcW w:w="0" w:type="auto"/>
          </w:tcPr>
          <w:p w14:paraId="482C9330"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Conduct ongoing upskill training for critical roles.</w:t>
            </w:r>
          </w:p>
        </w:tc>
      </w:tr>
      <w:tr w:rsidR="000A25A7" w:rsidRPr="00E63904" w14:paraId="5C05DEE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C009A09" w14:textId="1F00F322" w:rsidR="000A25A7" w:rsidRPr="00194BF5" w:rsidRDefault="000A25A7" w:rsidP="008C7B30">
            <w:pPr>
              <w:spacing w:line="240" w:lineRule="auto"/>
            </w:pPr>
            <w:r w:rsidRPr="00194BF5">
              <w:t>Loss of computing</w:t>
            </w:r>
          </w:p>
        </w:tc>
        <w:tc>
          <w:tcPr>
            <w:tcW w:w="1958" w:type="pct"/>
          </w:tcPr>
          <w:p w14:paraId="2E221107"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Employ </w:t>
            </w:r>
            <w:r w:rsidRPr="00347762">
              <w:t>the use of redundant resources.</w:t>
            </w:r>
          </w:p>
        </w:tc>
        <w:tc>
          <w:tcPr>
            <w:tcW w:w="0" w:type="auto"/>
          </w:tcPr>
          <w:p w14:paraId="6BF41780"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Employ the use of cloud computing to supplement redundant hardware and software resources. </w:t>
            </w:r>
          </w:p>
          <w:p w14:paraId="0E36812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Generate backups more frequently / perform replication to reduce RPOs and minimise data loss.</w:t>
            </w:r>
          </w:p>
        </w:tc>
      </w:tr>
      <w:tr w:rsidR="000A25A7" w:rsidRPr="00E63904" w14:paraId="2868ACAF"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68444789" w14:textId="68BCA22C" w:rsidR="000A25A7" w:rsidRPr="00194BF5" w:rsidRDefault="000A25A7" w:rsidP="008C7B30">
            <w:pPr>
              <w:spacing w:line="240" w:lineRule="auto"/>
            </w:pPr>
            <w:r w:rsidRPr="00194BF5">
              <w:t>Loss of telecommunications</w:t>
            </w:r>
          </w:p>
        </w:tc>
        <w:tc>
          <w:tcPr>
            <w:tcW w:w="1958" w:type="pct"/>
          </w:tcPr>
          <w:p w14:paraId="1E793EE5"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stablish </w:t>
            </w:r>
            <w:r w:rsidRPr="00347762">
              <w:t>appropriate service levels in agreements with an external supplier.</w:t>
            </w:r>
          </w:p>
        </w:tc>
        <w:tc>
          <w:tcPr>
            <w:tcW w:w="0" w:type="auto"/>
          </w:tcPr>
          <w:p w14:paraId="2C6E8ECA"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Employ a redundant external supplier.</w:t>
            </w:r>
          </w:p>
        </w:tc>
      </w:tr>
      <w:tr w:rsidR="000A25A7" w:rsidRPr="00E63904" w14:paraId="66BA492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52B56C1F" w14:textId="7BF1972B" w:rsidR="000A25A7" w:rsidRPr="00194BF5" w:rsidRDefault="000A25A7" w:rsidP="008C7B30">
            <w:pPr>
              <w:spacing w:line="240" w:lineRule="auto"/>
            </w:pPr>
            <w:r w:rsidRPr="00194BF5">
              <w:t>Loss of facilities</w:t>
            </w:r>
          </w:p>
        </w:tc>
        <w:tc>
          <w:tcPr>
            <w:tcW w:w="1958" w:type="pct"/>
          </w:tcPr>
          <w:p w14:paraId="1501C41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Employ teleworking and / or locate to alternate site.</w:t>
            </w:r>
          </w:p>
        </w:tc>
        <w:tc>
          <w:tcPr>
            <w:tcW w:w="0" w:type="auto"/>
          </w:tcPr>
          <w:p w14:paraId="7FCC969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Establish redundant facilities and / or cloud infrastructure.</w:t>
            </w:r>
          </w:p>
        </w:tc>
      </w:tr>
    </w:tbl>
    <w:p w14:paraId="6BA97CC4" w14:textId="77777777" w:rsidR="000A25A7" w:rsidRPr="00347762" w:rsidRDefault="000A25A7" w:rsidP="007A084B">
      <w:pPr>
        <w:pStyle w:val="Heading2"/>
      </w:pPr>
      <w:bookmarkStart w:id="315" w:name="_Toc530137602"/>
      <w:r w:rsidRPr="00246726">
        <w:t>Rehearse, Ma</w:t>
      </w:r>
      <w:r w:rsidRPr="00347762">
        <w:t>intain and Review</w:t>
      </w:r>
      <w:bookmarkEnd w:id="315"/>
    </w:p>
    <w:p w14:paraId="6024559A" w14:textId="77777777" w:rsidR="000A25A7" w:rsidRPr="00806452" w:rsidRDefault="000A25A7" w:rsidP="007A084B">
      <w:r w:rsidRPr="00806452">
        <w:t>Reviews and testing of this BCP are conducted on a regular basis to ensure that it remains relevant and functions correctly at the time of an emergency. Updates are incorporated into the BCP for all discrepancies identified during review and testing activities to ensure accuracy.</w:t>
      </w:r>
    </w:p>
    <w:p w14:paraId="6CF4CC16" w14:textId="77F640ED" w:rsidR="000A25A7" w:rsidRPr="00806452" w:rsidRDefault="000A25A7" w:rsidP="007A084B">
      <w:r w:rsidRPr="00806452">
        <w:t xml:space="preserve">Testing of the BCP </w:t>
      </w:r>
      <w:r w:rsidR="009C6AEA">
        <w:t>is</w:t>
      </w:r>
      <w:r w:rsidRPr="00806452">
        <w:t xml:space="preserve"> conducted to </w:t>
      </w:r>
      <w:r w:rsidR="009C6AEA">
        <w:t>ensure</w:t>
      </w:r>
      <w:r w:rsidRPr="00806452">
        <w:t>:</w:t>
      </w:r>
    </w:p>
    <w:p w14:paraId="06464B5A" w14:textId="734AE1A6" w:rsidR="000A25A7" w:rsidRPr="00246726" w:rsidRDefault="000A25A7" w:rsidP="00EB59D2">
      <w:pPr>
        <w:pStyle w:val="ListParagraph"/>
        <w:numPr>
          <w:ilvl w:val="0"/>
          <w:numId w:val="21"/>
        </w:numPr>
      </w:pPr>
      <w:r w:rsidRPr="00806452">
        <w:t>Alignment with the scope and objectives of the BCP</w:t>
      </w:r>
      <w:r w:rsidR="002440E1">
        <w:t>.</w:t>
      </w:r>
    </w:p>
    <w:p w14:paraId="51C569C7" w14:textId="3A6DA7AD" w:rsidR="000A25A7" w:rsidRPr="00246726" w:rsidRDefault="000A25A7" w:rsidP="00EB59D2">
      <w:pPr>
        <w:pStyle w:val="ListParagraph"/>
        <w:numPr>
          <w:ilvl w:val="0"/>
          <w:numId w:val="21"/>
        </w:numPr>
      </w:pPr>
      <w:r w:rsidRPr="00347762">
        <w:t>Test scenarios are well planned and as realistic as possible to ensure objectives are clearly defined and achievable within appropriate timeframes</w:t>
      </w:r>
      <w:r w:rsidR="002440E1">
        <w:t>.</w:t>
      </w:r>
    </w:p>
    <w:p w14:paraId="1D77C5F8" w14:textId="424600F1" w:rsidR="000A25A7" w:rsidRPr="00246726" w:rsidRDefault="000A25A7" w:rsidP="00EB59D2">
      <w:pPr>
        <w:pStyle w:val="ListParagraph"/>
        <w:numPr>
          <w:ilvl w:val="0"/>
          <w:numId w:val="21"/>
        </w:numPr>
      </w:pPr>
      <w:r w:rsidRPr="00347762">
        <w:t>Risks associated with testing are managed in a way which places minimal impact on normal business operations</w:t>
      </w:r>
      <w:r w:rsidR="002440E1">
        <w:t>.</w:t>
      </w:r>
    </w:p>
    <w:p w14:paraId="16F28A4C" w14:textId="13BB06A4" w:rsidR="000A25A7" w:rsidRPr="00246726" w:rsidRDefault="000A25A7" w:rsidP="00EB59D2">
      <w:pPr>
        <w:pStyle w:val="ListParagraph"/>
        <w:numPr>
          <w:ilvl w:val="0"/>
          <w:numId w:val="21"/>
        </w:numPr>
      </w:pPr>
      <w:r w:rsidRPr="00347762">
        <w:t>Testing is conducted with as many (ideally all) stakeholders and relevant parties as possible</w:t>
      </w:r>
      <w:r w:rsidR="002440E1">
        <w:t>.</w:t>
      </w:r>
    </w:p>
    <w:p w14:paraId="71B038DC" w14:textId="57217268" w:rsidR="000A25A7" w:rsidRPr="00246726" w:rsidRDefault="000A25A7" w:rsidP="00EB59D2">
      <w:pPr>
        <w:pStyle w:val="ListParagraph"/>
        <w:numPr>
          <w:ilvl w:val="0"/>
          <w:numId w:val="21"/>
        </w:numPr>
      </w:pPr>
      <w:r w:rsidRPr="00246726">
        <w:t>Notif</w:t>
      </w:r>
      <w:r w:rsidRPr="00347762">
        <w:t>ication procedures, system recovery measures, backup restorations, network connectivity, alternate resources operate as planned and availability of relevant documentation (this BCP, contingency plans, standard operating procedures, etc</w:t>
      </w:r>
      <w:r w:rsidR="00D64FD0" w:rsidRPr="00347762">
        <w:t>.</w:t>
      </w:r>
      <w:r w:rsidRPr="00806452">
        <w:t>) and logistics are organised as expected</w:t>
      </w:r>
      <w:r w:rsidR="002440E1">
        <w:t>.</w:t>
      </w:r>
    </w:p>
    <w:p w14:paraId="1082330E" w14:textId="10013D2B" w:rsidR="000A25A7" w:rsidRPr="00246726" w:rsidRDefault="000A25A7" w:rsidP="00EB59D2">
      <w:pPr>
        <w:pStyle w:val="ListParagraph"/>
        <w:numPr>
          <w:ilvl w:val="0"/>
          <w:numId w:val="21"/>
        </w:numPr>
      </w:pPr>
      <w:r w:rsidRPr="00347762">
        <w:t>Post-exercise reports detail outcomes, action items, recommendation</w:t>
      </w:r>
      <w:r w:rsidR="009C6AEA">
        <w:t>s</w:t>
      </w:r>
      <w:r w:rsidRPr="00347762">
        <w:t xml:space="preserve"> and improvement requirements, with clearly specified responsibilities </w:t>
      </w:r>
      <w:r w:rsidR="009C6AEA">
        <w:t>and</w:t>
      </w:r>
      <w:r w:rsidRPr="00347762">
        <w:t xml:space="preserve"> actions items </w:t>
      </w:r>
      <w:r w:rsidR="009C6AEA">
        <w:t xml:space="preserve">to be </w:t>
      </w:r>
      <w:r w:rsidRPr="00347762">
        <w:t>tracked for completion</w:t>
      </w:r>
      <w:r w:rsidR="002440E1">
        <w:t>.</w:t>
      </w:r>
    </w:p>
    <w:p w14:paraId="6DED5F8C" w14:textId="77777777" w:rsidR="000A25A7" w:rsidRPr="00806452" w:rsidRDefault="000A25A7" w:rsidP="00EB59D2">
      <w:pPr>
        <w:pStyle w:val="ListParagraph"/>
        <w:numPr>
          <w:ilvl w:val="0"/>
          <w:numId w:val="21"/>
        </w:numPr>
      </w:pPr>
      <w:r w:rsidRPr="00347762">
        <w:t>Identified shortcomings are addressed in this BCP and implemented control documentation.</w:t>
      </w:r>
    </w:p>
    <w:p w14:paraId="704EA797" w14:textId="3B559759" w:rsidR="000A25A7" w:rsidRPr="00806452" w:rsidRDefault="007C0267" w:rsidP="00C76D0D">
      <w:pPr>
        <w:pStyle w:val="Heading3"/>
      </w:pPr>
      <w:bookmarkStart w:id="316" w:name="_Toc530137603"/>
      <w:r>
        <w:t>24.6.1</w:t>
      </w:r>
      <w:r>
        <w:tab/>
      </w:r>
      <w:r w:rsidR="000A25A7" w:rsidRPr="00806452">
        <w:t>Test schedule</w:t>
      </w:r>
      <w:bookmarkEnd w:id="316"/>
    </w:p>
    <w:p w14:paraId="14803D99" w14:textId="686E39A6" w:rsidR="000A25A7" w:rsidRPr="00E63904" w:rsidRDefault="007C0267" w:rsidP="007C0267">
      <w:pPr>
        <w:pStyle w:val="Heading4"/>
      </w:pPr>
      <w:bookmarkStart w:id="317" w:name="_Toc530137604"/>
      <w:r>
        <w:t>24.6.1.1</w:t>
      </w:r>
      <w:r>
        <w:tab/>
      </w:r>
      <w:r w:rsidR="000A25A7" w:rsidRPr="00E63904">
        <w:t>Minimum mandatory requirements</w:t>
      </w:r>
      <w:bookmarkEnd w:id="317"/>
    </w:p>
    <w:p w14:paraId="16C7E63C" w14:textId="032DB9D1" w:rsidR="000A25A7" w:rsidRPr="00806452" w:rsidRDefault="000A25A7" w:rsidP="007A084B">
      <w:r w:rsidRPr="00246726">
        <w:t>Reviews and tests are conducted annually / bi-annually to deal with common loss of continuity scenarios (e.g. loss of power, loss of network access, etc</w:t>
      </w:r>
      <w:r w:rsidR="00D64FD0" w:rsidRPr="00347762">
        <w:t>.</w:t>
      </w:r>
      <w:r w:rsidRPr="00347762">
        <w:t>).</w:t>
      </w:r>
    </w:p>
    <w:p w14:paraId="0DD8427F" w14:textId="1549D09C" w:rsidR="000A25A7" w:rsidRPr="00E63904" w:rsidRDefault="007C0267" w:rsidP="007C0267">
      <w:pPr>
        <w:pStyle w:val="Heading4"/>
      </w:pPr>
      <w:bookmarkStart w:id="318" w:name="_Toc530137605"/>
      <w:r>
        <w:t>24.6.1.2</w:t>
      </w:r>
      <w:r>
        <w:tab/>
      </w:r>
      <w:r w:rsidR="000A25A7" w:rsidRPr="00E63904">
        <w:t>Additional target requirements</w:t>
      </w:r>
      <w:bookmarkEnd w:id="318"/>
    </w:p>
    <w:p w14:paraId="3C7BCC8B" w14:textId="77777777" w:rsidR="000A25A7" w:rsidRPr="00347762" w:rsidRDefault="000A25A7" w:rsidP="007A084B">
      <w:r w:rsidRPr="00246726">
        <w:t>Reviews are conducted on the BCP annually to ensure accuracy pertaining to all business units is maintained.</w:t>
      </w:r>
    </w:p>
    <w:p w14:paraId="7462B221" w14:textId="4831337C" w:rsidR="000A25A7" w:rsidRPr="00806452" w:rsidRDefault="000A25A7" w:rsidP="007A084B">
      <w:r w:rsidRPr="00806452">
        <w:t>Testing is conducted annually on all scenarios (Example 1</w:t>
      </w:r>
      <w:r w:rsidR="009C6AEA">
        <w:t>, below</w:t>
      </w:r>
      <w:r w:rsidRPr="00806452">
        <w:t>) OR conducted twice annually with each test on a different scenario (Example 2</w:t>
      </w:r>
      <w:r w:rsidR="009C6AEA">
        <w:t>, below</w:t>
      </w:r>
      <w:r w:rsidRPr="00806452">
        <w:t>).</w:t>
      </w:r>
    </w:p>
    <w:p w14:paraId="04959BEC" w14:textId="77777777" w:rsidR="008919DF" w:rsidRDefault="008919DF">
      <w:pPr>
        <w:spacing w:line="240" w:lineRule="auto"/>
        <w:rPr>
          <w:rFonts w:eastAsiaTheme="majorEastAsia" w:cstheme="majorBidi"/>
          <w:color w:val="365F91" w:themeColor="accent1" w:themeShade="BF"/>
        </w:rPr>
      </w:pPr>
      <w:r>
        <w:br w:type="page"/>
      </w:r>
    </w:p>
    <w:p w14:paraId="0958A0B1" w14:textId="68223D46" w:rsidR="000A25A7" w:rsidRPr="00D367B5" w:rsidRDefault="007C0267" w:rsidP="00D367B5">
      <w:pPr>
        <w:pStyle w:val="Heading5"/>
      </w:pPr>
      <w:r w:rsidRPr="00D367B5">
        <w:t>24.6.1.2.1</w:t>
      </w:r>
      <w:r w:rsidRPr="00D367B5">
        <w:tab/>
      </w:r>
      <w:r w:rsidR="000A25A7" w:rsidRPr="00D367B5">
        <w:t>Example 1:</w:t>
      </w:r>
    </w:p>
    <w:tbl>
      <w:tblPr>
        <w:tblStyle w:val="MediumShading1-Accent1"/>
        <w:tblW w:w="0" w:type="auto"/>
        <w:tblLook w:val="04A0" w:firstRow="1" w:lastRow="0" w:firstColumn="1" w:lastColumn="0" w:noHBand="0" w:noVBand="1"/>
      </w:tblPr>
      <w:tblGrid>
        <w:gridCol w:w="1425"/>
        <w:gridCol w:w="1558"/>
        <w:gridCol w:w="1573"/>
        <w:gridCol w:w="1554"/>
        <w:gridCol w:w="1554"/>
        <w:gridCol w:w="1336"/>
      </w:tblGrid>
      <w:tr w:rsidR="000A25A7" w:rsidRPr="00EF3498" w14:paraId="6C3C1E0F"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28194DCA"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6DCA0DA8"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7B7AC69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3022541F"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3001F012"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63AEF7"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13DF8D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95A079B" w14:textId="47141E1C" w:rsidR="000A25A7" w:rsidRPr="00194BF5" w:rsidRDefault="000A25A7" w:rsidP="008C7B30">
            <w:pPr>
              <w:spacing w:line="240" w:lineRule="auto"/>
            </w:pPr>
            <w:r w:rsidRPr="00194BF5">
              <w:t>Power outage</w:t>
            </w:r>
          </w:p>
        </w:tc>
        <w:tc>
          <w:tcPr>
            <w:tcW w:w="1603" w:type="dxa"/>
          </w:tcPr>
          <w:p w14:paraId="6DE29D59"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Work from home</w:t>
            </w:r>
          </w:p>
        </w:tc>
        <w:tc>
          <w:tcPr>
            <w:tcW w:w="1604" w:type="dxa"/>
          </w:tcPr>
          <w:p w14:paraId="29BB499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September)</w:t>
            </w:r>
          </w:p>
        </w:tc>
        <w:tc>
          <w:tcPr>
            <w:tcW w:w="1604" w:type="dxa"/>
          </w:tcPr>
          <w:p w14:paraId="1102A27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2D20423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6/09/2019</w:t>
            </w:r>
          </w:p>
        </w:tc>
        <w:tc>
          <w:tcPr>
            <w:tcW w:w="1604" w:type="dxa"/>
          </w:tcPr>
          <w:p w14:paraId="499929A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3643CB7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2511DFE" w14:textId="0738D767" w:rsidR="000A25A7" w:rsidRPr="00194BF5" w:rsidRDefault="000A25A7" w:rsidP="008C7B30">
            <w:pPr>
              <w:spacing w:line="240" w:lineRule="auto"/>
            </w:pPr>
            <w:r w:rsidRPr="00194BF5">
              <w:t>Loss of IT</w:t>
            </w:r>
          </w:p>
        </w:tc>
        <w:tc>
          <w:tcPr>
            <w:tcW w:w="1603" w:type="dxa"/>
          </w:tcPr>
          <w:p w14:paraId="7CF8452E"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5B82E07C"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Annually (October)</w:t>
            </w:r>
          </w:p>
        </w:tc>
        <w:tc>
          <w:tcPr>
            <w:tcW w:w="1604" w:type="dxa"/>
          </w:tcPr>
          <w:p w14:paraId="46EADFA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6/10/2017</w:t>
            </w:r>
          </w:p>
        </w:tc>
        <w:tc>
          <w:tcPr>
            <w:tcW w:w="1604" w:type="dxa"/>
          </w:tcPr>
          <w:p w14:paraId="3B938F2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5/10/2018</w:t>
            </w:r>
          </w:p>
        </w:tc>
        <w:tc>
          <w:tcPr>
            <w:tcW w:w="1604" w:type="dxa"/>
          </w:tcPr>
          <w:p w14:paraId="26E83B9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3E098051"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61E0FDAD" w14:textId="45F04276" w:rsidR="000A25A7" w:rsidRPr="00194BF5" w:rsidRDefault="000A25A7" w:rsidP="008C7B30">
            <w:pPr>
              <w:spacing w:line="240" w:lineRule="auto"/>
            </w:pPr>
            <w:r w:rsidRPr="00194BF5">
              <w:t>Server room fire</w:t>
            </w:r>
          </w:p>
        </w:tc>
        <w:tc>
          <w:tcPr>
            <w:tcW w:w="1603" w:type="dxa"/>
          </w:tcPr>
          <w:p w14:paraId="0F70BC3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72F0CF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November)</w:t>
            </w:r>
          </w:p>
        </w:tc>
        <w:tc>
          <w:tcPr>
            <w:tcW w:w="1604" w:type="dxa"/>
          </w:tcPr>
          <w:p w14:paraId="1B4281C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3/11/2017</w:t>
            </w:r>
          </w:p>
        </w:tc>
        <w:tc>
          <w:tcPr>
            <w:tcW w:w="1604" w:type="dxa"/>
          </w:tcPr>
          <w:p w14:paraId="617A7BE6"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2/11/2018</w:t>
            </w:r>
          </w:p>
        </w:tc>
        <w:tc>
          <w:tcPr>
            <w:tcW w:w="1604" w:type="dxa"/>
          </w:tcPr>
          <w:p w14:paraId="32F00C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656CC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D8C8A3B" w14:textId="77777777" w:rsidR="000A25A7" w:rsidRPr="00194BF5" w:rsidRDefault="000A25A7" w:rsidP="007A084B">
            <w:r w:rsidRPr="00194BF5">
              <w:t>…</w:t>
            </w:r>
          </w:p>
        </w:tc>
        <w:tc>
          <w:tcPr>
            <w:tcW w:w="1603" w:type="dxa"/>
          </w:tcPr>
          <w:p w14:paraId="639FB50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00EFAA5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5670103"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5B9E7A0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69BD1F44"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7ACFC24B" w14:textId="77777777" w:rsidR="00E63904" w:rsidRPr="00194BF5" w:rsidRDefault="00E63904" w:rsidP="007A084B"/>
    <w:p w14:paraId="290B493E" w14:textId="12287C49" w:rsidR="000A25A7" w:rsidRPr="00347762" w:rsidRDefault="007C0267" w:rsidP="007A084B">
      <w:pPr>
        <w:pStyle w:val="Heading5"/>
      </w:pPr>
      <w:r>
        <w:t>24.6.1.2.2</w:t>
      </w:r>
      <w:r>
        <w:tab/>
      </w:r>
      <w:r w:rsidR="000A25A7" w:rsidRPr="00347762">
        <w:t>Example 2:</w:t>
      </w:r>
    </w:p>
    <w:tbl>
      <w:tblPr>
        <w:tblStyle w:val="MediumShading1-Accent1"/>
        <w:tblW w:w="0" w:type="auto"/>
        <w:tblLook w:val="04A0" w:firstRow="1" w:lastRow="0" w:firstColumn="1" w:lastColumn="0" w:noHBand="0" w:noVBand="1"/>
      </w:tblPr>
      <w:tblGrid>
        <w:gridCol w:w="1438"/>
        <w:gridCol w:w="1561"/>
        <w:gridCol w:w="1533"/>
        <w:gridCol w:w="1557"/>
        <w:gridCol w:w="1557"/>
        <w:gridCol w:w="1354"/>
      </w:tblGrid>
      <w:tr w:rsidR="000A25A7" w:rsidRPr="00EF3498" w14:paraId="17D3228A"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31058A6B"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3C9BFBD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471A5B0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5923CEA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4DBC8B3A"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361BB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6CC23B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19E0CBCC" w14:textId="68C36D46" w:rsidR="000A25A7" w:rsidRPr="00347762" w:rsidRDefault="000A25A7" w:rsidP="008C7B30">
            <w:pPr>
              <w:spacing w:line="240" w:lineRule="auto"/>
            </w:pPr>
            <w:r w:rsidRPr="00194BF5">
              <w:t>Po</w:t>
            </w:r>
            <w:r w:rsidRPr="00246726">
              <w:t>wer outage</w:t>
            </w:r>
          </w:p>
        </w:tc>
        <w:tc>
          <w:tcPr>
            <w:tcW w:w="1603" w:type="dxa"/>
          </w:tcPr>
          <w:p w14:paraId="5FF7056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Work from home</w:t>
            </w:r>
          </w:p>
        </w:tc>
        <w:tc>
          <w:tcPr>
            <w:tcW w:w="1604" w:type="dxa"/>
          </w:tcPr>
          <w:p w14:paraId="22975EB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7</w:t>
            </w:r>
          </w:p>
        </w:tc>
        <w:tc>
          <w:tcPr>
            <w:tcW w:w="1604" w:type="dxa"/>
          </w:tcPr>
          <w:p w14:paraId="241A717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257EF4C3"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1280A839"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6EF4D8BD"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727E9C97" w14:textId="589FCE22" w:rsidR="000A25A7" w:rsidRPr="00194BF5" w:rsidRDefault="000A25A7" w:rsidP="008C7B30">
            <w:pPr>
              <w:spacing w:line="240" w:lineRule="auto"/>
            </w:pPr>
            <w:r w:rsidRPr="00194BF5">
              <w:t>Loss of IT</w:t>
            </w:r>
          </w:p>
        </w:tc>
        <w:tc>
          <w:tcPr>
            <w:tcW w:w="1603" w:type="dxa"/>
          </w:tcPr>
          <w:p w14:paraId="7E4A45DC"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026716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March 2018</w:t>
            </w:r>
          </w:p>
        </w:tc>
        <w:tc>
          <w:tcPr>
            <w:tcW w:w="1604" w:type="dxa"/>
          </w:tcPr>
          <w:p w14:paraId="47DB4B1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3/03/2017</w:t>
            </w:r>
          </w:p>
        </w:tc>
        <w:tc>
          <w:tcPr>
            <w:tcW w:w="1604" w:type="dxa"/>
          </w:tcPr>
          <w:p w14:paraId="42DCAB31"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2/03/2018</w:t>
            </w:r>
          </w:p>
        </w:tc>
        <w:tc>
          <w:tcPr>
            <w:tcW w:w="1604" w:type="dxa"/>
          </w:tcPr>
          <w:p w14:paraId="26A04E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60EC24D6"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422BC697" w14:textId="24274569" w:rsidR="000A25A7" w:rsidRPr="00194BF5" w:rsidRDefault="000A25A7" w:rsidP="008C7B30">
            <w:pPr>
              <w:spacing w:line="240" w:lineRule="auto"/>
            </w:pPr>
            <w:r w:rsidRPr="00194BF5">
              <w:t>Server room fire</w:t>
            </w:r>
          </w:p>
        </w:tc>
        <w:tc>
          <w:tcPr>
            <w:tcW w:w="1603" w:type="dxa"/>
          </w:tcPr>
          <w:p w14:paraId="246E797B"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3D37295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8</w:t>
            </w:r>
          </w:p>
        </w:tc>
        <w:tc>
          <w:tcPr>
            <w:tcW w:w="1604" w:type="dxa"/>
          </w:tcPr>
          <w:p w14:paraId="083AD22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539C847F"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3693D8A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D5E79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E4E043A" w14:textId="77777777" w:rsidR="000A25A7" w:rsidRPr="00194BF5" w:rsidRDefault="000A25A7" w:rsidP="007A084B">
            <w:r w:rsidRPr="00194BF5">
              <w:t>…</w:t>
            </w:r>
          </w:p>
        </w:tc>
        <w:tc>
          <w:tcPr>
            <w:tcW w:w="1603" w:type="dxa"/>
          </w:tcPr>
          <w:p w14:paraId="720500C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44FBDF15"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DAA0E29"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4FEDF317"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76939C0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2111944B" w14:textId="77777777" w:rsidR="00E63904" w:rsidRDefault="00E63904" w:rsidP="007A084B"/>
    <w:p w14:paraId="196A3FFC" w14:textId="63431F38" w:rsidR="00FC333B" w:rsidRPr="00194BF5" w:rsidRDefault="00FC333B" w:rsidP="007A084B">
      <w:r w:rsidRPr="00194BF5">
        <w:br w:type="page"/>
      </w:r>
    </w:p>
    <w:p w14:paraId="384B879E" w14:textId="2ADDFF8D" w:rsidR="00A55B5E" w:rsidRPr="00194BF5" w:rsidRDefault="00A55B5E" w:rsidP="007A084B">
      <w:pPr>
        <w:pStyle w:val="Heading1"/>
      </w:pPr>
      <w:bookmarkStart w:id="319" w:name="_Ref530475292"/>
      <w:bookmarkStart w:id="320" w:name="_Toc9593479"/>
      <w:bookmarkStart w:id="321" w:name="_Toc46225037"/>
      <w:r w:rsidRPr="00194BF5">
        <w:t>Backup and Archiving</w:t>
      </w:r>
      <w:bookmarkEnd w:id="319"/>
      <w:bookmarkEnd w:id="320"/>
      <w:bookmarkEnd w:id="321"/>
      <w:r w:rsidRPr="00194BF5">
        <w:t xml:space="preserve"> </w:t>
      </w:r>
    </w:p>
    <w:p w14:paraId="449E9443" w14:textId="77777777" w:rsidR="00A55B5E" w:rsidRPr="00347762" w:rsidRDefault="00A55B5E" w:rsidP="007A084B">
      <w:pPr>
        <w:pStyle w:val="Heading2"/>
      </w:pPr>
      <w:r w:rsidRPr="00246726">
        <w:t>Context</w:t>
      </w:r>
    </w:p>
    <w:p w14:paraId="12AA9C58" w14:textId="6A94260E" w:rsidR="00A55B5E" w:rsidRPr="00806452" w:rsidRDefault="00A55B5E" w:rsidP="007A084B">
      <w:r w:rsidRPr="00806452">
        <w:t xml:space="preserve">A well-executed backup process ensures the continued availability and integrity of </w:t>
      </w:r>
      <w:r w:rsidR="00CE1DCF">
        <w:t>Agency</w:t>
      </w:r>
      <w:r w:rsidRPr="00806452">
        <w:t xml:space="preserve"> information </w:t>
      </w:r>
      <w:r w:rsidR="009C6AEA">
        <w:t>and the ongoing capa</w:t>
      </w:r>
      <w:r w:rsidR="00BF4C7E">
        <w:t>city</w:t>
      </w:r>
      <w:r w:rsidR="009C6AEA">
        <w:t xml:space="preserve"> </w:t>
      </w:r>
      <w:r w:rsidRPr="00806452">
        <w:t xml:space="preserve">to recover from compromises or interruptions to information systems. </w:t>
      </w:r>
      <w:r w:rsidR="009C6AEA">
        <w:t>The</w:t>
      </w:r>
      <w:r w:rsidRPr="00806452">
        <w:t xml:space="preserve"> archiving process facilitate</w:t>
      </w:r>
      <w:r w:rsidR="009C6AEA">
        <w:t>s</w:t>
      </w:r>
      <w:r w:rsidRPr="00806452">
        <w:t xml:space="preserve"> the longer-term retention of Agency data to meet legal, regulatory, business</w:t>
      </w:r>
      <w:r w:rsidR="009C6AEA">
        <w:t>,</w:t>
      </w:r>
      <w:r w:rsidRPr="00806452">
        <w:t xml:space="preserve"> or investigatory requirements.</w:t>
      </w:r>
    </w:p>
    <w:p w14:paraId="363C92D1" w14:textId="3C045991" w:rsidR="00A55B5E" w:rsidRPr="00806452" w:rsidRDefault="00A55B5E" w:rsidP="007A084B">
      <w:pPr>
        <w:pStyle w:val="Heading2"/>
      </w:pPr>
      <w:bookmarkStart w:id="322" w:name="_Toc528336876"/>
      <w:r w:rsidRPr="00806452">
        <w:t>Purpose</w:t>
      </w:r>
      <w:bookmarkEnd w:id="322"/>
    </w:p>
    <w:p w14:paraId="4CD93444" w14:textId="44C7814B" w:rsidR="00A55B5E" w:rsidRPr="00806452" w:rsidRDefault="00A55B5E" w:rsidP="007A084B">
      <w:r w:rsidRPr="00806452">
        <w:t>This standard provides guidelines for establishing and maintaining proper backup and archiving process</w:t>
      </w:r>
      <w:r w:rsidR="009C6AEA">
        <w:t>es</w:t>
      </w:r>
      <w:r w:rsidRPr="00806452">
        <w:t xml:space="preserve"> to minimise the impact to the Agency in the event of a security incident or system outage and to ensure that these processes do not expose </w:t>
      </w:r>
      <w:r w:rsidR="00CE1DCF">
        <w:t>Agency</w:t>
      </w:r>
      <w:r w:rsidRPr="00806452">
        <w:t xml:space="preserve"> information to any undue risk.</w:t>
      </w:r>
    </w:p>
    <w:p w14:paraId="43B6F476" w14:textId="79204810" w:rsidR="00A55B5E" w:rsidRPr="00806452" w:rsidRDefault="00A55B5E" w:rsidP="007A084B">
      <w:pPr>
        <w:pStyle w:val="Heading2"/>
      </w:pPr>
      <w:bookmarkStart w:id="323" w:name="_Toc528336878"/>
      <w:r w:rsidRPr="00806452">
        <w:t>Principles</w:t>
      </w:r>
      <w:bookmarkEnd w:id="323"/>
    </w:p>
    <w:p w14:paraId="5CCD31F3" w14:textId="1F5E13F3" w:rsidR="00A55B5E" w:rsidRPr="00806452" w:rsidRDefault="00A55B5E" w:rsidP="007A084B">
      <w:r w:rsidRPr="00806452">
        <w:t>The requirements set out in this standard are based on the following principles:</w:t>
      </w:r>
      <w:r w:rsidR="00C2595E">
        <w:t xml:space="preserve"> </w:t>
      </w:r>
    </w:p>
    <w:tbl>
      <w:tblPr>
        <w:tblStyle w:val="MediumShading1-Accent1"/>
        <w:tblW w:w="5000" w:type="pct"/>
        <w:tblLook w:val="04A0" w:firstRow="1" w:lastRow="0" w:firstColumn="1" w:lastColumn="0" w:noHBand="0" w:noVBand="1"/>
      </w:tblPr>
      <w:tblGrid>
        <w:gridCol w:w="2513"/>
        <w:gridCol w:w="6487"/>
      </w:tblGrid>
      <w:tr w:rsidR="00A55B5E" w:rsidRPr="00EF3498" w14:paraId="2D29715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4702245F" w14:textId="77777777" w:rsidR="00A55B5E" w:rsidRPr="00EF3498" w:rsidRDefault="00A55B5E" w:rsidP="007A084B">
            <w:pPr>
              <w:rPr>
                <w:color w:val="FFFFFF" w:themeColor="background1"/>
              </w:rPr>
            </w:pPr>
            <w:r w:rsidRPr="00EF3498">
              <w:rPr>
                <w:color w:val="FFFFFF" w:themeColor="background1"/>
              </w:rPr>
              <w:t>Principle</w:t>
            </w:r>
          </w:p>
        </w:tc>
        <w:tc>
          <w:tcPr>
            <w:tcW w:w="3604" w:type="pct"/>
          </w:tcPr>
          <w:p w14:paraId="383A3C5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0DE500B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9ED854C" w14:textId="7E7DE25A" w:rsidR="00A55B5E" w:rsidRPr="00194BF5" w:rsidRDefault="00A55B5E" w:rsidP="008C7B30">
            <w:pPr>
              <w:spacing w:line="240" w:lineRule="auto"/>
            </w:pPr>
            <w:r w:rsidRPr="00194BF5">
              <w:t>Performing backups is a fundamental sup</w:t>
            </w:r>
            <w:r w:rsidR="00F7223D">
              <w:t>port function in ICT operations</w:t>
            </w:r>
          </w:p>
        </w:tc>
        <w:tc>
          <w:tcPr>
            <w:tcW w:w="3604" w:type="pct"/>
          </w:tcPr>
          <w:p w14:paraId="181F9006" w14:textId="2AE886F0" w:rsidR="00A55B5E" w:rsidRPr="00347762" w:rsidRDefault="00A55B5E" w:rsidP="009C6AEA">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w:t>
            </w:r>
            <w:r w:rsidR="009C6AEA">
              <w:t>are</w:t>
            </w:r>
            <w:r w:rsidRPr="00246726">
              <w:t xml:space="preserve"> performed regularly to ensure the Agency is able to recover key business processes in a timely manner in the event of an incident or disaster, and that information is r</w:t>
            </w:r>
            <w:r w:rsidRPr="00347762">
              <w:t>etained for the required time period to meet legal, regulatory</w:t>
            </w:r>
            <w:r w:rsidR="00C24AD9">
              <w:t>,</w:t>
            </w:r>
            <w:r w:rsidRPr="00347762">
              <w:t xml:space="preserve"> and other business requirements.</w:t>
            </w:r>
          </w:p>
        </w:tc>
      </w:tr>
      <w:tr w:rsidR="00A55B5E" w:rsidRPr="00E63904" w14:paraId="5F798A5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559FBDF" w14:textId="124C7137" w:rsidR="00A55B5E" w:rsidRPr="00194BF5" w:rsidRDefault="00A55B5E" w:rsidP="008C7B30">
            <w:pPr>
              <w:spacing w:line="240" w:lineRule="auto"/>
            </w:pPr>
            <w:r w:rsidRPr="00194BF5">
              <w:t xml:space="preserve">Backup and archiving processes </w:t>
            </w:r>
            <w:r w:rsidR="00F7223D">
              <w:t>are reliable</w:t>
            </w:r>
          </w:p>
        </w:tc>
        <w:tc>
          <w:tcPr>
            <w:tcW w:w="3604" w:type="pct"/>
          </w:tcPr>
          <w:p w14:paraId="0820701C" w14:textId="035E5AD5" w:rsidR="00A55B5E" w:rsidRPr="00347762" w:rsidRDefault="00A55B5E" w:rsidP="00C24AD9">
            <w:pPr>
              <w:pStyle w:val="Tablebody"/>
              <w:cnfStyle w:val="000000010000" w:firstRow="0" w:lastRow="0" w:firstColumn="0" w:lastColumn="0" w:oddVBand="0" w:evenVBand="0" w:oddHBand="0" w:evenHBand="1" w:firstRowFirstColumn="0" w:firstRowLastColumn="0" w:lastRowFirstColumn="0" w:lastRowLastColumn="0"/>
            </w:pPr>
            <w:r w:rsidRPr="00246726">
              <w:t>Backup and archiving processes are regularly tested to ensure that the</w:t>
            </w:r>
            <w:r w:rsidR="00C24AD9">
              <w:t>y</w:t>
            </w:r>
            <w:r w:rsidRPr="00246726">
              <w:t xml:space="preserve"> can be relied upon to meet business </w:t>
            </w:r>
            <w:r w:rsidRPr="00347762">
              <w:t>objectives in the event of an incident or disaster.</w:t>
            </w:r>
          </w:p>
        </w:tc>
      </w:tr>
      <w:tr w:rsidR="00A55B5E" w:rsidRPr="00E63904" w14:paraId="5E45893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54BCC681" w14:textId="6B4F2687" w:rsidR="00A55B5E" w:rsidRPr="00347762" w:rsidRDefault="00F67079" w:rsidP="008C7B30">
            <w:pPr>
              <w:spacing w:line="240" w:lineRule="auto"/>
            </w:pPr>
            <w:r w:rsidRPr="00194BF5">
              <w:t>S</w:t>
            </w:r>
            <w:r w:rsidR="00F7223D">
              <w:t>ecurely retained and destroyed</w:t>
            </w:r>
          </w:p>
        </w:tc>
        <w:tc>
          <w:tcPr>
            <w:tcW w:w="3604" w:type="pct"/>
          </w:tcPr>
          <w:p w14:paraId="691824B8" w14:textId="16DF7A8E" w:rsidR="00A55B5E" w:rsidRPr="00806452" w:rsidRDefault="00A55B5E" w:rsidP="00C24AD9">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s and archives </w:t>
            </w:r>
            <w:r w:rsidR="00C24AD9">
              <w:t>are</w:t>
            </w:r>
            <w:r w:rsidRPr="00347762">
              <w:t xml:space="preserve"> stored in physically secure environments and subject to secure destruction processes. Access to backups and</w:t>
            </w:r>
            <w:r w:rsidRPr="00806452">
              <w:t xml:space="preserve"> archives </w:t>
            </w:r>
            <w:r w:rsidR="00C24AD9">
              <w:t>is</w:t>
            </w:r>
            <w:r w:rsidRPr="00806452">
              <w:t xml:space="preserve"> limited to those staff who require access.</w:t>
            </w:r>
          </w:p>
        </w:tc>
      </w:tr>
      <w:tr w:rsidR="00A55B5E" w:rsidRPr="00E63904" w14:paraId="364A2E2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CAE3C81" w14:textId="110D7A6B" w:rsidR="00A55B5E" w:rsidRPr="00246726" w:rsidRDefault="00F67079" w:rsidP="008C7B30">
            <w:pPr>
              <w:spacing w:line="240" w:lineRule="auto"/>
            </w:pPr>
            <w:r w:rsidRPr="00194BF5">
              <w:t>Frequency of backups</w:t>
            </w:r>
          </w:p>
        </w:tc>
        <w:tc>
          <w:tcPr>
            <w:tcW w:w="3604" w:type="pct"/>
          </w:tcPr>
          <w:p w14:paraId="3353F0D0" w14:textId="79D354C0"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Backup frequency is d</w:t>
            </w:r>
            <w:r w:rsidR="00C24AD9">
              <w:t>etermined by the type of system</w:t>
            </w:r>
            <w:r w:rsidRPr="00347762">
              <w:t xml:space="preserve"> and the criticality and sensitivity of the information on that system.</w:t>
            </w:r>
          </w:p>
        </w:tc>
      </w:tr>
    </w:tbl>
    <w:p w14:paraId="56D8AEA2" w14:textId="77777777" w:rsidR="00A55B5E" w:rsidRPr="00194BF5" w:rsidRDefault="00A55B5E" w:rsidP="007A084B">
      <w:bookmarkStart w:id="324" w:name="_Toc528336879"/>
    </w:p>
    <w:p w14:paraId="51B0665A" w14:textId="77777777" w:rsidR="00A55B5E" w:rsidRPr="00347762" w:rsidRDefault="00A55B5E" w:rsidP="007A084B">
      <w:pPr>
        <w:rPr>
          <w:rFonts w:eastAsiaTheme="majorEastAsia"/>
          <w:color w:val="002060"/>
          <w:sz w:val="26"/>
          <w:szCs w:val="26"/>
        </w:rPr>
      </w:pPr>
      <w:r w:rsidRPr="00246726">
        <w:br w:type="page"/>
      </w:r>
    </w:p>
    <w:p w14:paraId="77535AF1" w14:textId="7D0F14FB" w:rsidR="00A55B5E" w:rsidRPr="00347762" w:rsidRDefault="00A55B5E" w:rsidP="007A084B">
      <w:pPr>
        <w:pStyle w:val="Heading2"/>
      </w:pPr>
      <w:r w:rsidRPr="00347762">
        <w:t>Requirements</w:t>
      </w:r>
      <w:bookmarkEnd w:id="324"/>
    </w:p>
    <w:p w14:paraId="53D4BDFF" w14:textId="229D5DEA" w:rsidR="00A55B5E" w:rsidRPr="00806452" w:rsidRDefault="00A55B5E" w:rsidP="007A084B">
      <w:r w:rsidRPr="00806452">
        <w:t xml:space="preserve">The backup function provides prompt backup and recovery of information needed to support business operations. Data archiving securely stores information no longer required by day-to-day business operations, but which </w:t>
      </w:r>
      <w:r w:rsidR="0007104E">
        <w:t>is</w:t>
      </w:r>
      <w:r w:rsidRPr="00806452">
        <w:t xml:space="preserve"> required for legal, regulatory or investigative reasons.</w:t>
      </w:r>
    </w:p>
    <w:p w14:paraId="2389AF96" w14:textId="69F649B0" w:rsidR="00A55B5E" w:rsidRPr="00806452" w:rsidRDefault="0016561A" w:rsidP="00C76D0D">
      <w:pPr>
        <w:pStyle w:val="Heading3"/>
      </w:pPr>
      <w:bookmarkStart w:id="325" w:name="_Toc528336880"/>
      <w:r>
        <w:t>25.4.1</w:t>
      </w:r>
      <w:r>
        <w:tab/>
      </w:r>
      <w:r w:rsidR="00A55B5E" w:rsidRPr="00806452">
        <w:t>Basic Requirements</w:t>
      </w:r>
      <w:bookmarkEnd w:id="325"/>
    </w:p>
    <w:tbl>
      <w:tblPr>
        <w:tblStyle w:val="MediumShading1-Accent1"/>
        <w:tblW w:w="5000" w:type="pct"/>
        <w:tblLook w:val="04A0" w:firstRow="1" w:lastRow="0" w:firstColumn="1" w:lastColumn="0" w:noHBand="0" w:noVBand="1"/>
      </w:tblPr>
      <w:tblGrid>
        <w:gridCol w:w="2997"/>
        <w:gridCol w:w="6003"/>
      </w:tblGrid>
      <w:tr w:rsidR="00A55B5E" w:rsidRPr="00EF3498" w14:paraId="04F9D04C"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7421E00F"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29DA61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BF4810D"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EB8A476" w14:textId="6EC2EFBA" w:rsidR="00A55B5E" w:rsidRPr="00194BF5" w:rsidRDefault="00A55B5E" w:rsidP="008C7B30">
            <w:pPr>
              <w:spacing w:line="240" w:lineRule="auto"/>
            </w:pPr>
            <w:r w:rsidRPr="00194BF5">
              <w:t>Critical systems / servers to be backed up daily</w:t>
            </w:r>
          </w:p>
        </w:tc>
        <w:tc>
          <w:tcPr>
            <w:tcW w:w="3335" w:type="pct"/>
          </w:tcPr>
          <w:p w14:paraId="0C8A2D32"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sible operations officers will ensure that critical systems and servers are backed up on a daily basis.</w:t>
            </w:r>
          </w:p>
        </w:tc>
      </w:tr>
      <w:tr w:rsidR="00A55B5E" w:rsidRPr="00E63904" w14:paraId="0D47F6DA"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E0797CD" w14:textId="0613BA29" w:rsidR="00A55B5E" w:rsidRPr="00347762" w:rsidRDefault="00A55B5E" w:rsidP="008C7B30">
            <w:pPr>
              <w:spacing w:line="240" w:lineRule="auto"/>
            </w:pPr>
            <w:r w:rsidRPr="00194BF5">
              <w:t xml:space="preserve">Production systems </w:t>
            </w:r>
            <w:r w:rsidRPr="00246726">
              <w:t>to be backed up on a weekly basis</w:t>
            </w:r>
          </w:p>
        </w:tc>
        <w:tc>
          <w:tcPr>
            <w:tcW w:w="3335" w:type="pct"/>
          </w:tcPr>
          <w:p w14:paraId="645789A2"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Production systems are to have a full system and user information backup on a weekly basis. </w:t>
            </w:r>
          </w:p>
        </w:tc>
      </w:tr>
      <w:tr w:rsidR="00A55B5E" w:rsidRPr="00E63904" w14:paraId="542DBE7D"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CD5CB5C" w14:textId="3E966453" w:rsidR="00A55B5E" w:rsidRPr="00194BF5" w:rsidRDefault="00A55B5E" w:rsidP="008C7B30">
            <w:pPr>
              <w:spacing w:line="240" w:lineRule="auto"/>
            </w:pPr>
            <w:r w:rsidRPr="00194BF5">
              <w:t>Network devices to be backed up after configuration changes</w:t>
            </w:r>
          </w:p>
        </w:tc>
        <w:tc>
          <w:tcPr>
            <w:tcW w:w="3335" w:type="pct"/>
          </w:tcPr>
          <w:p w14:paraId="50E74ACF" w14:textId="0A289FB2" w:rsidR="00A55B5E" w:rsidRPr="00347762" w:rsidRDefault="00A55B5E" w:rsidP="0007104E">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network devices </w:t>
            </w:r>
            <w:r w:rsidR="00DF4DF8">
              <w:t>will</w:t>
            </w:r>
            <w:r w:rsidRPr="00246726">
              <w:t xml:space="preserve"> be backed up before every configuration change</w:t>
            </w:r>
            <w:r w:rsidRPr="00347762">
              <w:t>, and also backed up on regular intervals (at least every 12 months).</w:t>
            </w:r>
          </w:p>
        </w:tc>
      </w:tr>
      <w:tr w:rsidR="00A55B5E" w:rsidRPr="00E63904" w14:paraId="7740332F"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9F1B2B3" w14:textId="72C4858D" w:rsidR="00A55B5E" w:rsidRPr="00194BF5" w:rsidRDefault="00A55B5E" w:rsidP="008C7B30">
            <w:pPr>
              <w:spacing w:line="240" w:lineRule="auto"/>
            </w:pPr>
            <w:r w:rsidRPr="00194BF5">
              <w:t>Backups are to occur at times of low activity</w:t>
            </w:r>
          </w:p>
        </w:tc>
        <w:tc>
          <w:tcPr>
            <w:tcW w:w="3335" w:type="pct"/>
          </w:tcPr>
          <w:p w14:paraId="48616F7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Backups are to occur during period of low activity, such as outside of operating hours (6pm – 8am), and be completed before commencement of</w:t>
            </w:r>
            <w:r w:rsidRPr="00347762">
              <w:t xml:space="preserve"> the next business day where practical. </w:t>
            </w:r>
          </w:p>
          <w:p w14:paraId="5CFD29F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Where systems operate 24/7, backups should occur at times of low activity.</w:t>
            </w:r>
          </w:p>
        </w:tc>
      </w:tr>
      <w:tr w:rsidR="00A55B5E" w:rsidRPr="00E63904" w14:paraId="5F9656CF"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4F88A55" w14:textId="7778345B" w:rsidR="00A55B5E" w:rsidRPr="00194BF5" w:rsidRDefault="00A55B5E" w:rsidP="008C7B30">
            <w:pPr>
              <w:spacing w:line="240" w:lineRule="auto"/>
            </w:pPr>
            <w:r w:rsidRPr="00194BF5">
              <w:t>System backups to be performed prior to significant operating environment changes</w:t>
            </w:r>
          </w:p>
        </w:tc>
        <w:tc>
          <w:tcPr>
            <w:tcW w:w="3335" w:type="pct"/>
          </w:tcPr>
          <w:p w14:paraId="7DDFCD3F" w14:textId="687AB2A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ior to and after any significant changes to a system</w:t>
            </w:r>
            <w:r w:rsidR="0007104E">
              <w:t xml:space="preserve"> </w:t>
            </w:r>
            <w:r w:rsidRPr="00347762">
              <w:t xml:space="preserve">operating environment, system backups </w:t>
            </w:r>
            <w:r w:rsidR="00DF4DF8">
              <w:t>will</w:t>
            </w:r>
            <w:r w:rsidRPr="00347762">
              <w:t xml:space="preserve"> be performed. Significant changes include:</w:t>
            </w:r>
          </w:p>
          <w:p w14:paraId="0DD1D929" w14:textId="5417A6B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nfiguration changes</w:t>
            </w:r>
            <w:r w:rsidR="001468C7">
              <w:t>.</w:t>
            </w:r>
          </w:p>
          <w:p w14:paraId="4684A354" w14:textId="3E096F79"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stallation of new applications</w:t>
            </w:r>
            <w:r w:rsidR="001468C7">
              <w:t>.</w:t>
            </w:r>
          </w:p>
          <w:p w14:paraId="697AB883" w14:textId="44A1A8F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yptographic key changes</w:t>
            </w:r>
            <w:r w:rsidR="001468C7">
              <w:t>.</w:t>
            </w:r>
          </w:p>
          <w:p w14:paraId="2405621E" w14:textId="75F0E11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Hardware changes</w:t>
            </w:r>
            <w:r w:rsidR="001468C7">
              <w:t>.</w:t>
            </w:r>
          </w:p>
          <w:p w14:paraId="7D91DB4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atch installation.</w:t>
            </w:r>
          </w:p>
        </w:tc>
      </w:tr>
      <w:tr w:rsidR="00A55B5E" w:rsidRPr="00E63904" w14:paraId="4376FC77"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258D3491" w14:textId="6710133B" w:rsidR="00A55B5E" w:rsidRPr="00347762" w:rsidRDefault="00A55B5E" w:rsidP="008C7B30">
            <w:pPr>
              <w:spacing w:line="240" w:lineRule="auto"/>
            </w:pPr>
            <w:r w:rsidRPr="00194BF5">
              <w:t>Respond to an</w:t>
            </w:r>
            <w:r w:rsidRPr="00246726">
              <w:t>y backup failures</w:t>
            </w:r>
          </w:p>
        </w:tc>
        <w:tc>
          <w:tcPr>
            <w:tcW w:w="3335" w:type="pct"/>
          </w:tcPr>
          <w:p w14:paraId="352671B3" w14:textId="4625004B"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n alert </w:t>
            </w:r>
            <w:r w:rsidRPr="00806452">
              <w:t>will be raised to notify I</w:t>
            </w:r>
            <w:r w:rsidR="0007104E">
              <w:t>C</w:t>
            </w:r>
            <w:r w:rsidRPr="00806452">
              <w:t>T support staff if any component of the backup process fails.</w:t>
            </w:r>
          </w:p>
          <w:p w14:paraId="1EE49D6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Backup incident response procedures will be in place and regularly tested.</w:t>
            </w:r>
          </w:p>
        </w:tc>
      </w:tr>
    </w:tbl>
    <w:p w14:paraId="568D3FE2" w14:textId="2FB9DA84" w:rsidR="00A55B5E" w:rsidRPr="00194BF5" w:rsidRDefault="0016561A" w:rsidP="00C76D0D">
      <w:pPr>
        <w:pStyle w:val="Heading3"/>
      </w:pPr>
      <w:bookmarkStart w:id="326" w:name="_Toc528336881"/>
      <w:r>
        <w:t>25.4.2</w:t>
      </w:r>
      <w:r>
        <w:tab/>
      </w:r>
      <w:r w:rsidR="00A55B5E" w:rsidRPr="00194BF5">
        <w:t>Backup and Archiving Documentation</w:t>
      </w:r>
      <w:bookmarkEnd w:id="326"/>
    </w:p>
    <w:tbl>
      <w:tblPr>
        <w:tblStyle w:val="MediumShading1-Accent1"/>
        <w:tblW w:w="5000" w:type="pct"/>
        <w:tblLook w:val="04A0" w:firstRow="1" w:lastRow="0" w:firstColumn="1" w:lastColumn="0" w:noHBand="0" w:noVBand="1"/>
      </w:tblPr>
      <w:tblGrid>
        <w:gridCol w:w="2997"/>
        <w:gridCol w:w="6003"/>
      </w:tblGrid>
      <w:tr w:rsidR="00A55B5E" w:rsidRPr="00EF3498" w14:paraId="4CB6543B"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03D8AEBA"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B3BF15"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EF616C"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09CA3FD7" w14:textId="585434FF" w:rsidR="00A55B5E" w:rsidRPr="00347762" w:rsidRDefault="00A55B5E" w:rsidP="008C7B30">
            <w:pPr>
              <w:spacing w:line="240" w:lineRule="auto"/>
            </w:pPr>
            <w:r w:rsidRPr="00194BF5">
              <w:t>Back</w:t>
            </w:r>
            <w:r w:rsidRPr="00246726">
              <w:t xml:space="preserve">up and archiving </w:t>
            </w:r>
            <w:r w:rsidRPr="00347762">
              <w:t>requirements for individual systems are to be documented</w:t>
            </w:r>
          </w:p>
        </w:tc>
        <w:tc>
          <w:tcPr>
            <w:tcW w:w="3335" w:type="pct"/>
          </w:tcPr>
          <w:p w14:paraId="2EFFDDDE" w14:textId="1489239A"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The backup and archiving requirements for information systems should be documented as part of the solution’s design process to ensure timely implementation by I</w:t>
            </w:r>
            <w:r w:rsidR="0007104E">
              <w:t>C</w:t>
            </w:r>
            <w:r w:rsidRPr="00806452">
              <w:t xml:space="preserve">T operational teams. </w:t>
            </w:r>
          </w:p>
        </w:tc>
      </w:tr>
      <w:tr w:rsidR="00A55B5E" w:rsidRPr="00E63904" w14:paraId="0E91B524"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02792290" w14:textId="75AA125B" w:rsidR="00A55B5E" w:rsidRPr="00194BF5" w:rsidRDefault="00A55B5E" w:rsidP="008C7B30">
            <w:pPr>
              <w:spacing w:line="240" w:lineRule="auto"/>
            </w:pPr>
            <w:r w:rsidRPr="00194BF5">
              <w:t>Backup and archiving logs to be m</w:t>
            </w:r>
            <w:r w:rsidR="00F7223D">
              <w:t>aintained and checked regularly</w:t>
            </w:r>
          </w:p>
        </w:tc>
        <w:tc>
          <w:tcPr>
            <w:tcW w:w="3335" w:type="pct"/>
          </w:tcPr>
          <w:p w14:paraId="7C2F95DF"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nventory logs of all backups and archives are to be maintained, including:</w:t>
            </w:r>
          </w:p>
          <w:p w14:paraId="4895889F" w14:textId="49A9581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Backup/archive type</w:t>
            </w:r>
            <w:r w:rsidR="001468C7">
              <w:t>.</w:t>
            </w:r>
            <w:r w:rsidRPr="00246726">
              <w:t xml:space="preserve"> </w:t>
            </w:r>
          </w:p>
          <w:p w14:paraId="2BA708DD" w14:textId="34F84DFB"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ate</w:t>
            </w:r>
            <w:r w:rsidR="001468C7">
              <w:t>.</w:t>
            </w:r>
            <w:r w:rsidRPr="00246726">
              <w:t xml:space="preserve"> </w:t>
            </w:r>
          </w:p>
          <w:p w14:paraId="420BDC9A" w14:textId="6A8DF50F" w:rsidR="00A55B5E" w:rsidRPr="00806452" w:rsidRDefault="00BF4C7E" w:rsidP="007A084B">
            <w:pPr>
              <w:pStyle w:val="TableBodyList"/>
              <w:cnfStyle w:val="000000010000" w:firstRow="0" w:lastRow="0" w:firstColumn="0" w:lastColumn="0" w:oddVBand="0" w:evenVBand="0" w:oddHBand="0" w:evenHBand="1" w:firstRowFirstColumn="0" w:firstRowLastColumn="0" w:lastRowFirstColumn="0" w:lastRowLastColumn="0"/>
            </w:pPr>
            <w:r>
              <w:t>Names of the</w:t>
            </w:r>
            <w:r w:rsidR="00A55B5E" w:rsidRPr="00806452">
              <w:t xml:space="preserve">system(s) that are backed up onto the media. </w:t>
            </w:r>
          </w:p>
          <w:p w14:paraId="5C1AE360" w14:textId="6C3C6A4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ventory checks of all backup media </w:t>
            </w:r>
            <w:r w:rsidR="00DF4DF8">
              <w:t>will</w:t>
            </w:r>
            <w:r w:rsidRPr="00806452">
              <w:t xml:space="preserve"> be conducted at least annually.</w:t>
            </w:r>
          </w:p>
        </w:tc>
      </w:tr>
    </w:tbl>
    <w:p w14:paraId="06DEE2B3" w14:textId="79956FAC" w:rsidR="00A55B5E" w:rsidRPr="00194BF5" w:rsidRDefault="0016561A" w:rsidP="00C76D0D">
      <w:pPr>
        <w:pStyle w:val="Heading3"/>
      </w:pPr>
      <w:bookmarkStart w:id="327" w:name="_Toc528336882"/>
      <w:r>
        <w:t>25.4.3</w:t>
      </w:r>
      <w:r>
        <w:tab/>
      </w:r>
      <w:r w:rsidR="00A55B5E" w:rsidRPr="00194BF5">
        <w:t>Backup and Archive Storage</w:t>
      </w:r>
      <w:bookmarkEnd w:id="327"/>
    </w:p>
    <w:tbl>
      <w:tblPr>
        <w:tblStyle w:val="GridTable4-Accent11"/>
        <w:tblW w:w="5000" w:type="pct"/>
        <w:tblLook w:val="04A0" w:firstRow="1" w:lastRow="0" w:firstColumn="1" w:lastColumn="0" w:noHBand="0" w:noVBand="1"/>
      </w:tblPr>
      <w:tblGrid>
        <w:gridCol w:w="3000"/>
        <w:gridCol w:w="6010"/>
      </w:tblGrid>
      <w:tr w:rsidR="00A55B5E" w:rsidRPr="00EF3498" w14:paraId="1CE6A41D" w14:textId="77777777" w:rsidTr="00A55B5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65" w:type="pct"/>
          </w:tcPr>
          <w:p w14:paraId="2FAB9E7B"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65EBAA0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3F0339F5"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732B0A5" w14:textId="5D2C3469" w:rsidR="00A55B5E" w:rsidRPr="008C7B30" w:rsidRDefault="00F7223D" w:rsidP="008C7B30">
            <w:pPr>
              <w:spacing w:line="240" w:lineRule="auto"/>
              <w:rPr>
                <w:sz w:val="24"/>
              </w:rPr>
            </w:pPr>
            <w:r w:rsidRPr="008C7B30">
              <w:rPr>
                <w:sz w:val="24"/>
              </w:rPr>
              <w:t>Backup integrity protection</w:t>
            </w:r>
          </w:p>
        </w:tc>
        <w:tc>
          <w:tcPr>
            <w:tcW w:w="3335" w:type="pct"/>
          </w:tcPr>
          <w:p w14:paraId="4EAF880D"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Backups are stored offline, or online but in a non-rewritable and non-erasable manner.</w:t>
            </w:r>
          </w:p>
        </w:tc>
      </w:tr>
      <w:tr w:rsidR="00A55B5E" w:rsidRPr="00CE437A" w14:paraId="12745117" w14:textId="77777777" w:rsidTr="00A55B5E">
        <w:trPr>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9D340AB" w14:textId="1419B559" w:rsidR="00A55B5E" w:rsidRPr="008C7B30" w:rsidRDefault="00A55B5E" w:rsidP="008C7B30">
            <w:pPr>
              <w:spacing w:line="240" w:lineRule="auto"/>
              <w:rPr>
                <w:sz w:val="24"/>
              </w:rPr>
            </w:pPr>
            <w:r w:rsidRPr="008C7B30">
              <w:rPr>
                <w:sz w:val="24"/>
              </w:rPr>
              <w:t>Backups are retained as required</w:t>
            </w:r>
            <w:r w:rsidR="00F7223D" w:rsidRPr="008C7B30">
              <w:rPr>
                <w:sz w:val="24"/>
              </w:rPr>
              <w:t xml:space="preserve"> to meet business requirements</w:t>
            </w:r>
          </w:p>
        </w:tc>
        <w:tc>
          <w:tcPr>
            <w:tcW w:w="3335" w:type="pct"/>
          </w:tcPr>
          <w:p w14:paraId="3864EA11"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Backups will be retained to meet operational requirements. A minimum retention period is 35 days to make data available for immediate restoration. </w:t>
            </w:r>
          </w:p>
        </w:tc>
      </w:tr>
      <w:tr w:rsidR="00A55B5E" w:rsidRPr="00CE437A" w14:paraId="28FAC160"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13579AB4" w14:textId="0E27769C" w:rsidR="00A55B5E" w:rsidRPr="008C7B30" w:rsidRDefault="00962510" w:rsidP="008C7B30">
            <w:pPr>
              <w:spacing w:line="240" w:lineRule="auto"/>
              <w:rPr>
                <w:sz w:val="24"/>
              </w:rPr>
            </w:pPr>
            <w:r w:rsidRPr="008C7B30">
              <w:rPr>
                <w:sz w:val="24"/>
              </w:rPr>
              <w:t>Retention</w:t>
            </w:r>
            <w:r w:rsidR="00A55B5E" w:rsidRPr="008C7B30">
              <w:rPr>
                <w:sz w:val="24"/>
              </w:rPr>
              <w:t xml:space="preserve"> to meet legal, regulatory </w:t>
            </w:r>
            <w:r w:rsidR="00F7223D" w:rsidRPr="008C7B30">
              <w:rPr>
                <w:sz w:val="24"/>
              </w:rPr>
              <w:t>and other business requirements</w:t>
            </w:r>
          </w:p>
        </w:tc>
        <w:tc>
          <w:tcPr>
            <w:tcW w:w="3335" w:type="pct"/>
          </w:tcPr>
          <w:p w14:paraId="22D69979"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rchives of specific data will be retained to meet legal, regulatory and other business requirements. </w:t>
            </w:r>
          </w:p>
          <w:p w14:paraId="1DCA85A2" w14:textId="193A0600"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The minimum retention period is </w:t>
            </w:r>
            <w:r w:rsidR="00962510" w:rsidRPr="00CE437A">
              <w:rPr>
                <w:sz w:val="24"/>
                <w:szCs w:val="24"/>
              </w:rPr>
              <w:t>7</w:t>
            </w:r>
            <w:r w:rsidRPr="00CE437A">
              <w:rPr>
                <w:sz w:val="24"/>
                <w:szCs w:val="24"/>
              </w:rPr>
              <w:t xml:space="preserve"> years, with the following exceptions: </w:t>
            </w:r>
          </w:p>
          <w:p w14:paraId="7D75670C" w14:textId="0EBCE8DC" w:rsidR="00A55B5E" w:rsidRPr="00CE437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Indefinitely</w:t>
            </w:r>
            <w:r w:rsidR="00962510" w:rsidRPr="00CE437A">
              <w:rPr>
                <w:sz w:val="24"/>
                <w:szCs w:val="24"/>
              </w:rPr>
              <w:t xml:space="preserve"> – Logs and information related to serious crimes and </w:t>
            </w:r>
            <w:r w:rsidRPr="00CE437A">
              <w:rPr>
                <w:sz w:val="24"/>
                <w:szCs w:val="24"/>
              </w:rPr>
              <w:t xml:space="preserve">the scope of </w:t>
            </w:r>
            <w:r w:rsidRPr="00CE437A">
              <w:rPr>
                <w:i/>
                <w:sz w:val="24"/>
                <w:szCs w:val="24"/>
              </w:rPr>
              <w:t>Child Protection Legislation</w:t>
            </w:r>
            <w:r w:rsidRPr="00CE437A">
              <w:rPr>
                <w:rStyle w:val="FootnoteReference"/>
                <w:i/>
                <w:sz w:val="24"/>
                <w:szCs w:val="24"/>
              </w:rPr>
              <w:footnoteReference w:id="24"/>
            </w:r>
          </w:p>
          <w:p w14:paraId="1BFF3757" w14:textId="1A68D6D6" w:rsidR="00A55B5E" w:rsidRPr="00CE437A" w:rsidRDefault="00962510"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12 months</w:t>
            </w:r>
            <w:r w:rsidR="00A55B5E" w:rsidRPr="00CE437A">
              <w:rPr>
                <w:b/>
                <w:sz w:val="24"/>
                <w:szCs w:val="24"/>
              </w:rPr>
              <w:t xml:space="preserve"> – </w:t>
            </w:r>
            <w:r w:rsidRPr="00CE437A">
              <w:rPr>
                <w:sz w:val="24"/>
                <w:szCs w:val="24"/>
              </w:rPr>
              <w:t xml:space="preserve">ICT infrastructure </w:t>
            </w:r>
            <w:r w:rsidR="00A55B5E" w:rsidRPr="00CE437A">
              <w:rPr>
                <w:sz w:val="24"/>
                <w:szCs w:val="24"/>
              </w:rPr>
              <w:t>event logs</w:t>
            </w:r>
            <w:r w:rsidRPr="00CE437A">
              <w:rPr>
                <w:i/>
                <w:sz w:val="24"/>
                <w:szCs w:val="24"/>
              </w:rPr>
              <w:t xml:space="preserve"> </w:t>
            </w:r>
            <w:r w:rsidRPr="00CE437A">
              <w:rPr>
                <w:sz w:val="24"/>
                <w:szCs w:val="24"/>
              </w:rPr>
              <w:t>and</w:t>
            </w:r>
            <w:r w:rsidRPr="00CE437A">
              <w:rPr>
                <w:i/>
                <w:sz w:val="24"/>
                <w:szCs w:val="24"/>
              </w:rPr>
              <w:t xml:space="preserve"> </w:t>
            </w:r>
            <w:r w:rsidRPr="00CE437A">
              <w:rPr>
                <w:sz w:val="24"/>
                <w:szCs w:val="24"/>
              </w:rPr>
              <w:t>metadata</w:t>
            </w:r>
            <w:r w:rsidR="00A55B5E" w:rsidRPr="00CE437A">
              <w:rPr>
                <w:sz w:val="24"/>
                <w:szCs w:val="24"/>
              </w:rPr>
              <w:t>.</w:t>
            </w:r>
          </w:p>
        </w:tc>
      </w:tr>
      <w:tr w:rsidR="00A55B5E" w:rsidRPr="00CE437A" w14:paraId="5ED62573"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36D93F44" w14:textId="597FA67D" w:rsidR="00A55B5E" w:rsidRPr="008C7B30" w:rsidRDefault="00A55B5E" w:rsidP="008C7B30">
            <w:pPr>
              <w:spacing w:line="240" w:lineRule="auto"/>
              <w:rPr>
                <w:sz w:val="24"/>
              </w:rPr>
            </w:pPr>
            <w:r w:rsidRPr="008C7B30">
              <w:rPr>
                <w:sz w:val="24"/>
              </w:rPr>
              <w:t>Secure storage of backup media</w:t>
            </w:r>
          </w:p>
        </w:tc>
        <w:tc>
          <w:tcPr>
            <w:tcW w:w="3335" w:type="pct"/>
          </w:tcPr>
          <w:p w14:paraId="475CE0CE"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Backup media will be stored in a secure physical environment based on the sensitivity and classification of information held. This includes:</w:t>
            </w:r>
          </w:p>
          <w:p w14:paraId="51291527" w14:textId="6C278310"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ff-site in the custody of approved external suppliers, subject to the external supplier storing the backup in a secure physical location</w:t>
            </w:r>
            <w:r w:rsidR="0007104E">
              <w:rPr>
                <w:sz w:val="24"/>
                <w:szCs w:val="24"/>
              </w:rPr>
              <w:t>,</w:t>
            </w:r>
            <w:r w:rsidRPr="00CE437A">
              <w:rPr>
                <w:sz w:val="24"/>
                <w:szCs w:val="24"/>
              </w:rPr>
              <w:t xml:space="preserve"> and</w:t>
            </w:r>
          </w:p>
          <w:p w14:paraId="301D5C99" w14:textId="3B15E1A8"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In designated secured areas within </w:t>
            </w:r>
            <w:r w:rsidR="00CE1DCF">
              <w:rPr>
                <w:sz w:val="24"/>
                <w:szCs w:val="24"/>
              </w:rPr>
              <w:t>Agency</w:t>
            </w:r>
            <w:r w:rsidRPr="00CE437A">
              <w:rPr>
                <w:sz w:val="24"/>
                <w:szCs w:val="24"/>
              </w:rPr>
              <w:t xml:space="preserve"> premises for local storage of backup media.</w:t>
            </w:r>
          </w:p>
          <w:p w14:paraId="717634D8" w14:textId="42DBFEE3" w:rsidR="00A55B5E" w:rsidRPr="00CE437A" w:rsidRDefault="00A55B5E" w:rsidP="0007104E">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To assist with information recovery the most recent physical backup media </w:t>
            </w:r>
            <w:r w:rsidR="00DF4DF8">
              <w:rPr>
                <w:sz w:val="24"/>
                <w:szCs w:val="24"/>
              </w:rPr>
              <w:t>will</w:t>
            </w:r>
            <w:r w:rsidRPr="00CE437A">
              <w:rPr>
                <w:sz w:val="24"/>
                <w:szCs w:val="24"/>
              </w:rPr>
              <w:t xml:space="preserve"> be securely stored on-site. </w:t>
            </w:r>
          </w:p>
        </w:tc>
      </w:tr>
      <w:tr w:rsidR="00A55B5E" w:rsidRPr="00CE437A" w14:paraId="003B23C7" w14:textId="77777777" w:rsidTr="00A55B5E">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86784AB" w14:textId="39749832" w:rsidR="00A55B5E" w:rsidRPr="008C7B30" w:rsidRDefault="00A55B5E" w:rsidP="008C7B30">
            <w:pPr>
              <w:spacing w:line="240" w:lineRule="auto"/>
              <w:rPr>
                <w:sz w:val="24"/>
              </w:rPr>
            </w:pPr>
            <w:r w:rsidRPr="008C7B30">
              <w:rPr>
                <w:sz w:val="24"/>
              </w:rPr>
              <w:t>Encryption keys to be stored separately to the corresponding encrypted data</w:t>
            </w:r>
          </w:p>
        </w:tc>
        <w:tc>
          <w:tcPr>
            <w:tcW w:w="3335" w:type="pct"/>
          </w:tcPr>
          <w:p w14:paraId="16597070" w14:textId="215137A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Encryption keys </w:t>
            </w:r>
            <w:r w:rsidR="00DF4DF8">
              <w:rPr>
                <w:sz w:val="24"/>
                <w:szCs w:val="24"/>
              </w:rPr>
              <w:t>will</w:t>
            </w:r>
            <w:r w:rsidRPr="00CE437A">
              <w:rPr>
                <w:sz w:val="24"/>
                <w:szCs w:val="24"/>
              </w:rPr>
              <w:t xml:space="preserve"> be stored in a separate location to the encrypted information.</w:t>
            </w:r>
          </w:p>
        </w:tc>
      </w:tr>
      <w:tr w:rsidR="00A55B5E" w:rsidRPr="00CE437A" w14:paraId="7F10E02B"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7D82769" w14:textId="375E47A8" w:rsidR="00A55B5E" w:rsidRPr="008C7B30" w:rsidRDefault="00A55B5E" w:rsidP="008C7B30">
            <w:pPr>
              <w:spacing w:line="240" w:lineRule="auto"/>
              <w:rPr>
                <w:sz w:val="24"/>
              </w:rPr>
            </w:pPr>
            <w:r w:rsidRPr="008C7B30">
              <w:rPr>
                <w:sz w:val="24"/>
              </w:rPr>
              <w:t>Secure transportation of backup media</w:t>
            </w:r>
          </w:p>
        </w:tc>
        <w:tc>
          <w:tcPr>
            <w:tcW w:w="3335" w:type="pct"/>
          </w:tcPr>
          <w:p w14:paraId="3A6CE819"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Secure transportation is required for transport of backup media including chain of custody and audit procedures.</w:t>
            </w:r>
          </w:p>
        </w:tc>
      </w:tr>
    </w:tbl>
    <w:p w14:paraId="4574D0B3" w14:textId="2489243B" w:rsidR="00A55B5E" w:rsidRPr="00194BF5" w:rsidRDefault="0016561A" w:rsidP="00C76D0D">
      <w:pPr>
        <w:pStyle w:val="Heading3"/>
      </w:pPr>
      <w:bookmarkStart w:id="328" w:name="_Toc528336883"/>
      <w:r>
        <w:t>25.4.4</w:t>
      </w:r>
      <w:r>
        <w:tab/>
      </w:r>
      <w:r w:rsidR="00A55B5E" w:rsidRPr="00194BF5">
        <w:t>Access to Backups and Archives</w:t>
      </w:r>
      <w:bookmarkEnd w:id="328"/>
    </w:p>
    <w:tbl>
      <w:tblPr>
        <w:tblStyle w:val="GridTable4-Accent11"/>
        <w:tblW w:w="5000" w:type="pct"/>
        <w:tblLook w:val="04A0" w:firstRow="1" w:lastRow="0" w:firstColumn="1" w:lastColumn="0" w:noHBand="0" w:noVBand="1"/>
      </w:tblPr>
      <w:tblGrid>
        <w:gridCol w:w="3000"/>
        <w:gridCol w:w="6010"/>
      </w:tblGrid>
      <w:tr w:rsidR="00A55B5E" w:rsidRPr="00EF3498" w14:paraId="18D279AF"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2D773F44"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52C2DE2E"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4F1EB389"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D92E26C" w14:textId="59230DD4" w:rsidR="00A55B5E" w:rsidRPr="008C7B30" w:rsidRDefault="00A55B5E" w:rsidP="008C7B30">
            <w:pPr>
              <w:spacing w:line="240" w:lineRule="auto"/>
              <w:rPr>
                <w:sz w:val="24"/>
              </w:rPr>
            </w:pPr>
            <w:r w:rsidRPr="008C7B30">
              <w:rPr>
                <w:sz w:val="24"/>
              </w:rPr>
              <w:t>Access to backups and archives to be restricted</w:t>
            </w:r>
          </w:p>
        </w:tc>
        <w:tc>
          <w:tcPr>
            <w:tcW w:w="3335" w:type="pct"/>
          </w:tcPr>
          <w:p w14:paraId="67053DBF" w14:textId="2DCF7C3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ccess to backups and archives </w:t>
            </w:r>
            <w:r w:rsidR="00DF4DF8">
              <w:rPr>
                <w:sz w:val="24"/>
                <w:szCs w:val="24"/>
              </w:rPr>
              <w:t>will</w:t>
            </w:r>
            <w:r w:rsidRPr="00CE437A">
              <w:rPr>
                <w:sz w:val="24"/>
                <w:szCs w:val="24"/>
              </w:rPr>
              <w:t xml:space="preserve"> be restricted in accordance with the </w:t>
            </w:r>
            <w:r w:rsidRPr="00CE437A">
              <w:rPr>
                <w:i/>
                <w:sz w:val="24"/>
                <w:szCs w:val="24"/>
              </w:rPr>
              <w:t>Identity and Access Management Standard</w:t>
            </w:r>
            <w:r w:rsidRPr="00CE437A">
              <w:rPr>
                <w:sz w:val="24"/>
                <w:szCs w:val="24"/>
              </w:rPr>
              <w:t>.</w:t>
            </w:r>
          </w:p>
        </w:tc>
      </w:tr>
      <w:tr w:rsidR="00A55B5E" w:rsidRPr="00CE437A" w14:paraId="382E1593" w14:textId="77777777" w:rsidTr="00A55B5E">
        <w:trPr>
          <w:trHeight w:val="866"/>
        </w:trPr>
        <w:tc>
          <w:tcPr>
            <w:cnfStyle w:val="001000000000" w:firstRow="0" w:lastRow="0" w:firstColumn="1" w:lastColumn="0" w:oddVBand="0" w:evenVBand="0" w:oddHBand="0" w:evenHBand="0" w:firstRowFirstColumn="0" w:firstRowLastColumn="0" w:lastRowFirstColumn="0" w:lastRowLastColumn="0"/>
            <w:tcW w:w="1665" w:type="pct"/>
          </w:tcPr>
          <w:p w14:paraId="67DA5EDE" w14:textId="145D0D17" w:rsidR="00A55B5E" w:rsidRPr="008C7B30" w:rsidRDefault="00A55B5E" w:rsidP="008C7B30">
            <w:pPr>
              <w:spacing w:line="240" w:lineRule="auto"/>
              <w:rPr>
                <w:sz w:val="24"/>
              </w:rPr>
            </w:pPr>
            <w:r w:rsidRPr="008C7B30">
              <w:rPr>
                <w:sz w:val="24"/>
              </w:rPr>
              <w:t>Restrict write permissions to backups and archives</w:t>
            </w:r>
          </w:p>
        </w:tc>
        <w:tc>
          <w:tcPr>
            <w:tcW w:w="3335" w:type="pct"/>
          </w:tcPr>
          <w:p w14:paraId="3F764B28" w14:textId="77777777" w:rsidR="00A55B5E" w:rsidRPr="00CE437A" w:rsidRDefault="00A55B5E" w:rsidP="007A084B">
            <w:pPr>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nly system account(s) that generate backups will have write access to backup media.</w:t>
            </w:r>
          </w:p>
        </w:tc>
      </w:tr>
    </w:tbl>
    <w:p w14:paraId="5AFE6C49" w14:textId="6EDCD949" w:rsidR="00A55B5E" w:rsidRPr="00347762" w:rsidRDefault="0016561A" w:rsidP="00C76D0D">
      <w:pPr>
        <w:pStyle w:val="Heading3"/>
      </w:pPr>
      <w:bookmarkStart w:id="329" w:name="_Toc528336884"/>
      <w:r>
        <w:t>25.4.5</w:t>
      </w:r>
      <w:r>
        <w:tab/>
      </w:r>
      <w:r w:rsidR="00A55B5E" w:rsidRPr="00194BF5">
        <w:t>Backup and Archive Tes</w:t>
      </w:r>
      <w:r w:rsidR="00A55B5E" w:rsidRPr="00246726">
        <w:t>ting and Verification</w:t>
      </w:r>
      <w:bookmarkEnd w:id="329"/>
    </w:p>
    <w:tbl>
      <w:tblPr>
        <w:tblStyle w:val="MediumShading1-Accent1"/>
        <w:tblW w:w="5000" w:type="pct"/>
        <w:tblLook w:val="04A0" w:firstRow="1" w:lastRow="0" w:firstColumn="1" w:lastColumn="0" w:noHBand="0" w:noVBand="1"/>
      </w:tblPr>
      <w:tblGrid>
        <w:gridCol w:w="2997"/>
        <w:gridCol w:w="6003"/>
      </w:tblGrid>
      <w:tr w:rsidR="00A55B5E" w:rsidRPr="00EF3498" w14:paraId="6DA86B66"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6D8D1C1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97B6397"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4DFB498"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12D1632" w14:textId="42DA57FF" w:rsidR="00A55B5E" w:rsidRPr="00194BF5" w:rsidRDefault="00A55B5E" w:rsidP="008C7B30">
            <w:pPr>
              <w:spacing w:line="240" w:lineRule="auto"/>
            </w:pPr>
            <w:r w:rsidRPr="00194BF5">
              <w:t>Full Backup and restore testing</w:t>
            </w:r>
          </w:p>
        </w:tc>
        <w:tc>
          <w:tcPr>
            <w:tcW w:w="3335" w:type="pct"/>
          </w:tcPr>
          <w:p w14:paraId="69B97CF7"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ill ensure that backup and restore procedures are tested and verified </w:t>
            </w:r>
          </w:p>
          <w:p w14:paraId="0BFBF2DD" w14:textId="522E46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initially implemented</w:t>
            </w:r>
            <w:r w:rsidR="001468C7">
              <w:t>.</w:t>
            </w:r>
          </w:p>
          <w:p w14:paraId="5BA0C7AC" w14:textId="54587D9B"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On a periodical </w:t>
            </w:r>
            <w:r w:rsidRPr="00806452">
              <w:t>basis at least annually</w:t>
            </w:r>
            <w:r w:rsidR="001468C7">
              <w:t>.</w:t>
            </w:r>
            <w:r w:rsidRPr="00246726">
              <w:t xml:space="preserve"> </w:t>
            </w:r>
          </w:p>
          <w:p w14:paraId="421904F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 the event of fundamental information technology infrastructure changes.</w:t>
            </w:r>
          </w:p>
        </w:tc>
      </w:tr>
      <w:tr w:rsidR="00A55B5E" w:rsidRPr="00E63904" w14:paraId="541A8AA8" w14:textId="77777777" w:rsidTr="00A55B5E">
        <w:trPr>
          <w:cnfStyle w:val="000000010000" w:firstRow="0" w:lastRow="0" w:firstColumn="0" w:lastColumn="0" w:oddVBand="0" w:evenVBand="0" w:oddHBand="0" w:evenHBand="1"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25200EA7" w14:textId="74B3A4EC" w:rsidR="00A55B5E" w:rsidRPr="00194BF5" w:rsidRDefault="00A55B5E" w:rsidP="008C7B30">
            <w:pPr>
              <w:spacing w:line="240" w:lineRule="auto"/>
            </w:pPr>
            <w:r w:rsidRPr="00194BF5">
              <w:t>Backup logs to be reviewed on a daily basis</w:t>
            </w:r>
          </w:p>
        </w:tc>
        <w:tc>
          <w:tcPr>
            <w:tcW w:w="3335" w:type="pct"/>
          </w:tcPr>
          <w:p w14:paraId="59DED191" w14:textId="5D368048" w:rsidR="00A55B5E" w:rsidRPr="00806452" w:rsidRDefault="00A55B5E" w:rsidP="0007104E">
            <w:pPr>
              <w:pStyle w:val="Tablebody"/>
              <w:cnfStyle w:val="000000010000" w:firstRow="0" w:lastRow="0" w:firstColumn="0" w:lastColumn="0" w:oddVBand="0" w:evenVBand="0" w:oddHBand="0" w:evenHBand="1" w:firstRowFirstColumn="0" w:firstRowLastColumn="0" w:lastRowFirstColumn="0" w:lastRowLastColumn="0"/>
            </w:pPr>
            <w:r w:rsidRPr="00246726">
              <w:t xml:space="preserve">Backup logs </w:t>
            </w:r>
            <w:r w:rsidR="0007104E">
              <w:t>will</w:t>
            </w:r>
            <w:r w:rsidRPr="00347762">
              <w:t xml:space="preserve"> be reviewed and verified on a daily basis to ensure successful execution of backups.</w:t>
            </w:r>
          </w:p>
        </w:tc>
      </w:tr>
      <w:tr w:rsidR="00A55B5E" w:rsidRPr="00E63904" w14:paraId="320B1BEB"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94626DA" w14:textId="4E41EE38" w:rsidR="00A55B5E" w:rsidRPr="00347762" w:rsidRDefault="00A55B5E" w:rsidP="008C7B30">
            <w:pPr>
              <w:spacing w:line="240" w:lineRule="auto"/>
            </w:pPr>
            <w:r w:rsidRPr="00194BF5">
              <w:t>Testing and verification of backup and arch</w:t>
            </w:r>
            <w:r w:rsidRPr="00246726">
              <w:t>iving media</w:t>
            </w:r>
          </w:p>
        </w:tc>
        <w:tc>
          <w:tcPr>
            <w:tcW w:w="3335" w:type="pct"/>
          </w:tcPr>
          <w:p w14:paraId="334D282D" w14:textId="309F37A0"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 and archiving media </w:t>
            </w:r>
            <w:r w:rsidR="00DF4DF8">
              <w:t>will</w:t>
            </w:r>
            <w:r w:rsidRPr="00347762">
              <w:t xml:space="preserve"> be tested and verified at least every six months to ensure the media’s integrity. </w:t>
            </w:r>
          </w:p>
        </w:tc>
      </w:tr>
      <w:tr w:rsidR="00A55B5E" w:rsidRPr="00E63904" w14:paraId="0D1C80FC"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6F3ACA7A" w14:textId="6462303F" w:rsidR="00A55B5E" w:rsidRPr="00194BF5" w:rsidRDefault="00A55B5E" w:rsidP="008C7B30">
            <w:pPr>
              <w:spacing w:line="240" w:lineRule="auto"/>
            </w:pPr>
            <w:r w:rsidRPr="00194BF5">
              <w:t>Backup and archive restoration verification tests to be performed</w:t>
            </w:r>
          </w:p>
        </w:tc>
        <w:tc>
          <w:tcPr>
            <w:tcW w:w="3335" w:type="pct"/>
          </w:tcPr>
          <w:p w14:paraId="3D76AECB" w14:textId="3148027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Full restoration v</w:t>
            </w:r>
            <w:r w:rsidRPr="00347762">
              <w:t xml:space="preserve">erification tests </w:t>
            </w:r>
            <w:r w:rsidR="00DF4DF8">
              <w:t>will</w:t>
            </w:r>
            <w:r w:rsidRPr="00347762">
              <w:t xml:space="preserve"> be conducted every six months for a selection of backups and archives to ensure full system restorations are successful.</w:t>
            </w:r>
          </w:p>
        </w:tc>
      </w:tr>
    </w:tbl>
    <w:p w14:paraId="198CF1DB" w14:textId="41A954E3" w:rsidR="00A55B5E" w:rsidRPr="00194BF5" w:rsidRDefault="00400C7C" w:rsidP="00C76D0D">
      <w:pPr>
        <w:pStyle w:val="Heading3"/>
      </w:pPr>
      <w:bookmarkStart w:id="330" w:name="_Toc528336885"/>
      <w:r>
        <w:t>25.4.6</w:t>
      </w:r>
      <w:r>
        <w:tab/>
      </w:r>
      <w:r w:rsidR="00A55B5E" w:rsidRPr="00194BF5">
        <w:t>Cloud Service Provider Arrangements</w:t>
      </w:r>
      <w:bookmarkEnd w:id="330"/>
    </w:p>
    <w:tbl>
      <w:tblPr>
        <w:tblStyle w:val="MediumShading1-Accent1"/>
        <w:tblW w:w="5000" w:type="pct"/>
        <w:tblLook w:val="04A0" w:firstRow="1" w:lastRow="0" w:firstColumn="1" w:lastColumn="0" w:noHBand="0" w:noVBand="1"/>
      </w:tblPr>
      <w:tblGrid>
        <w:gridCol w:w="2997"/>
        <w:gridCol w:w="6003"/>
      </w:tblGrid>
      <w:tr w:rsidR="00A55B5E" w:rsidRPr="00EF3498" w14:paraId="754B20B9"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4F271BC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616421"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4D7FCEB"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E335822" w14:textId="51320998" w:rsidR="00A55B5E" w:rsidRPr="00347762" w:rsidRDefault="00A55B5E" w:rsidP="008C7B30">
            <w:pPr>
              <w:spacing w:line="240" w:lineRule="auto"/>
            </w:pPr>
            <w:r w:rsidRPr="00194BF5">
              <w:t>Cloud service providers are required to provide and maintain backup regimes and services con</w:t>
            </w:r>
            <w:r w:rsidRPr="00246726">
              <w:t>sistent with this standard</w:t>
            </w:r>
          </w:p>
        </w:tc>
        <w:tc>
          <w:tcPr>
            <w:tcW w:w="3335" w:type="pct"/>
          </w:tcPr>
          <w:p w14:paraId="4A68389C" w14:textId="60EF8330" w:rsidR="00756A9B"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loud Service Providers storing and processing Agency information </w:t>
            </w:r>
            <w:r w:rsidR="0007104E">
              <w:t>are</w:t>
            </w:r>
            <w:r w:rsidRPr="00806452">
              <w:t xml:space="preserve"> required to provide and maintain backup regimes and services consistent with this standard. </w:t>
            </w:r>
          </w:p>
          <w:p w14:paraId="72C90529" w14:textId="145CE27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Specific requirements will be included as part of the engagement contract.</w:t>
            </w:r>
          </w:p>
        </w:tc>
      </w:tr>
    </w:tbl>
    <w:p w14:paraId="0D0E8323" w14:textId="377A3FC1" w:rsidR="00A55B5E" w:rsidRDefault="00A55B5E" w:rsidP="007A084B"/>
    <w:p w14:paraId="5C889682" w14:textId="2213BBAC" w:rsidR="00E63904" w:rsidRDefault="00E63904" w:rsidP="007A084B">
      <w:r>
        <w:br w:type="page"/>
      </w:r>
    </w:p>
    <w:p w14:paraId="28893070" w14:textId="5E05E03E" w:rsidR="00A55B5E" w:rsidRPr="00806452" w:rsidRDefault="00A55B5E" w:rsidP="007A084B">
      <w:pPr>
        <w:pStyle w:val="Heading1"/>
      </w:pPr>
      <w:bookmarkStart w:id="331" w:name="_Toc11676997"/>
      <w:bookmarkStart w:id="332" w:name="_Toc9593480"/>
      <w:bookmarkStart w:id="333" w:name="_Toc46225038"/>
      <w:bookmarkEnd w:id="331"/>
      <w:r w:rsidRPr="00806452">
        <w:t>Media Sanitisation and Disposal</w:t>
      </w:r>
      <w:bookmarkEnd w:id="332"/>
      <w:bookmarkEnd w:id="333"/>
      <w:r w:rsidRPr="00806452">
        <w:t xml:space="preserve"> </w:t>
      </w:r>
    </w:p>
    <w:p w14:paraId="3214136D" w14:textId="77777777" w:rsidR="00A55B5E" w:rsidRPr="00806452" w:rsidRDefault="00A55B5E" w:rsidP="007A084B">
      <w:pPr>
        <w:pStyle w:val="Heading2"/>
      </w:pPr>
      <w:r w:rsidRPr="00806452">
        <w:t>Context</w:t>
      </w:r>
    </w:p>
    <w:p w14:paraId="473A152A" w14:textId="77777777" w:rsidR="00A55B5E" w:rsidRPr="00806452" w:rsidRDefault="00A55B5E" w:rsidP="007A084B">
      <w:r w:rsidRPr="00806452">
        <w:t>Sanitisation or destruction of information stored on Agency digital media ensures that the information cannot be restored or accessed.</w:t>
      </w:r>
    </w:p>
    <w:p w14:paraId="1A4ABA8F" w14:textId="77777777" w:rsidR="00A55B5E" w:rsidRPr="00806452" w:rsidRDefault="00A55B5E" w:rsidP="007A084B">
      <w:pPr>
        <w:pStyle w:val="Heading2"/>
      </w:pPr>
      <w:r w:rsidRPr="00806452">
        <w:t>Purpose</w:t>
      </w:r>
    </w:p>
    <w:p w14:paraId="3FE3D2AC" w14:textId="77777777" w:rsidR="00A55B5E" w:rsidRPr="00806452" w:rsidRDefault="00A55B5E" w:rsidP="007A084B">
      <w:r w:rsidRPr="00806452">
        <w:t>The purpose of this standard is to detail the requirements to ensure that previously stored information cannot be reconstructed after sanitisation or disposal of assets that have either:</w:t>
      </w:r>
    </w:p>
    <w:p w14:paraId="2215D858" w14:textId="14E5087C" w:rsidR="00A55B5E" w:rsidRPr="00246726" w:rsidRDefault="00A55B5E" w:rsidP="00EB59D2">
      <w:pPr>
        <w:pStyle w:val="ListParagraph"/>
        <w:numPr>
          <w:ilvl w:val="0"/>
          <w:numId w:val="15"/>
        </w:numPr>
      </w:pPr>
      <w:r w:rsidRPr="00806452">
        <w:t>Stored Agency data</w:t>
      </w:r>
      <w:r w:rsidR="001468C7">
        <w:t>.</w:t>
      </w:r>
    </w:p>
    <w:p w14:paraId="3B1962DD" w14:textId="234DDED4" w:rsidR="00A55B5E" w:rsidRPr="00246726" w:rsidRDefault="00A55B5E" w:rsidP="00EB59D2">
      <w:pPr>
        <w:pStyle w:val="ListParagraph"/>
        <w:numPr>
          <w:ilvl w:val="0"/>
          <w:numId w:val="15"/>
        </w:numPr>
      </w:pPr>
      <w:r w:rsidRPr="00347762">
        <w:t>Stored data for which the Agency is responsible</w:t>
      </w:r>
      <w:r w:rsidR="001468C7">
        <w:t>.</w:t>
      </w:r>
    </w:p>
    <w:p w14:paraId="57F28948" w14:textId="77777777" w:rsidR="00A55B5E" w:rsidRPr="00806452" w:rsidRDefault="00A55B5E" w:rsidP="00EB59D2">
      <w:pPr>
        <w:pStyle w:val="ListParagraph"/>
        <w:numPr>
          <w:ilvl w:val="0"/>
          <w:numId w:val="15"/>
        </w:numPr>
      </w:pPr>
      <w:r w:rsidRPr="00347762">
        <w:t>Stored system configuration information, metadata or other information relevant to the Agency and its interests.</w:t>
      </w:r>
    </w:p>
    <w:p w14:paraId="0E897690" w14:textId="77777777" w:rsidR="00A55B5E" w:rsidRPr="00806452" w:rsidRDefault="00A55B5E" w:rsidP="007A084B">
      <w:pPr>
        <w:pStyle w:val="Heading2"/>
      </w:pPr>
      <w:r w:rsidRPr="00806452">
        <w:t>Principles</w:t>
      </w:r>
    </w:p>
    <w:p w14:paraId="4A9618E6" w14:textId="77777777" w:rsidR="00A55B5E" w:rsidRPr="00806452" w:rsidRDefault="00A55B5E" w:rsidP="007A084B">
      <w:r w:rsidRPr="00806452">
        <w:t>The following principles provide the basis for the requirements set out in this standard.</w:t>
      </w:r>
    </w:p>
    <w:tbl>
      <w:tblPr>
        <w:tblStyle w:val="MediumShading1-Accent1"/>
        <w:tblW w:w="5000" w:type="pct"/>
        <w:tblLook w:val="04A0" w:firstRow="1" w:lastRow="0" w:firstColumn="1" w:lastColumn="0" w:noHBand="0" w:noVBand="1"/>
      </w:tblPr>
      <w:tblGrid>
        <w:gridCol w:w="2700"/>
        <w:gridCol w:w="6300"/>
      </w:tblGrid>
      <w:tr w:rsidR="00A55B5E" w:rsidRPr="00EF3498" w14:paraId="7ED9E5B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B461E4C" w14:textId="77777777" w:rsidR="00A55B5E" w:rsidRPr="00EF3498" w:rsidRDefault="00A55B5E" w:rsidP="007A084B">
            <w:pPr>
              <w:rPr>
                <w:color w:val="FFFFFF" w:themeColor="background1"/>
              </w:rPr>
            </w:pPr>
            <w:r w:rsidRPr="00EF3498">
              <w:rPr>
                <w:color w:val="FFFFFF" w:themeColor="background1"/>
              </w:rPr>
              <w:t>Principle</w:t>
            </w:r>
          </w:p>
        </w:tc>
        <w:tc>
          <w:tcPr>
            <w:tcW w:w="0" w:type="auto"/>
          </w:tcPr>
          <w:p w14:paraId="4C05354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E7E0E9B"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084F9B05" w14:textId="73CC1F90" w:rsidR="00A55B5E" w:rsidRPr="00194BF5" w:rsidRDefault="00A55B5E" w:rsidP="008C7B30">
            <w:pPr>
              <w:spacing w:line="240" w:lineRule="auto"/>
            </w:pPr>
            <w:r w:rsidRPr="00194BF5">
              <w:t>Asset Tracking</w:t>
            </w:r>
          </w:p>
        </w:tc>
        <w:tc>
          <w:tcPr>
            <w:tcW w:w="0" w:type="auto"/>
          </w:tcPr>
          <w:p w14:paraId="70FABEFE" w14:textId="70C1DC6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u</w:t>
            </w:r>
            <w:r w:rsidRPr="00347762">
              <w:t xml:space="preserve">nencrypted media </w:t>
            </w:r>
            <w:r w:rsidR="00DF4DF8">
              <w:t>will</w:t>
            </w:r>
            <w:r w:rsidRPr="00347762">
              <w:t xml:space="preserve"> be tracked through a chain of custody from receipt to sanitisation or disposal.</w:t>
            </w:r>
          </w:p>
        </w:tc>
      </w:tr>
      <w:tr w:rsidR="00A55B5E" w:rsidRPr="00E63904" w14:paraId="7100EA79" w14:textId="77777777" w:rsidTr="00A55B5E">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50345B9" w14:textId="382FBB9E" w:rsidR="00A55B5E" w:rsidRPr="00194BF5" w:rsidRDefault="00A55B5E" w:rsidP="008C7B30">
            <w:pPr>
              <w:spacing w:line="240" w:lineRule="auto"/>
            </w:pPr>
            <w:r w:rsidRPr="00194BF5">
              <w:t xml:space="preserve">Sensitivity and format </w:t>
            </w:r>
            <w:r w:rsidR="000A2197" w:rsidRPr="00194BF5">
              <w:t>determine</w:t>
            </w:r>
            <w:r w:rsidRPr="00194BF5">
              <w:t xml:space="preserve"> controls</w:t>
            </w:r>
          </w:p>
        </w:tc>
        <w:tc>
          <w:tcPr>
            <w:tcW w:w="0" w:type="auto"/>
          </w:tcPr>
          <w:p w14:paraId="099695E3"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sitivity of the data stored on the asset as well as the physical format of the asset shall determine </w:t>
            </w:r>
            <w:r w:rsidRPr="00347762">
              <w:t>the method of sanitisation and disposal.</w:t>
            </w:r>
          </w:p>
        </w:tc>
      </w:tr>
      <w:tr w:rsidR="00A55B5E" w:rsidRPr="00E63904" w14:paraId="53120FC1"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4B3008F6" w14:textId="51B2F3F2" w:rsidR="00A55B5E" w:rsidRPr="00347762" w:rsidRDefault="00A55B5E" w:rsidP="008C7B30">
            <w:pPr>
              <w:spacing w:line="240" w:lineRule="auto"/>
            </w:pPr>
            <w:r w:rsidRPr="00194BF5">
              <w:t>Hosted dat</w:t>
            </w:r>
            <w:r w:rsidRPr="00246726">
              <w:t>a must be deleted and disposed in a similarly controlled manner</w:t>
            </w:r>
          </w:p>
        </w:tc>
        <w:tc>
          <w:tcPr>
            <w:tcW w:w="0" w:type="auto"/>
          </w:tcPr>
          <w:p w14:paraId="0CD49984" w14:textId="05CBFC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For assets that are not under the physical control of the Agency, agreements </w:t>
            </w:r>
            <w:r w:rsidR="00DF4DF8">
              <w:t>will</w:t>
            </w:r>
            <w:r w:rsidRPr="00347762">
              <w:t xml:space="preserve"> be in place to ensure that the service provider meets the </w:t>
            </w:r>
            <w:r w:rsidRPr="00806452">
              <w:t>same minimum level of control.</w:t>
            </w:r>
          </w:p>
        </w:tc>
      </w:tr>
    </w:tbl>
    <w:p w14:paraId="2758ABED" w14:textId="77777777" w:rsidR="00A55B5E" w:rsidRPr="00E63904" w:rsidRDefault="00A55B5E" w:rsidP="007A084B">
      <w:pPr>
        <w:pStyle w:val="Heading2"/>
      </w:pPr>
      <w:bookmarkStart w:id="334" w:name="_Toc526953014"/>
      <w:bookmarkStart w:id="335" w:name="_Toc520213965"/>
      <w:r w:rsidRPr="00E63904">
        <w:t>Requirements</w:t>
      </w:r>
      <w:bookmarkEnd w:id="334"/>
    </w:p>
    <w:p w14:paraId="0FC86842" w14:textId="618DA2E3" w:rsidR="00A55B5E" w:rsidRPr="00347762" w:rsidRDefault="00400C7C" w:rsidP="00C76D0D">
      <w:pPr>
        <w:pStyle w:val="Heading3"/>
      </w:pPr>
      <w:r>
        <w:t>26.4.1</w:t>
      </w:r>
      <w:r>
        <w:tab/>
      </w:r>
      <w:r w:rsidR="00A55B5E" w:rsidRPr="00246726">
        <w:t>Overall Requirements</w:t>
      </w:r>
    </w:p>
    <w:tbl>
      <w:tblPr>
        <w:tblStyle w:val="MediumShading1-Accent1"/>
        <w:tblW w:w="5000" w:type="pct"/>
        <w:tblLook w:val="04A0" w:firstRow="1" w:lastRow="0" w:firstColumn="1" w:lastColumn="0" w:noHBand="0" w:noVBand="1"/>
      </w:tblPr>
      <w:tblGrid>
        <w:gridCol w:w="2700"/>
        <w:gridCol w:w="6300"/>
      </w:tblGrid>
      <w:tr w:rsidR="00A55B5E" w:rsidRPr="00EF3498" w14:paraId="723CB452"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654788E" w14:textId="77777777" w:rsidR="00A55B5E" w:rsidRPr="00EF3498" w:rsidRDefault="00A55B5E" w:rsidP="007A084B">
            <w:pPr>
              <w:rPr>
                <w:color w:val="FFFFFF" w:themeColor="background1"/>
              </w:rPr>
            </w:pPr>
            <w:r w:rsidRPr="00EF3498">
              <w:rPr>
                <w:color w:val="FFFFFF" w:themeColor="background1"/>
              </w:rPr>
              <w:t>Requirement</w:t>
            </w:r>
          </w:p>
        </w:tc>
        <w:tc>
          <w:tcPr>
            <w:tcW w:w="3500" w:type="pct"/>
          </w:tcPr>
          <w:p w14:paraId="41A1AB7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09CB264"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1DDEACCC" w14:textId="32028211" w:rsidR="00A55B5E" w:rsidRPr="00194BF5" w:rsidRDefault="00A55B5E" w:rsidP="008C7B30">
            <w:pPr>
              <w:spacing w:line="240" w:lineRule="auto"/>
            </w:pPr>
            <w:r w:rsidRPr="00194BF5">
              <w:t>Asset Tracking</w:t>
            </w:r>
          </w:p>
        </w:tc>
        <w:tc>
          <w:tcPr>
            <w:tcW w:w="3500" w:type="pct"/>
          </w:tcPr>
          <w:p w14:paraId="0297BD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When a media asset is removed or otherwise taken into custody for sanitisation or destruction:</w:t>
            </w:r>
          </w:p>
          <w:p w14:paraId="123DF0ED" w14:textId="0B3EEC4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serial number or other unique identifier will be</w:t>
            </w:r>
            <w:r w:rsidRPr="00806452">
              <w:t xml:space="preserve"> recorded in a tracking document</w:t>
            </w:r>
            <w:r w:rsidR="00A667EC">
              <w:t>.</w:t>
            </w:r>
          </w:p>
          <w:p w14:paraId="6D507835" w14:textId="6E5C743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tracking document will accompany the media until it is fully sanitised or destroyed</w:t>
            </w:r>
            <w:r w:rsidR="00A667EC">
              <w:t>.</w:t>
            </w:r>
          </w:p>
          <w:p w14:paraId="43207E5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racking documentation will provide a full chain of custody from removal until certified sanitisation or destruction.</w:t>
            </w:r>
          </w:p>
        </w:tc>
      </w:tr>
      <w:tr w:rsidR="00A55B5E" w:rsidRPr="00E63904" w14:paraId="30B37A3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67482CB" w14:textId="385989B5" w:rsidR="00A55B5E" w:rsidRPr="00194BF5" w:rsidRDefault="00A55B5E" w:rsidP="008C7B30">
            <w:pPr>
              <w:spacing w:line="240" w:lineRule="auto"/>
            </w:pPr>
            <w:r w:rsidRPr="00194BF5">
              <w:t>Sanitisation</w:t>
            </w:r>
          </w:p>
        </w:tc>
        <w:tc>
          <w:tcPr>
            <w:tcW w:w="3500" w:type="pct"/>
          </w:tcPr>
          <w:p w14:paraId="5ECA5EC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Prior to redeployment or disposal, sanitisation is required for all systems and media.</w:t>
            </w:r>
          </w:p>
          <w:p w14:paraId="14A267D0" w14:textId="40A1FC5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tandard deletion methods do not remove data from storage media. Approved sanitisation methods </w:t>
            </w:r>
            <w:r w:rsidR="00DF4DF8">
              <w:t>will</w:t>
            </w:r>
            <w:r w:rsidRPr="00806452">
              <w:t xml:space="preserve"> be used to remove data from devices and media so that it is technically unfeasible to recover.</w:t>
            </w:r>
          </w:p>
          <w:p w14:paraId="35754B8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rPr>
                <w:b/>
              </w:rPr>
              <w:t>Sanitisation is required for all systems</w:t>
            </w:r>
            <w:r w:rsidRPr="00806452">
              <w:t xml:space="preserve"> (including servers, workstations, laptops, mobile phones, network infrastructure, USB storage, backup tapes and other devices with data storage capability) which have stored unencrypted data in any form when:</w:t>
            </w:r>
          </w:p>
          <w:p w14:paraId="6FDFB0B7" w14:textId="39CADF0F"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commissioned</w:t>
            </w:r>
            <w:r w:rsidR="00A667EC">
              <w:t>.</w:t>
            </w:r>
          </w:p>
          <w:p w14:paraId="738B5689" w14:textId="70CC3E4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ransferred between parts of a business</w:t>
            </w:r>
            <w:r w:rsidR="00A667EC">
              <w:t>.</w:t>
            </w:r>
          </w:p>
          <w:p w14:paraId="4383C1ED"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isposed of.</w:t>
            </w:r>
          </w:p>
        </w:tc>
      </w:tr>
      <w:tr w:rsidR="00A55B5E" w:rsidRPr="00E63904" w14:paraId="182A3D04"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0635C26" w14:textId="5B582311" w:rsidR="00A55B5E" w:rsidRPr="00194BF5" w:rsidRDefault="00A55B5E" w:rsidP="008C7B30">
            <w:pPr>
              <w:spacing w:line="240" w:lineRule="auto"/>
            </w:pPr>
            <w:r w:rsidRPr="00194BF5">
              <w:t>Sanitisation Methods</w:t>
            </w:r>
          </w:p>
        </w:tc>
        <w:tc>
          <w:tcPr>
            <w:tcW w:w="3500" w:type="pct"/>
          </w:tcPr>
          <w:p w14:paraId="2ED3206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Specific requirements and processes will be documented and practiced for:</w:t>
            </w:r>
          </w:p>
          <w:p w14:paraId="748F0055" w14:textId="7CE02D0B"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gnetic Drives</w:t>
            </w:r>
            <w:r w:rsidR="00A667EC">
              <w:t>.</w:t>
            </w:r>
          </w:p>
          <w:p w14:paraId="2D0CB2D1" w14:textId="667DE3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olid State Drives</w:t>
            </w:r>
            <w:r w:rsidR="00A667EC">
              <w:t>.</w:t>
            </w:r>
          </w:p>
          <w:p w14:paraId="5B34D22B" w14:textId="068FE6F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Flash memory / EEPROM / EPROM</w:t>
            </w:r>
            <w:r w:rsidR="00A667EC">
              <w:t>.</w:t>
            </w:r>
          </w:p>
          <w:p w14:paraId="146F9816"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lectronic Displays.</w:t>
            </w:r>
          </w:p>
        </w:tc>
      </w:tr>
      <w:tr w:rsidR="00A55B5E" w:rsidRPr="00E63904" w14:paraId="164D3FF4"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7737EB3" w14:textId="746E72CC" w:rsidR="00A55B5E" w:rsidRPr="00347762" w:rsidRDefault="00A55B5E" w:rsidP="008C7B30">
            <w:pPr>
              <w:spacing w:line="240" w:lineRule="auto"/>
            </w:pPr>
            <w:r w:rsidRPr="00194BF5">
              <w:t>Destruction, Disposal and R</w:t>
            </w:r>
            <w:r w:rsidRPr="00246726">
              <w:t>epurposing</w:t>
            </w:r>
          </w:p>
        </w:tc>
        <w:tc>
          <w:tcPr>
            <w:tcW w:w="3500" w:type="pct"/>
          </w:tcPr>
          <w:p w14:paraId="14D04E01"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pecific requirements are set out below. </w:t>
            </w:r>
          </w:p>
        </w:tc>
      </w:tr>
      <w:tr w:rsidR="00A55B5E" w:rsidRPr="00E63904" w14:paraId="5A5B7E65"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C9B20F9" w14:textId="6A54CDB0" w:rsidR="00A55B5E" w:rsidRPr="00194BF5" w:rsidRDefault="00A55B5E" w:rsidP="008C7B30">
            <w:pPr>
              <w:spacing w:line="240" w:lineRule="auto"/>
            </w:pPr>
            <w:r w:rsidRPr="00194BF5">
              <w:t>National security classified information</w:t>
            </w:r>
          </w:p>
        </w:tc>
        <w:tc>
          <w:tcPr>
            <w:tcW w:w="3500" w:type="pct"/>
          </w:tcPr>
          <w:p w14:paraId="564CC62D"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y media or device that has been used to store National Security classified information </w:t>
            </w:r>
            <w:r w:rsidRPr="00347762">
              <w:t>may not be reused or redeployed for any purpose other than storage of similar classified information. These requirements override any conditions on re-use described in later sections.</w:t>
            </w:r>
          </w:p>
        </w:tc>
      </w:tr>
    </w:tbl>
    <w:p w14:paraId="030CBE90" w14:textId="04B4A079" w:rsidR="00A55B5E" w:rsidRPr="00194BF5" w:rsidRDefault="00400C7C" w:rsidP="00C76D0D">
      <w:pPr>
        <w:pStyle w:val="Heading3"/>
      </w:pPr>
      <w:bookmarkStart w:id="336" w:name="_Sanitation_Methods"/>
      <w:bookmarkStart w:id="337" w:name="_Toc520213968"/>
      <w:bookmarkStart w:id="338" w:name="_Toc526953018"/>
      <w:bookmarkStart w:id="339" w:name="_Ref530475572"/>
      <w:bookmarkStart w:id="340" w:name="_Ref530475575"/>
      <w:bookmarkEnd w:id="335"/>
      <w:bookmarkEnd w:id="336"/>
      <w:r>
        <w:t>26.4.2</w:t>
      </w:r>
      <w:r>
        <w:tab/>
      </w:r>
      <w:r w:rsidR="00A55B5E" w:rsidRPr="00194BF5">
        <w:t>Sanitation Method</w:t>
      </w:r>
      <w:bookmarkEnd w:id="337"/>
      <w:r w:rsidR="00A55B5E" w:rsidRPr="00194BF5">
        <w:t>s</w:t>
      </w:r>
      <w:bookmarkEnd w:id="338"/>
      <w:bookmarkEnd w:id="339"/>
      <w:bookmarkEnd w:id="340"/>
    </w:p>
    <w:tbl>
      <w:tblPr>
        <w:tblStyle w:val="MediumShading1-Accent1"/>
        <w:tblW w:w="5000" w:type="pct"/>
        <w:tblLook w:val="04A0" w:firstRow="1" w:lastRow="0" w:firstColumn="1" w:lastColumn="0" w:noHBand="0" w:noVBand="1"/>
      </w:tblPr>
      <w:tblGrid>
        <w:gridCol w:w="2700"/>
        <w:gridCol w:w="6300"/>
      </w:tblGrid>
      <w:tr w:rsidR="00A55B5E" w:rsidRPr="00EF3498" w14:paraId="64B2C483"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AF753EF" w14:textId="77777777" w:rsidR="00A55B5E" w:rsidRPr="00EF3498" w:rsidRDefault="00A55B5E" w:rsidP="007A084B">
            <w:pPr>
              <w:rPr>
                <w:color w:val="FFFFFF" w:themeColor="background1"/>
              </w:rPr>
            </w:pPr>
            <w:r w:rsidRPr="00EF3498">
              <w:rPr>
                <w:color w:val="FFFFFF" w:themeColor="background1"/>
              </w:rPr>
              <w:t>Media</w:t>
            </w:r>
          </w:p>
        </w:tc>
        <w:tc>
          <w:tcPr>
            <w:tcW w:w="3500" w:type="pct"/>
          </w:tcPr>
          <w:p w14:paraId="1D5BC57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DE284F2"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3929B978" w14:textId="30E8C3BB" w:rsidR="00A55B5E" w:rsidRPr="00194BF5" w:rsidRDefault="00A55B5E" w:rsidP="008C7B30">
            <w:pPr>
              <w:spacing w:line="240" w:lineRule="auto"/>
            </w:pPr>
            <w:r w:rsidRPr="00194BF5">
              <w:t>Magnetic Drives</w:t>
            </w:r>
          </w:p>
        </w:tc>
        <w:tc>
          <w:tcPr>
            <w:tcW w:w="3500" w:type="pct"/>
          </w:tcPr>
          <w:p w14:paraId="10BD0F4E"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For all modern </w:t>
            </w:r>
            <w:r w:rsidRPr="00347762">
              <w:t>magnetic hard drives (</w:t>
            </w:r>
            <w:r w:rsidRPr="00347762">
              <w:rPr>
                <w:b/>
              </w:rPr>
              <w:t>2001 and newer</w:t>
            </w:r>
            <w:r w:rsidRPr="00806452">
              <w:t>), a single overwrite with either zeros, ones, or random data is sufficient.</w:t>
            </w:r>
          </w:p>
          <w:p w14:paraId="4000ED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For all other magnetic hard drives (</w:t>
            </w:r>
            <w:r w:rsidRPr="00806452">
              <w:rPr>
                <w:b/>
              </w:rPr>
              <w:t>before 2001</w:t>
            </w:r>
            <w:r w:rsidRPr="00806452">
              <w:t>), follow the guidance set by the manufacturer.</w:t>
            </w:r>
          </w:p>
          <w:p w14:paraId="7EA793EA" w14:textId="533DD69C" w:rsidR="00A55B5E" w:rsidRPr="00806452" w:rsidRDefault="00F12665" w:rsidP="00DF4DF8">
            <w:pPr>
              <w:pStyle w:val="Tablebody"/>
              <w:cnfStyle w:val="000000100000" w:firstRow="0" w:lastRow="0" w:firstColumn="0" w:lastColumn="0" w:oddVBand="0" w:evenVBand="0" w:oddHBand="1" w:evenHBand="0" w:firstRowFirstColumn="0" w:firstRowLastColumn="0" w:lastRowFirstColumn="0" w:lastRowLastColumn="0"/>
            </w:pPr>
            <w:r>
              <w:t>A</w:t>
            </w:r>
            <w:r w:rsidR="00A55B5E" w:rsidRPr="00806452">
              <w:t xml:space="preserve">ll magnetic hard drives that were used to store </w:t>
            </w:r>
            <w:r w:rsidR="00DF4DF8">
              <w:t>highly sensitive</w:t>
            </w:r>
            <w:r w:rsidR="00A55B5E" w:rsidRPr="00806452">
              <w:t xml:space="preserve"> information </w:t>
            </w:r>
            <w:r w:rsidR="00DF4DF8">
              <w:t>will</w:t>
            </w:r>
            <w:r w:rsidR="00A55B5E" w:rsidRPr="00806452">
              <w:t xml:space="preserve"> undergo at least three overwrites of either zeros, ones or random data.</w:t>
            </w:r>
          </w:p>
        </w:tc>
      </w:tr>
      <w:tr w:rsidR="00A55B5E" w:rsidRPr="00E63904" w14:paraId="74216331"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6132B60" w14:textId="30C2E9BA" w:rsidR="00A55B5E" w:rsidRPr="00194BF5" w:rsidRDefault="00A55B5E" w:rsidP="008C7B30">
            <w:pPr>
              <w:spacing w:line="240" w:lineRule="auto"/>
            </w:pPr>
            <w:r w:rsidRPr="00194BF5">
              <w:t>Solid State Drives (SSD)</w:t>
            </w:r>
          </w:p>
        </w:tc>
        <w:tc>
          <w:tcPr>
            <w:tcW w:w="3500" w:type="pct"/>
          </w:tcPr>
          <w:p w14:paraId="5873FEA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he objective is to remove all electronic charge from the SSD. Normal methods of sanitisation, such as overwrites are ineffect</w:t>
            </w:r>
            <w:r w:rsidRPr="00347762">
              <w:t xml:space="preserve">ive due to data levelling, and cause wear on the device. Do not use tools designed for magnetic disks (HDDs) on SSDs. </w:t>
            </w:r>
          </w:p>
          <w:p w14:paraId="74FC50F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user content on an SSD use a disk wiping tool that specifically supports SSDs, or following this process:</w:t>
            </w:r>
          </w:p>
          <w:p w14:paraId="0EBACB7B"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w:t>
            </w:r>
          </w:p>
          <w:p w14:paraId="2F1CE68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Encrypt the disk.</w:t>
            </w:r>
          </w:p>
          <w:p w14:paraId="02C5AA42"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 again.</w:t>
            </w:r>
          </w:p>
        </w:tc>
      </w:tr>
      <w:tr w:rsidR="00A55B5E" w:rsidRPr="00E63904" w14:paraId="0388AD66"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3FE73801" w14:textId="32682F1A" w:rsidR="00A55B5E" w:rsidRPr="00347762" w:rsidRDefault="00A55B5E" w:rsidP="008C7B30">
            <w:pPr>
              <w:spacing w:line="240" w:lineRule="auto"/>
            </w:pPr>
            <w:r w:rsidRPr="00194BF5">
              <w:t>Flash memory / EEPROM /</w:t>
            </w:r>
            <w:r w:rsidRPr="00246726">
              <w:t xml:space="preserve"> EPROM</w:t>
            </w:r>
          </w:p>
        </w:tc>
        <w:tc>
          <w:tcPr>
            <w:tcW w:w="3500" w:type="pct"/>
          </w:tcPr>
          <w:p w14:paraId="245C49D1"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Non-volatile memory (in devices such as USB drives, networking infrastructure etc.) that is not held on a magnetic or solid state drive should be wiped using the </w:t>
            </w:r>
            <w:r w:rsidRPr="00806452">
              <w:t>manufacturer’s instructions for sanitising the memory or be overwritten with random data twice, followed by a read-back for verification. If this is not possible then the media should be destroyed.</w:t>
            </w:r>
          </w:p>
        </w:tc>
      </w:tr>
      <w:tr w:rsidR="00A55B5E" w:rsidRPr="00E63904" w14:paraId="437E97BA"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D70C6B2" w14:textId="52FCA428" w:rsidR="00A55B5E" w:rsidRPr="00194BF5" w:rsidRDefault="00A55B5E" w:rsidP="008C7B30">
            <w:pPr>
              <w:spacing w:line="240" w:lineRule="auto"/>
            </w:pPr>
            <w:r w:rsidRPr="00194BF5">
              <w:t>DRAM / SRAM</w:t>
            </w:r>
          </w:p>
        </w:tc>
        <w:tc>
          <w:tcPr>
            <w:tcW w:w="3500" w:type="pct"/>
          </w:tcPr>
          <w:p w14:paraId="5A836DA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Volatile memory devices (such as dynamic and </w:t>
            </w:r>
            <w:r w:rsidRPr="00347762">
              <w:t>static random access memory, DRAM and SRAM respectively) can retain information while power is supplied to the device, and for a period of time after power supply has ceased.</w:t>
            </w:r>
          </w:p>
          <w:p w14:paraId="7F13B64D"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data stored on volatile memory devices, follow this process:</w:t>
            </w:r>
          </w:p>
          <w:p w14:paraId="32459F1C" w14:textId="62706DC0"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806452">
              <w:t>Remove power from the device for at least 10 minutes</w:t>
            </w:r>
            <w:r w:rsidR="00A667EC">
              <w:t>.</w:t>
            </w:r>
          </w:p>
          <w:p w14:paraId="33F5C7D2" w14:textId="4AB030DF"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Overwrite all memory locations on the device with random data</w:t>
            </w:r>
            <w:r w:rsidR="00A667EC">
              <w:t>.</w:t>
            </w:r>
          </w:p>
          <w:p w14:paraId="76FF842D" w14:textId="77777777" w:rsidR="00A55B5E" w:rsidRPr="00806452"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Remove power from the device for another 10 minutes.</w:t>
            </w:r>
          </w:p>
        </w:tc>
      </w:tr>
      <w:tr w:rsidR="00A55B5E" w:rsidRPr="00E63904" w14:paraId="553C1467" w14:textId="77777777" w:rsidTr="0040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A8F8B44" w14:textId="69CE7BAE" w:rsidR="00A55B5E" w:rsidRPr="00194BF5" w:rsidRDefault="00A55B5E" w:rsidP="008C7B30">
            <w:pPr>
              <w:spacing w:line="240" w:lineRule="auto"/>
            </w:pPr>
            <w:r w:rsidRPr="00194BF5">
              <w:t>Electronic Displays</w:t>
            </w:r>
          </w:p>
        </w:tc>
        <w:tc>
          <w:tcPr>
            <w:tcW w:w="3500" w:type="pct"/>
          </w:tcPr>
          <w:p w14:paraId="1FDEA199"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Devices that present visual information to users such as L</w:t>
            </w:r>
            <w:r w:rsidRPr="00347762">
              <w:t>ight-Crystal Displays (LCD) and Organic Light-Emitting Diodes (OLEDs) are susceptible to burn-in after extended use under certain circumstances resulting in a persistent image on screen after the device is turned off.</w:t>
            </w:r>
          </w:p>
          <w:p w14:paraId="3AEA21A8" w14:textId="40A8E33E"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o securely sanitise electronic displays, devices </w:t>
            </w:r>
            <w:r w:rsidR="00DF4DF8">
              <w:t>will</w:t>
            </w:r>
            <w:r w:rsidRPr="00806452">
              <w:t xml:space="preserve"> set a plain white background on the highest brightness setting and be turned on for an extended period of time using these settings – exact time may vary depending on device model.</w:t>
            </w:r>
          </w:p>
          <w:p w14:paraId="4319F0EA" w14:textId="0B1402F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sanitisation is unsuccessful or not possible the device </w:t>
            </w:r>
            <w:r w:rsidR="00DF4DF8">
              <w:t>will</w:t>
            </w:r>
            <w:r w:rsidRPr="00806452">
              <w:t xml:space="preserve"> be destroyed.</w:t>
            </w:r>
          </w:p>
        </w:tc>
      </w:tr>
      <w:tr w:rsidR="00A55B5E" w:rsidRPr="00E63904" w14:paraId="0F6E0F5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CE7939F" w14:textId="36369918" w:rsidR="00A55B5E" w:rsidRPr="00194BF5" w:rsidRDefault="00A55B5E" w:rsidP="008C7B30">
            <w:pPr>
              <w:spacing w:line="240" w:lineRule="auto"/>
            </w:pPr>
            <w:r w:rsidRPr="00194BF5">
              <w:t>Print and Multi-Function Devices (MFDs)</w:t>
            </w:r>
          </w:p>
        </w:tc>
        <w:tc>
          <w:tcPr>
            <w:tcW w:w="3500" w:type="pct"/>
          </w:tcPr>
          <w:p w14:paraId="5B1743A8"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o sanitise print components – Print at least 3 pages of random text with no blank areas.</w:t>
            </w:r>
          </w:p>
          <w:p w14:paraId="268B587A" w14:textId="4CAF88B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me print and MFDs may possess on-board memory – sanitisation of these components </w:t>
            </w:r>
            <w:r w:rsidR="000A2197" w:rsidRPr="00806452">
              <w:t>is</w:t>
            </w:r>
            <w:r w:rsidRPr="00806452">
              <w:t xml:space="preserve"> to follow the process for sanitising Flash memory / EEPROM / EPROM.</w:t>
            </w:r>
          </w:p>
          <w:p w14:paraId="4ACE0EF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All printer and MFDs need to be inspected for residual information that may have been retained on:</w:t>
            </w:r>
          </w:p>
          <w:p w14:paraId="5E221BD6" w14:textId="190BF4A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int cartridges and drums</w:t>
            </w:r>
            <w:r w:rsidR="00A667EC">
              <w:t>.</w:t>
            </w:r>
          </w:p>
          <w:p w14:paraId="5D92BA5B" w14:textId="34E0972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ollers</w:t>
            </w:r>
            <w:r w:rsidR="00A667EC">
              <w:t>.</w:t>
            </w:r>
          </w:p>
          <w:p w14:paraId="61041830" w14:textId="644FB23A"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craps of paper as a result of paper jams</w:t>
            </w:r>
            <w:r w:rsidR="00A667EC">
              <w:t>.</w:t>
            </w:r>
          </w:p>
          <w:p w14:paraId="7520CF3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Platens (if applicable).</w:t>
            </w:r>
          </w:p>
          <w:p w14:paraId="06B957E8"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If any information is present, then these components must be destroyed.</w:t>
            </w:r>
          </w:p>
        </w:tc>
      </w:tr>
    </w:tbl>
    <w:p w14:paraId="2F317A3A" w14:textId="4B13892C" w:rsidR="00A55B5E" w:rsidRPr="00347762" w:rsidRDefault="00400C7C" w:rsidP="00C76D0D">
      <w:pPr>
        <w:pStyle w:val="Heading3"/>
      </w:pPr>
      <w:bookmarkStart w:id="341" w:name="_Toc303177763"/>
      <w:bookmarkStart w:id="342" w:name="_Toc184636393"/>
      <w:bookmarkStart w:id="343" w:name="_Toc269301497"/>
      <w:bookmarkStart w:id="344" w:name="_Toc520213972"/>
      <w:bookmarkStart w:id="345" w:name="_Toc526953022"/>
      <w:r>
        <w:t>26.4.3</w:t>
      </w:r>
      <w:r>
        <w:tab/>
      </w:r>
      <w:r w:rsidR="00A55B5E" w:rsidRPr="00194BF5">
        <w:t>Destruction, Disp</w:t>
      </w:r>
      <w:r w:rsidR="00A55B5E" w:rsidRPr="00246726">
        <w:t>osal</w:t>
      </w:r>
      <w:bookmarkEnd w:id="341"/>
      <w:bookmarkEnd w:id="342"/>
      <w:bookmarkEnd w:id="343"/>
      <w:r w:rsidR="00A55B5E" w:rsidRPr="00246726">
        <w:t xml:space="preserve"> and Repurposing</w:t>
      </w:r>
      <w:bookmarkEnd w:id="344"/>
      <w:bookmarkEnd w:id="345"/>
    </w:p>
    <w:tbl>
      <w:tblPr>
        <w:tblStyle w:val="MediumShading1-Accent1"/>
        <w:tblW w:w="5000" w:type="pct"/>
        <w:tblLook w:val="04A0" w:firstRow="1" w:lastRow="0" w:firstColumn="1" w:lastColumn="0" w:noHBand="0" w:noVBand="1"/>
      </w:tblPr>
      <w:tblGrid>
        <w:gridCol w:w="2542"/>
        <w:gridCol w:w="6458"/>
      </w:tblGrid>
      <w:tr w:rsidR="00A55B5E" w:rsidRPr="00EF3498" w14:paraId="7B85C4E8" w14:textId="77777777" w:rsidTr="008919D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182AC011" w14:textId="77777777" w:rsidR="00A55B5E" w:rsidRPr="00EF3498" w:rsidRDefault="00A55B5E" w:rsidP="007A084B">
            <w:pPr>
              <w:rPr>
                <w:color w:val="FFFFFF" w:themeColor="background1"/>
              </w:rPr>
            </w:pPr>
            <w:r w:rsidRPr="00EF3498">
              <w:rPr>
                <w:color w:val="FFFFFF" w:themeColor="background1"/>
              </w:rPr>
              <w:t>Operation</w:t>
            </w:r>
          </w:p>
        </w:tc>
        <w:tc>
          <w:tcPr>
            <w:tcW w:w="3588" w:type="pct"/>
          </w:tcPr>
          <w:p w14:paraId="3B16FA1C"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E6407B0" w14:textId="77777777" w:rsidTr="008919DF">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412" w:type="pct"/>
          </w:tcPr>
          <w:p w14:paraId="55DFF616" w14:textId="4777B74F" w:rsidR="00A55B5E" w:rsidRPr="00194BF5" w:rsidRDefault="00A55B5E" w:rsidP="008C7B30">
            <w:pPr>
              <w:spacing w:line="240" w:lineRule="auto"/>
            </w:pPr>
            <w:r w:rsidRPr="00194BF5">
              <w:t>Destruction</w:t>
            </w:r>
          </w:p>
        </w:tc>
        <w:tc>
          <w:tcPr>
            <w:tcW w:w="3588" w:type="pct"/>
          </w:tcPr>
          <w:p w14:paraId="0BF082F0" w14:textId="27F333E2"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struction procedures defined by product specifications should be followed </w:t>
            </w:r>
            <w:r w:rsidR="002C7749">
              <w:t xml:space="preserve">and </w:t>
            </w:r>
            <w:r w:rsidR="00F12665">
              <w:t>comply</w:t>
            </w:r>
            <w:r w:rsidRPr="00246726">
              <w:t xml:space="preserve"> with manufacture</w:t>
            </w:r>
            <w:r w:rsidR="00F12665">
              <w:t>r and certification authority requirements</w:t>
            </w:r>
            <w:r w:rsidRPr="00246726">
              <w:t xml:space="preserve">. </w:t>
            </w:r>
          </w:p>
          <w:p w14:paraId="24DBD59B" w14:textId="66BBBB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Methods of physical destruction include but are not </w:t>
            </w:r>
            <w:r w:rsidR="00F12665">
              <w:t>limited to</w:t>
            </w:r>
            <w:r w:rsidRPr="00806452">
              <w:t xml:space="preserve"> the following:</w:t>
            </w:r>
          </w:p>
          <w:p w14:paraId="209E596D" w14:textId="674ED90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egaussing – Ensure that sufficient magnetic field strength is established for the degaussing process and coercively of the media asset</w:t>
            </w:r>
            <w:r w:rsidR="00A667EC">
              <w:t>.</w:t>
            </w:r>
          </w:p>
          <w:p w14:paraId="75D97453" w14:textId="6A79E16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lling through</w:t>
            </w:r>
            <w:r w:rsidR="00A667EC">
              <w:t>.</w:t>
            </w:r>
          </w:p>
          <w:p w14:paraId="32508A2A" w14:textId="6075456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ushing</w:t>
            </w:r>
            <w:r w:rsidR="00A667EC">
              <w:t>.</w:t>
            </w:r>
          </w:p>
          <w:p w14:paraId="56D14A6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cinerating.</w:t>
            </w:r>
          </w:p>
          <w:p w14:paraId="361FD611" w14:textId="22770708"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destruction process </w:t>
            </w:r>
            <w:r w:rsidR="00DF4DF8">
              <w:t>will</w:t>
            </w:r>
            <w:r w:rsidRPr="00806452">
              <w:t xml:space="preserve"> be supervised by authorised personnel who </w:t>
            </w:r>
            <w:r w:rsidR="00DF4DF8">
              <w:t>will</w:t>
            </w:r>
            <w:r w:rsidRPr="00806452">
              <w:t xml:space="preserve"> supervise the process and then verify destruction of the asset. Authorised personnel </w:t>
            </w:r>
            <w:r w:rsidR="00DF4DF8">
              <w:t>will</w:t>
            </w:r>
            <w:r w:rsidRPr="00806452">
              <w:t xml:space="preserve"> ensure that a certificate of destruction is obtained for accountable material.</w:t>
            </w:r>
          </w:p>
        </w:tc>
      </w:tr>
      <w:tr w:rsidR="00A55B5E" w:rsidRPr="00E63904" w14:paraId="701F08CD"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5E87F002" w14:textId="0A10FFC7" w:rsidR="00A55B5E" w:rsidRPr="00194BF5" w:rsidRDefault="00A55B5E" w:rsidP="008C7B30">
            <w:pPr>
              <w:spacing w:line="240" w:lineRule="auto"/>
            </w:pPr>
            <w:r w:rsidRPr="00194BF5">
              <w:t>Repurposing</w:t>
            </w:r>
          </w:p>
        </w:tc>
        <w:tc>
          <w:tcPr>
            <w:tcW w:w="3588" w:type="pct"/>
          </w:tcPr>
          <w:p w14:paraId="200F6D59" w14:textId="2D3E10F9"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Where the intent is to resell or otherwise reuse the asset after decommissioning the ass</w:t>
            </w:r>
            <w:r w:rsidRPr="00347762">
              <w:t xml:space="preserve">et </w:t>
            </w:r>
            <w:r w:rsidR="00DF4DF8">
              <w:t>will</w:t>
            </w:r>
            <w:r w:rsidRPr="00347762">
              <w:t xml:space="preserve"> be subject to the following process:</w:t>
            </w:r>
          </w:p>
          <w:p w14:paraId="0AE2A309" w14:textId="35944A39"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 xml:space="preserve">Sanitisation of all data per the </w:t>
            </w:r>
            <w:r w:rsidRPr="00806452">
              <w:rPr>
                <w:i/>
              </w:rPr>
              <w:t xml:space="preserve">Sanitisation </w:t>
            </w:r>
            <w:r w:rsidR="00101C93" w:rsidRPr="00806452">
              <w:rPr>
                <w:i/>
              </w:rPr>
              <w:t>requirements</w:t>
            </w:r>
            <w:r w:rsidRPr="00806452">
              <w:t xml:space="preserve"> (above)</w:t>
            </w:r>
            <w:r w:rsidR="00A667EC">
              <w:t>.</w:t>
            </w:r>
            <w:r w:rsidRPr="00246726">
              <w:t xml:space="preserve"> </w:t>
            </w:r>
          </w:p>
          <w:p w14:paraId="3395507C" w14:textId="27A02FB1"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Removal of any asset labels or Agency specific markings</w:t>
            </w:r>
            <w:r w:rsidR="00A667EC">
              <w:t>.</w:t>
            </w:r>
          </w:p>
          <w:p w14:paraId="023D7214" w14:textId="0DF403DE"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Where possible, the equipment should be reset back to the factory settings</w:t>
            </w:r>
            <w:r w:rsidR="00A667EC">
              <w:t>.</w:t>
            </w:r>
          </w:p>
          <w:p w14:paraId="0A4E1241" w14:textId="77777777"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Management approval is obtained before releasing any assets into the public domain.</w:t>
            </w:r>
          </w:p>
        </w:tc>
      </w:tr>
      <w:tr w:rsidR="00A55B5E" w:rsidRPr="00E63904" w14:paraId="03ED9CBF" w14:textId="77777777" w:rsidTr="008919DF">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71A1925A" w14:textId="46819FD9" w:rsidR="00A55B5E" w:rsidRPr="00194BF5" w:rsidRDefault="00A55B5E" w:rsidP="008C7B30">
            <w:pPr>
              <w:spacing w:line="240" w:lineRule="auto"/>
            </w:pPr>
            <w:r w:rsidRPr="00194BF5">
              <w:t>Disposal of digital storage media</w:t>
            </w:r>
          </w:p>
        </w:tc>
        <w:tc>
          <w:tcPr>
            <w:tcW w:w="3588" w:type="pct"/>
          </w:tcPr>
          <w:p w14:paraId="5E787B5B" w14:textId="367F82A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sset </w:t>
            </w:r>
            <w:r w:rsidR="00DF4DF8">
              <w:t>will</w:t>
            </w:r>
            <w:r w:rsidRPr="00246726">
              <w:t xml:space="preserve"> be disposed of using one of the following two processes:</w:t>
            </w:r>
          </w:p>
          <w:p w14:paraId="4F214B38"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possible:</w:t>
            </w:r>
          </w:p>
          <w:p w14:paraId="4B4F722B" w14:textId="2465CAD4"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 xml:space="preserve">Sanitisation of all data per the </w:t>
            </w:r>
            <w:r w:rsidR="00101C93" w:rsidRPr="00806452">
              <w:rPr>
                <w:i/>
              </w:rPr>
              <w:t>Sanitisation requirements</w:t>
            </w:r>
            <w:r w:rsidR="00A667EC">
              <w:rPr>
                <w:i/>
              </w:rPr>
              <w:t>.</w:t>
            </w:r>
          </w:p>
          <w:p w14:paraId="41DBB8C2" w14:textId="2B4638A3"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Removal of any asset labels or Agency specific markings</w:t>
            </w:r>
            <w:r w:rsidR="00A667EC">
              <w:t>.</w:t>
            </w:r>
            <w:r w:rsidRPr="00246726">
              <w:t xml:space="preserve"> </w:t>
            </w:r>
          </w:p>
          <w:p w14:paraId="254BBBDA" w14:textId="65451CC2"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Disposal through standard Agency recycling / disposal practices</w:t>
            </w:r>
            <w:r w:rsidR="00A667EC">
              <w:t>.</w:t>
            </w:r>
          </w:p>
          <w:p w14:paraId="657257B6" w14:textId="77777777"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Management approval is obtained before releasing any assets into the public domain.</w:t>
            </w:r>
          </w:p>
          <w:p w14:paraId="6E9BBFD3"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not possible:</w:t>
            </w:r>
          </w:p>
          <w:p w14:paraId="681AF244" w14:textId="3135224D" w:rsidR="00A55B5E" w:rsidRPr="0034776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 xml:space="preserve">Physical destruction by use of a purpose-built device such as a </w:t>
            </w:r>
            <w:r w:rsidR="00EC4579">
              <w:t>degausser</w:t>
            </w:r>
            <w:r w:rsidRPr="00806452">
              <w:t>, drilling through or otherwise physically destroying the media</w:t>
            </w:r>
            <w:r w:rsidR="00A667EC">
              <w:t>;</w:t>
            </w:r>
            <w:r w:rsidRPr="00246726">
              <w:t xml:space="preserve"> or</w:t>
            </w:r>
          </w:p>
          <w:p w14:paraId="13998770" w14:textId="6C03E408" w:rsidR="00A55B5E" w:rsidRPr="0080645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Sending the device to an external party that has a secure disposal service. The Agency receives a certificate or written confirmation of the successful destruction of the media.</w:t>
            </w:r>
          </w:p>
        </w:tc>
      </w:tr>
      <w:tr w:rsidR="00A55B5E" w:rsidRPr="00E63904" w14:paraId="45D3D843"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4DA302AF" w14:textId="4649AC76" w:rsidR="00A55B5E" w:rsidRPr="00194BF5" w:rsidRDefault="00A55B5E" w:rsidP="008C7B30">
            <w:pPr>
              <w:spacing w:line="240" w:lineRule="auto"/>
            </w:pPr>
            <w:r w:rsidRPr="00194BF5">
              <w:t>Write-once storage media</w:t>
            </w:r>
          </w:p>
        </w:tc>
        <w:tc>
          <w:tcPr>
            <w:tcW w:w="3588" w:type="pct"/>
          </w:tcPr>
          <w:p w14:paraId="01AACF5E" w14:textId="43F5E5FF"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Non-digital storage media (e.g. paper, analogue video, audio tapes, microfilm) containing sensitive information </w:t>
            </w:r>
            <w:r w:rsidR="00DF4DF8">
              <w:t>will</w:t>
            </w:r>
            <w:r w:rsidRPr="00246726">
              <w:t xml:space="preserve"> be disposed by shredding or </w:t>
            </w:r>
            <w:r w:rsidRPr="00347762">
              <w:t xml:space="preserve">other destructive process using Agency approved services or equipment. Media of this type containing only non-sensitive information </w:t>
            </w:r>
            <w:r w:rsidR="00DF4DF8">
              <w:t>may</w:t>
            </w:r>
            <w:r w:rsidRPr="00347762">
              <w:t xml:space="preserve"> be disposed through normal waste removal processes.</w:t>
            </w:r>
          </w:p>
          <w:p w14:paraId="10E1E9D2" w14:textId="51D77ADF"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Write-once read-only digital media (e.g. CD-ROMs) cannot be sanitised and the disposal process </w:t>
            </w:r>
            <w:r w:rsidR="00DF4DF8">
              <w:t>will</w:t>
            </w:r>
            <w:r w:rsidRPr="00806452">
              <w:t xml:space="preserve"> involve destruction of the item in an appropriate and secure manner. This type of media can be destroyed locally by the responsible work area. </w:t>
            </w:r>
          </w:p>
        </w:tc>
      </w:tr>
    </w:tbl>
    <w:p w14:paraId="289921C0" w14:textId="77777777" w:rsidR="00756A9B" w:rsidRPr="00A41EE0" w:rsidRDefault="00756A9B" w:rsidP="00756A9B">
      <w:pPr>
        <w:pStyle w:val="BodyText"/>
        <w:rPr>
          <w:rFonts w:ascii="Calibri" w:hAnsi="Calibri" w:cs="Calibri"/>
        </w:rPr>
      </w:pPr>
      <w:bookmarkStart w:id="346" w:name="_Toc533165053"/>
      <w:bookmarkStart w:id="347" w:name="_Toc9593481"/>
    </w:p>
    <w:p w14:paraId="2FD6882C" w14:textId="57F0670A" w:rsidR="00756A9B" w:rsidRDefault="00756A9B" w:rsidP="007A084B">
      <w:r w:rsidRPr="00194BF5">
        <w:br w:type="page"/>
      </w:r>
    </w:p>
    <w:p w14:paraId="160FDB99" w14:textId="091903FA" w:rsidR="00FC333B" w:rsidRPr="00347762" w:rsidRDefault="00FC333B" w:rsidP="007A084B">
      <w:pPr>
        <w:pStyle w:val="Heading1"/>
      </w:pPr>
      <w:bookmarkStart w:id="348" w:name="_Toc11676999"/>
      <w:bookmarkStart w:id="349" w:name="_Toc46225039"/>
      <w:bookmarkEnd w:id="348"/>
      <w:r w:rsidRPr="00246726">
        <w:t>Definitions</w:t>
      </w:r>
      <w:bookmarkEnd w:id="346"/>
      <w:bookmarkEnd w:id="347"/>
      <w:bookmarkEnd w:id="349"/>
    </w:p>
    <w:tbl>
      <w:tblPr>
        <w:tblStyle w:val="MediumShading1-Accent1"/>
        <w:tblW w:w="5000" w:type="pct"/>
        <w:tblLook w:val="04A0" w:firstRow="1" w:lastRow="0" w:firstColumn="1" w:lastColumn="0" w:noHBand="0" w:noVBand="1"/>
      </w:tblPr>
      <w:tblGrid>
        <w:gridCol w:w="2542"/>
        <w:gridCol w:w="6458"/>
      </w:tblGrid>
      <w:tr w:rsidR="00FC333B" w:rsidRPr="00EF3498" w14:paraId="4BC9B79F" w14:textId="77777777" w:rsidTr="001B76B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96839B8" w14:textId="77777777" w:rsidR="00FC333B" w:rsidRPr="00EF3498" w:rsidRDefault="00FC333B" w:rsidP="007A084B">
            <w:pPr>
              <w:rPr>
                <w:color w:val="FFFFFF" w:themeColor="background1"/>
              </w:rPr>
            </w:pPr>
            <w:r w:rsidRPr="00EF3498">
              <w:rPr>
                <w:color w:val="FFFFFF" w:themeColor="background1"/>
              </w:rPr>
              <w:t>Term</w:t>
            </w:r>
          </w:p>
        </w:tc>
        <w:tc>
          <w:tcPr>
            <w:tcW w:w="3588" w:type="pct"/>
          </w:tcPr>
          <w:p w14:paraId="2E7B507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3E217E0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962DEC" w14:textId="77777777" w:rsidR="00FC333B" w:rsidRPr="00347762" w:rsidRDefault="00FC333B" w:rsidP="008C7B30">
            <w:pPr>
              <w:spacing w:line="240" w:lineRule="auto"/>
            </w:pPr>
            <w:r w:rsidRPr="00194BF5">
              <w:t>Accreditatio</w:t>
            </w:r>
            <w:r w:rsidRPr="00246726">
              <w:t>n Authority</w:t>
            </w:r>
          </w:p>
        </w:tc>
        <w:tc>
          <w:tcPr>
            <w:tcW w:w="3588" w:type="pct"/>
          </w:tcPr>
          <w:p w14:paraId="606C846F" w14:textId="2E4D0F86"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756A9B" w:rsidRPr="00806452">
              <w:t>person or committee</w:t>
            </w:r>
            <w:r w:rsidRPr="00806452">
              <w:t xml:space="preserve"> </w:t>
            </w:r>
            <w:r w:rsidR="00756A9B" w:rsidRPr="00806452">
              <w:t>in the Agency, which has the authority to approve the use of Information and ICT systems.</w:t>
            </w:r>
            <w:r w:rsidRPr="00806452">
              <w:t xml:space="preserve"> </w:t>
            </w:r>
          </w:p>
        </w:tc>
      </w:tr>
      <w:tr w:rsidR="00962510" w:rsidRPr="00E63904" w14:paraId="1DFC932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64B5DD" w14:textId="7DFC1B15" w:rsidR="00962510" w:rsidRPr="00194BF5" w:rsidRDefault="00962510" w:rsidP="008C7B30">
            <w:pPr>
              <w:spacing w:line="240" w:lineRule="auto"/>
            </w:pPr>
            <w:r w:rsidRPr="00194BF5">
              <w:t>Additional Target Requirements</w:t>
            </w:r>
          </w:p>
        </w:tc>
        <w:tc>
          <w:tcPr>
            <w:tcW w:w="3588" w:type="pct"/>
          </w:tcPr>
          <w:p w14:paraId="14A1CB2F" w14:textId="07BA7738"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Additional target requirements are standards and requirements that the Agency should target to achieve but are not consider</w:t>
            </w:r>
            <w:r w:rsidRPr="00347762">
              <w:t>ed current mandatory minimum requirements for existing information systems.</w:t>
            </w:r>
            <w:r w:rsidR="00C2595E">
              <w:t xml:space="preserve"> </w:t>
            </w:r>
            <w:r w:rsidRPr="00347762">
              <w:t xml:space="preserve">New information systems, particularly mission critical or sensitive </w:t>
            </w:r>
            <w:r w:rsidR="007F2358" w:rsidRPr="00806452">
              <w:t>systems should</w:t>
            </w:r>
            <w:r w:rsidRPr="00806452">
              <w:t xml:space="preserve"> aim to meet those additional target requirements as soon as practicable.</w:t>
            </w:r>
          </w:p>
        </w:tc>
      </w:tr>
      <w:tr w:rsidR="00FC333B" w:rsidRPr="00E63904" w14:paraId="793931E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EC9502" w14:textId="77777777" w:rsidR="00FC333B" w:rsidRPr="008C7B30" w:rsidRDefault="00FC333B" w:rsidP="008C7B30">
            <w:pPr>
              <w:spacing w:line="240" w:lineRule="auto"/>
            </w:pPr>
            <w:r w:rsidRPr="00194BF5">
              <w:t>Assessor</w:t>
            </w:r>
          </w:p>
        </w:tc>
        <w:tc>
          <w:tcPr>
            <w:tcW w:w="3588" w:type="pct"/>
          </w:tcPr>
          <w:p w14:paraId="001D25A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n internal or external independent entity engaged subject a system to an audit – by expressing an opinion, backed by evidence, on whether the system complies to sound security principles.</w:t>
            </w:r>
          </w:p>
        </w:tc>
      </w:tr>
      <w:tr w:rsidR="00FC333B" w:rsidRPr="00E63904" w14:paraId="1A31E0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3D6A41" w14:textId="77777777" w:rsidR="00FC333B" w:rsidRPr="00194BF5" w:rsidRDefault="00FC333B" w:rsidP="008C7B30">
            <w:pPr>
              <w:spacing w:line="240" w:lineRule="auto"/>
            </w:pPr>
            <w:r w:rsidRPr="00194BF5">
              <w:t>API</w:t>
            </w:r>
          </w:p>
        </w:tc>
        <w:tc>
          <w:tcPr>
            <w:tcW w:w="3588" w:type="pct"/>
          </w:tcPr>
          <w:p w14:paraId="29220BF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pplication Programming Interface (API) is a set of subroutine definitio</w:t>
            </w:r>
            <w:r w:rsidRPr="00347762">
              <w:t xml:space="preserve">ns, communication protocols and tool for building software. </w:t>
            </w:r>
          </w:p>
        </w:tc>
      </w:tr>
      <w:tr w:rsidR="00FC333B" w:rsidRPr="00E63904" w14:paraId="0CD153F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6EB8A3" w14:textId="77777777" w:rsidR="00FC333B" w:rsidRPr="00194BF5" w:rsidRDefault="00FC333B" w:rsidP="008C7B30">
            <w:pPr>
              <w:spacing w:line="240" w:lineRule="auto"/>
            </w:pPr>
            <w:r w:rsidRPr="00194BF5">
              <w:t>Application Whitelist</w:t>
            </w:r>
          </w:p>
        </w:tc>
        <w:tc>
          <w:tcPr>
            <w:tcW w:w="3588" w:type="pct"/>
          </w:tcPr>
          <w:p w14:paraId="60ADF65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pproach in which an explicitly defined set of applications are permitted to execute on a given system. Any applications excluded from this list is not permitted to exec</w:t>
            </w:r>
            <w:r w:rsidRPr="00347762">
              <w:t>ute.</w:t>
            </w:r>
          </w:p>
        </w:tc>
      </w:tr>
      <w:tr w:rsidR="00FC333B" w:rsidRPr="00E63904" w14:paraId="469179C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8FAA3C" w14:textId="77777777" w:rsidR="00FC333B" w:rsidRPr="00194BF5" w:rsidRDefault="00FC333B" w:rsidP="008C7B30">
            <w:pPr>
              <w:spacing w:line="240" w:lineRule="auto"/>
            </w:pPr>
            <w:r w:rsidRPr="00194BF5">
              <w:t>Authentication</w:t>
            </w:r>
          </w:p>
        </w:tc>
        <w:tc>
          <w:tcPr>
            <w:tcW w:w="3588" w:type="pct"/>
          </w:tcPr>
          <w:p w14:paraId="0382A8C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Verifying the identity of a user, process or device as a prerequisite to allowing access to resources in a system.</w:t>
            </w:r>
          </w:p>
        </w:tc>
      </w:tr>
      <w:tr w:rsidR="00FC333B" w:rsidRPr="00E63904" w14:paraId="128E425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F912C4" w14:textId="77777777" w:rsidR="00FC333B" w:rsidRPr="00194BF5" w:rsidRDefault="00FC333B" w:rsidP="008C7B30">
            <w:pPr>
              <w:spacing w:line="240" w:lineRule="auto"/>
            </w:pPr>
            <w:r w:rsidRPr="00194BF5">
              <w:t>Availability</w:t>
            </w:r>
          </w:p>
        </w:tc>
        <w:tc>
          <w:tcPr>
            <w:tcW w:w="3588" w:type="pct"/>
          </w:tcPr>
          <w:p w14:paraId="4F51DCB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bility for authorised persons to access information for authorised purposes at the time they need to </w:t>
            </w:r>
            <w:r w:rsidRPr="00347762">
              <w:t>do so.</w:t>
            </w:r>
          </w:p>
        </w:tc>
      </w:tr>
      <w:tr w:rsidR="00FC333B" w:rsidRPr="00E63904" w14:paraId="17EE875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92B001" w14:textId="77777777" w:rsidR="00FC333B" w:rsidRPr="00194BF5" w:rsidRDefault="00FC333B" w:rsidP="008C7B30">
            <w:pPr>
              <w:spacing w:line="240" w:lineRule="auto"/>
            </w:pPr>
            <w:r w:rsidRPr="00194BF5">
              <w:t>Backup</w:t>
            </w:r>
          </w:p>
        </w:tc>
        <w:tc>
          <w:tcPr>
            <w:tcW w:w="3588" w:type="pct"/>
          </w:tcPr>
          <w:p w14:paraId="7477185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py of a system’s data or applications that can be used if data is lost or corrupted. </w:t>
            </w:r>
          </w:p>
        </w:tc>
      </w:tr>
      <w:tr w:rsidR="00FC333B" w:rsidRPr="00E63904" w14:paraId="62E8FD0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CA1F0B" w14:textId="77777777" w:rsidR="00FC333B" w:rsidRPr="00194BF5" w:rsidRDefault="00FC333B" w:rsidP="008C7B30">
            <w:pPr>
              <w:spacing w:line="240" w:lineRule="auto"/>
            </w:pPr>
            <w:r w:rsidRPr="00194BF5">
              <w:t>Banner grabbing</w:t>
            </w:r>
          </w:p>
        </w:tc>
        <w:tc>
          <w:tcPr>
            <w:tcW w:w="3588" w:type="pct"/>
          </w:tcPr>
          <w:p w14:paraId="4915C30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technique used to determine what applications and services, and their versions that a system is running by querying the ports open </w:t>
            </w:r>
            <w:r w:rsidRPr="00347762">
              <w:t>on the system and conducting an analysis on the replies to those queries. Often performed in conjunction with port scanning.</w:t>
            </w:r>
          </w:p>
        </w:tc>
      </w:tr>
      <w:tr w:rsidR="00FC333B" w:rsidRPr="00E63904" w14:paraId="761EFF8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F3FC292" w14:textId="77777777" w:rsidR="00FC333B" w:rsidRPr="00194BF5" w:rsidRDefault="00FC333B" w:rsidP="008C7B30">
            <w:pPr>
              <w:spacing w:line="240" w:lineRule="auto"/>
            </w:pPr>
            <w:r w:rsidRPr="00194BF5">
              <w:t>Biometrics</w:t>
            </w:r>
          </w:p>
        </w:tc>
        <w:tc>
          <w:tcPr>
            <w:tcW w:w="3588" w:type="pct"/>
          </w:tcPr>
          <w:p w14:paraId="6C182A6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technology that incorporates physical attributes such as facial recognition, retinal scan, voice scans, etc. </w:t>
            </w:r>
            <w:r w:rsidRPr="00347762">
              <w:t xml:space="preserve">as proof for identification purposes. </w:t>
            </w:r>
          </w:p>
        </w:tc>
      </w:tr>
      <w:tr w:rsidR="00FC333B" w:rsidRPr="00E63904" w14:paraId="7E97ED6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E3D45FE" w14:textId="77777777" w:rsidR="00FC333B" w:rsidRPr="00194BF5" w:rsidRDefault="00FC333B" w:rsidP="008C7B30">
            <w:pPr>
              <w:spacing w:line="240" w:lineRule="auto"/>
            </w:pPr>
            <w:r w:rsidRPr="00194BF5">
              <w:t>Broadcast</w:t>
            </w:r>
          </w:p>
        </w:tc>
        <w:tc>
          <w:tcPr>
            <w:tcW w:w="3588" w:type="pct"/>
          </w:tcPr>
          <w:p w14:paraId="2FB2EF6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transmission of a packet to all devices on a network.</w:t>
            </w:r>
          </w:p>
        </w:tc>
      </w:tr>
      <w:tr w:rsidR="00FC333B" w:rsidRPr="00E63904" w14:paraId="349B9EA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7A98B4" w14:textId="77777777" w:rsidR="00FC333B" w:rsidRPr="00194BF5" w:rsidRDefault="00FC333B" w:rsidP="008C7B30">
            <w:pPr>
              <w:spacing w:line="240" w:lineRule="auto"/>
            </w:pPr>
            <w:r w:rsidRPr="00194BF5">
              <w:t>Burn-in</w:t>
            </w:r>
          </w:p>
        </w:tc>
        <w:tc>
          <w:tcPr>
            <w:tcW w:w="3588" w:type="pct"/>
          </w:tcPr>
          <w:p w14:paraId="6B40EB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iscoloration of areas on an electronic display, typically resulting in a ghost-like image, that remains on the screen caused by cumulative</w:t>
            </w:r>
            <w:r w:rsidRPr="00347762">
              <w:t xml:space="preserve"> non-uniform use of the </w:t>
            </w:r>
            <w:hyperlink r:id="rId36" w:history="1">
              <w:r w:rsidRPr="00806452">
                <w:t>pixels</w:t>
              </w:r>
            </w:hyperlink>
            <w:r w:rsidRPr="00806452">
              <w:t>.</w:t>
            </w:r>
          </w:p>
        </w:tc>
      </w:tr>
      <w:tr w:rsidR="00FC333B" w:rsidRPr="00E63904" w14:paraId="7BB0312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1235F56" w14:textId="77777777" w:rsidR="00FC333B" w:rsidRPr="00194BF5" w:rsidRDefault="00FC333B" w:rsidP="008C7B30">
            <w:pPr>
              <w:spacing w:line="240" w:lineRule="auto"/>
            </w:pPr>
            <w:r w:rsidRPr="00194BF5">
              <w:t>Business function</w:t>
            </w:r>
          </w:p>
        </w:tc>
        <w:tc>
          <w:tcPr>
            <w:tcW w:w="3588" w:type="pct"/>
          </w:tcPr>
          <w:p w14:paraId="550D562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ctivities carried out by the Agency that define core functions and additional supporting functions to support the core functions.</w:t>
            </w:r>
          </w:p>
        </w:tc>
      </w:tr>
      <w:tr w:rsidR="00FC333B" w:rsidRPr="00E63904" w14:paraId="0D6640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15A641C" w14:textId="77777777" w:rsidR="00FC333B" w:rsidRPr="00194BF5" w:rsidRDefault="00FC333B" w:rsidP="008C7B30">
            <w:pPr>
              <w:spacing w:line="240" w:lineRule="auto"/>
            </w:pPr>
            <w:r w:rsidRPr="00194BF5">
              <w:t>Business Impact</w:t>
            </w:r>
          </w:p>
        </w:tc>
        <w:tc>
          <w:tcPr>
            <w:tcW w:w="3588" w:type="pct"/>
          </w:tcPr>
          <w:p w14:paraId="73BF4FD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scribes the effect on business operations if an information asset is unavailable, misused, disclosed, or modified by unauthorised individuals. The impact should consider both the owners and users of the information asset.</w:t>
            </w:r>
          </w:p>
        </w:tc>
      </w:tr>
      <w:tr w:rsidR="00FC333B" w:rsidRPr="00E63904" w14:paraId="2DEA023A"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CCCDFF" w14:textId="77777777" w:rsidR="00FC333B" w:rsidRPr="00347762" w:rsidRDefault="00FC333B" w:rsidP="008C7B30">
            <w:pPr>
              <w:spacing w:line="240" w:lineRule="auto"/>
            </w:pPr>
            <w:r w:rsidRPr="00194BF5">
              <w:t>Business Im</w:t>
            </w:r>
            <w:r w:rsidRPr="00246726">
              <w:t>pact Assessment</w:t>
            </w:r>
          </w:p>
        </w:tc>
        <w:tc>
          <w:tcPr>
            <w:tcW w:w="3588" w:type="pct"/>
          </w:tcPr>
          <w:p w14:paraId="1A07879B"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w:t>
            </w:r>
            <w:r w:rsidRPr="00806452">
              <w:t>ctivity performed to predict the consequences of disruption of a business function and process based on the assumption that a given information asset is compromised.</w:t>
            </w:r>
          </w:p>
        </w:tc>
      </w:tr>
      <w:tr w:rsidR="00FC333B" w:rsidRPr="00E63904" w14:paraId="1F56991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5643866" w14:textId="77777777" w:rsidR="00FC333B" w:rsidRPr="00194BF5" w:rsidRDefault="00FC333B" w:rsidP="008C7B30">
            <w:pPr>
              <w:spacing w:line="240" w:lineRule="auto"/>
            </w:pPr>
            <w:r w:rsidRPr="00194BF5">
              <w:t>Call hooking</w:t>
            </w:r>
          </w:p>
        </w:tc>
        <w:tc>
          <w:tcPr>
            <w:tcW w:w="3588" w:type="pct"/>
          </w:tcPr>
          <w:p w14:paraId="70D465E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intercept function calls, events or messages in order to</w:t>
            </w:r>
            <w:r w:rsidRPr="00347762">
              <w:t xml:space="preserve"> alter the behaviour of an application or system.</w:t>
            </w:r>
          </w:p>
        </w:tc>
      </w:tr>
      <w:tr w:rsidR="00FC333B" w:rsidRPr="00E63904" w14:paraId="1F000B1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83B4A70" w14:textId="77777777" w:rsidR="00FC333B" w:rsidRPr="00194BF5" w:rsidRDefault="00FC333B" w:rsidP="008C7B30">
            <w:pPr>
              <w:spacing w:line="240" w:lineRule="auto"/>
            </w:pPr>
            <w:r w:rsidRPr="00194BF5">
              <w:t>CCTV</w:t>
            </w:r>
          </w:p>
        </w:tc>
        <w:tc>
          <w:tcPr>
            <w:tcW w:w="3588" w:type="pct"/>
          </w:tcPr>
          <w:p w14:paraId="75A3910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sed-circuit television technology that is used for monitoring purposes. It can be used to monitor employees or work areas. </w:t>
            </w:r>
          </w:p>
        </w:tc>
      </w:tr>
      <w:tr w:rsidR="00FC333B" w:rsidRPr="00E63904" w14:paraId="32B8BA6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B759AF" w14:textId="77777777" w:rsidR="00FC333B" w:rsidRPr="00194BF5" w:rsidRDefault="00FC333B" w:rsidP="008C7B30">
            <w:pPr>
              <w:spacing w:line="240" w:lineRule="auto"/>
            </w:pPr>
            <w:r w:rsidRPr="00194BF5">
              <w:t>Certificate of Authority</w:t>
            </w:r>
          </w:p>
        </w:tc>
        <w:tc>
          <w:tcPr>
            <w:tcW w:w="3588" w:type="pct"/>
          </w:tcPr>
          <w:p w14:paraId="17F87BF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identification provisioned to Agency </w:t>
            </w:r>
            <w:r w:rsidRPr="00347762">
              <w:t>personnel to enable other Agency personnel to determine whether an individual is employed by the Agency.</w:t>
            </w:r>
          </w:p>
        </w:tc>
      </w:tr>
      <w:tr w:rsidR="00FC333B" w:rsidRPr="00E63904" w14:paraId="185FC6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3D4BF90" w14:textId="77777777" w:rsidR="00FC333B" w:rsidRPr="00194BF5" w:rsidRDefault="00FC333B" w:rsidP="008C7B30">
            <w:pPr>
              <w:spacing w:line="240" w:lineRule="auto"/>
            </w:pPr>
            <w:r w:rsidRPr="00194BF5">
              <w:t>Certification Authority</w:t>
            </w:r>
          </w:p>
        </w:tc>
        <w:tc>
          <w:tcPr>
            <w:tcW w:w="3588" w:type="pct"/>
          </w:tcPr>
          <w:p w14:paraId="43C5DA9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official with the authority to assert that a system complies with prescribed controls in as standard.</w:t>
            </w:r>
          </w:p>
        </w:tc>
      </w:tr>
      <w:tr w:rsidR="00FC333B" w:rsidRPr="00E63904" w14:paraId="32D1113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D538D97" w14:textId="77777777" w:rsidR="00FC333B" w:rsidRPr="00194BF5" w:rsidRDefault="00FC333B" w:rsidP="008C7B30">
            <w:pPr>
              <w:spacing w:line="240" w:lineRule="auto"/>
            </w:pPr>
            <w:r w:rsidRPr="00194BF5">
              <w:t>Change management</w:t>
            </w:r>
          </w:p>
        </w:tc>
        <w:tc>
          <w:tcPr>
            <w:tcW w:w="3588" w:type="pct"/>
          </w:tcPr>
          <w:p w14:paraId="796BACCC" w14:textId="1CC27518"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process to manage changes made to an </w:t>
            </w:r>
            <w:r w:rsidR="000A2197" w:rsidRPr="00246726">
              <w:t>organisation’s</w:t>
            </w:r>
            <w:r w:rsidRPr="00246726">
              <w:t xml:space="preserve"> environment through a controlled procedure to ensure accountability and ensure that business risks and impacts are taken into consideration. </w:t>
            </w:r>
          </w:p>
        </w:tc>
      </w:tr>
      <w:tr w:rsidR="00FC333B" w:rsidRPr="00E63904" w14:paraId="108E0ED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98EFFD8" w14:textId="77777777" w:rsidR="00FC333B" w:rsidRPr="00194BF5" w:rsidRDefault="00FC333B" w:rsidP="008C7B30">
            <w:pPr>
              <w:spacing w:line="240" w:lineRule="auto"/>
            </w:pPr>
            <w:r w:rsidRPr="00194BF5">
              <w:t>Change Request (CR)</w:t>
            </w:r>
          </w:p>
        </w:tc>
        <w:tc>
          <w:tcPr>
            <w:tcW w:w="3588" w:type="pct"/>
          </w:tcPr>
          <w:p w14:paraId="1DF9BB2A" w14:textId="1A61F2DB"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hange Request (CR) is a unique record</w:t>
            </w:r>
            <w:r w:rsidRPr="00347762">
              <w:t xml:space="preserve"> describing the nature of the requested change and justifications for the request, providing the management basis for all changes to I</w:t>
            </w:r>
            <w:r w:rsidR="004A3AFD">
              <w:t>C</w:t>
            </w:r>
            <w:r w:rsidRPr="00347762">
              <w:t>T services, applications or function.</w:t>
            </w:r>
            <w:r w:rsidR="00C2595E">
              <w:t xml:space="preserve"> </w:t>
            </w:r>
            <w:r w:rsidRPr="00347762">
              <w:t>CRs are wholly owned by the Change Manager and must contain a minimum level of information to be considered complete.</w:t>
            </w:r>
          </w:p>
        </w:tc>
      </w:tr>
      <w:tr w:rsidR="00FC333B" w:rsidRPr="00E63904" w14:paraId="7E6439E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DC9DCF" w14:textId="77777777" w:rsidR="00FC333B" w:rsidRPr="00194BF5" w:rsidRDefault="00FC333B" w:rsidP="008C7B30">
            <w:pPr>
              <w:spacing w:line="240" w:lineRule="auto"/>
            </w:pPr>
            <w:r w:rsidRPr="00194BF5">
              <w:t>Change Requester</w:t>
            </w:r>
          </w:p>
        </w:tc>
        <w:tc>
          <w:tcPr>
            <w:tcW w:w="3588" w:type="pct"/>
          </w:tcPr>
          <w:p w14:paraId="0E9ED52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who initiates the CR within the business.</w:t>
            </w:r>
          </w:p>
        </w:tc>
      </w:tr>
      <w:tr w:rsidR="00FC333B" w:rsidRPr="00E63904" w14:paraId="0348ABB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60DE247" w14:textId="77777777" w:rsidR="00FC333B" w:rsidRPr="00194BF5" w:rsidRDefault="00FC333B" w:rsidP="008C7B30">
            <w:pPr>
              <w:spacing w:line="240" w:lineRule="auto"/>
            </w:pPr>
            <w:r w:rsidRPr="00194BF5">
              <w:t>Change Advisory Board (CAB)</w:t>
            </w:r>
          </w:p>
        </w:tc>
        <w:tc>
          <w:tcPr>
            <w:tcW w:w="3588" w:type="pct"/>
          </w:tcPr>
          <w:p w14:paraId="3DAEA0C6" w14:textId="68D80352"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E1573F" w:rsidRPr="00347762">
              <w:t xml:space="preserve">Change Advisory Board </w:t>
            </w:r>
            <w:r w:rsidRPr="00347762">
              <w:t xml:space="preserve">consists of the heads of each business unit and operational teams. The </w:t>
            </w:r>
            <w:r w:rsidR="00E1573F" w:rsidRPr="00806452">
              <w:t>Change Advisory Board</w:t>
            </w:r>
            <w:r w:rsidRPr="00806452">
              <w:t xml:space="preserve"> will ultimately review the completed CR and decide whether to approve or reject the change. </w:t>
            </w:r>
          </w:p>
          <w:p w14:paraId="6F5AA3BE" w14:textId="6C2157B3"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Note that while the </w:t>
            </w:r>
            <w:r w:rsidR="00E1573F" w:rsidRPr="00806452">
              <w:t>Change Advisory Board</w:t>
            </w:r>
            <w:r w:rsidRPr="00806452">
              <w:t xml:space="preserve"> has ultimate responsibility for making the decision as to whether the change will be implemented, they will only make that decision after appropriate consultation has occurred with all relevant stakeholders in the business and ICT who may be affected by the change as part of the Change Management Process.</w:t>
            </w:r>
          </w:p>
        </w:tc>
      </w:tr>
      <w:tr w:rsidR="00FC333B" w:rsidRPr="00E63904" w14:paraId="5077B17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5F0FA94" w14:textId="77777777" w:rsidR="00FC333B" w:rsidRPr="00194BF5" w:rsidRDefault="00FC333B" w:rsidP="008C7B30">
            <w:pPr>
              <w:spacing w:line="240" w:lineRule="auto"/>
            </w:pPr>
            <w:r w:rsidRPr="00194BF5">
              <w:t>Confidentiality</w:t>
            </w:r>
          </w:p>
        </w:tc>
        <w:tc>
          <w:tcPr>
            <w:tcW w:w="3588" w:type="pct"/>
          </w:tcPr>
          <w:p w14:paraId="58C9CAD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limiting of access to only authorised persons fo</w:t>
            </w:r>
            <w:r w:rsidRPr="00347762">
              <w:t>r approved purposes.</w:t>
            </w:r>
          </w:p>
        </w:tc>
      </w:tr>
      <w:tr w:rsidR="00FC333B" w:rsidRPr="00E63904" w14:paraId="374AC5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DFD269" w14:textId="77777777" w:rsidR="00FC333B" w:rsidRPr="008C7B30" w:rsidRDefault="00FC333B" w:rsidP="008C7B30">
            <w:pPr>
              <w:spacing w:line="240" w:lineRule="auto"/>
            </w:pPr>
            <w:r w:rsidRPr="00194BF5">
              <w:t>Configuration Item</w:t>
            </w:r>
          </w:p>
        </w:tc>
        <w:tc>
          <w:tcPr>
            <w:tcW w:w="3588" w:type="pct"/>
          </w:tcPr>
          <w:p w14:paraId="1797D81E" w14:textId="77777777" w:rsidR="00FC333B" w:rsidRPr="00347762" w:rsidDel="00EE61A9"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Each Configuration Item (CI) represents the change to be applied.</w:t>
            </w:r>
          </w:p>
        </w:tc>
      </w:tr>
      <w:tr w:rsidR="00FC333B" w:rsidRPr="00E63904" w14:paraId="63F839B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930737" w14:textId="77777777" w:rsidR="00FC333B" w:rsidRPr="008C7B30" w:rsidRDefault="00FC333B" w:rsidP="008C7B30">
            <w:pPr>
              <w:spacing w:line="240" w:lineRule="auto"/>
            </w:pPr>
            <w:r w:rsidRPr="00194BF5">
              <w:t>Contingency Plan</w:t>
            </w:r>
          </w:p>
        </w:tc>
        <w:tc>
          <w:tcPr>
            <w:tcW w:w="3588" w:type="pct"/>
          </w:tcPr>
          <w:p w14:paraId="0588963C" w14:textId="77777777" w:rsidR="00FC333B" w:rsidRPr="00347762" w:rsidDel="00EE61A9"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Course of action designed to help the Agency respond effectively to a significant future scenario that may or may not happen.</w:t>
            </w:r>
          </w:p>
        </w:tc>
      </w:tr>
      <w:tr w:rsidR="00FC333B" w:rsidRPr="00E63904" w14:paraId="381664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C9F020" w14:textId="77777777" w:rsidR="00FC333B" w:rsidRPr="00194BF5" w:rsidRDefault="00FC333B" w:rsidP="008C7B30">
            <w:pPr>
              <w:spacing w:line="240" w:lineRule="auto"/>
            </w:pPr>
            <w:r w:rsidRPr="00194BF5">
              <w:t>CSP</w:t>
            </w:r>
          </w:p>
        </w:tc>
        <w:tc>
          <w:tcPr>
            <w:tcW w:w="3588" w:type="pct"/>
          </w:tcPr>
          <w:p w14:paraId="120DD7A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EE61A9">
              <w:t xml:space="preserve">Cloud service provider. Service providers which provide infrastructure as a service, platform as a service or software as a service </w:t>
            </w:r>
            <w:r w:rsidRPr="00347762">
              <w:t>to the Agency.</w:t>
            </w:r>
          </w:p>
        </w:tc>
      </w:tr>
      <w:tr w:rsidR="00FC333B" w:rsidRPr="00E63904" w14:paraId="411ADB8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D0123" w14:textId="77777777" w:rsidR="00FC333B" w:rsidRPr="00194BF5" w:rsidRDefault="00FC333B" w:rsidP="008C7B30">
            <w:pPr>
              <w:spacing w:line="240" w:lineRule="auto"/>
            </w:pPr>
            <w:r w:rsidRPr="00194BF5">
              <w:t>CVSS</w:t>
            </w:r>
          </w:p>
        </w:tc>
        <w:tc>
          <w:tcPr>
            <w:tcW w:w="3588" w:type="pct"/>
          </w:tcPr>
          <w:p w14:paraId="63F174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mmon Vulnerability Scoring System standard maintained by the Forum of Incident Response and Secur</w:t>
            </w:r>
            <w:r w:rsidRPr="00347762">
              <w:t>ity Teams (FIRST), a US based international confederation of computer incident response teams.</w:t>
            </w:r>
          </w:p>
        </w:tc>
      </w:tr>
      <w:tr w:rsidR="00FC333B" w:rsidRPr="00E63904" w14:paraId="6538FFF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E658C76" w14:textId="77777777" w:rsidR="00FC333B" w:rsidRPr="00194BF5" w:rsidRDefault="00FC333B" w:rsidP="008C7B30">
            <w:pPr>
              <w:spacing w:line="240" w:lineRule="auto"/>
            </w:pPr>
            <w:r w:rsidRPr="00194BF5">
              <w:t>Data breach</w:t>
            </w:r>
          </w:p>
        </w:tc>
        <w:tc>
          <w:tcPr>
            <w:tcW w:w="3588" w:type="pct"/>
          </w:tcPr>
          <w:p w14:paraId="58CA555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exposure of classified, sensitive or official information into an uncontrolled or unauthorised environment or to persons without a need-to-know.</w:t>
            </w:r>
          </w:p>
        </w:tc>
      </w:tr>
      <w:tr w:rsidR="00FC333B" w:rsidRPr="00E63904" w14:paraId="20D288C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6BF7466" w14:textId="77777777" w:rsidR="00FC333B" w:rsidRPr="00194BF5" w:rsidRDefault="00FC333B" w:rsidP="008C7B30">
            <w:pPr>
              <w:spacing w:line="240" w:lineRule="auto"/>
            </w:pPr>
            <w:r w:rsidRPr="00194BF5">
              <w:t>Default configuration</w:t>
            </w:r>
          </w:p>
        </w:tc>
        <w:tc>
          <w:tcPr>
            <w:tcW w:w="3588" w:type="pct"/>
          </w:tcPr>
          <w:p w14:paraId="09E1619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nfiguration of pre-existing user-configurable values which any new software have defined. Often these configurations focus on user friendliness and compatibility instead of security, and may lead to easily exploitable vulnerab</w:t>
            </w:r>
            <w:r w:rsidRPr="00347762">
              <w:t>ilities.</w:t>
            </w:r>
          </w:p>
          <w:p w14:paraId="2668E2D3" w14:textId="16D201B8" w:rsidR="00FC333B" w:rsidRPr="00806452" w:rsidRDefault="002C7749" w:rsidP="007A084B">
            <w:pPr>
              <w:pStyle w:val="Tablebody"/>
              <w:cnfStyle w:val="000000010000" w:firstRow="0" w:lastRow="0" w:firstColumn="0" w:lastColumn="0" w:oddVBand="0" w:evenVBand="0" w:oddHBand="0" w:evenHBand="1" w:firstRowFirstColumn="0" w:firstRowLastColumn="0" w:lastRowFirstColumn="0" w:lastRowLastColumn="0"/>
            </w:pPr>
            <w:r>
              <w:t>Also known as ”Factory Pre-sets”.</w:t>
            </w:r>
          </w:p>
        </w:tc>
      </w:tr>
      <w:tr w:rsidR="00FC333B" w:rsidRPr="00E63904" w14:paraId="75D5CDB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7D50E42" w14:textId="77777777" w:rsidR="00FC333B" w:rsidRPr="00194BF5" w:rsidRDefault="00FC333B" w:rsidP="008C7B30">
            <w:pPr>
              <w:spacing w:line="240" w:lineRule="auto"/>
            </w:pPr>
            <w:r w:rsidRPr="00194BF5">
              <w:t>Disposal</w:t>
            </w:r>
          </w:p>
        </w:tc>
        <w:tc>
          <w:tcPr>
            <w:tcW w:w="3588" w:type="pct"/>
          </w:tcPr>
          <w:p w14:paraId="5390D20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rocess of releasing an asset from Agency control, either by on-selling or otherwise transferring it to a third party, or by arranging for it to be discarded or destroyed.</w:t>
            </w:r>
          </w:p>
        </w:tc>
      </w:tr>
      <w:tr w:rsidR="00FC333B" w:rsidRPr="00E63904" w14:paraId="7A5902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413B99" w14:textId="77777777" w:rsidR="00FC333B" w:rsidRPr="00347762" w:rsidRDefault="00FC333B" w:rsidP="008C7B30">
            <w:pPr>
              <w:spacing w:line="240" w:lineRule="auto"/>
            </w:pPr>
            <w:r w:rsidRPr="00194BF5">
              <w:t>Driver loadi</w:t>
            </w:r>
            <w:r w:rsidRPr="00246726">
              <w:t>ng</w:t>
            </w:r>
          </w:p>
        </w:tc>
        <w:tc>
          <w:tcPr>
            <w:tcW w:w="3588" w:type="pct"/>
          </w:tcPr>
          <w:p w14:paraId="2F9821E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 technique used to replace the code of a legitimate driver with the code of a malicious software in an effort to hijack the legitimate driver’s digital signature (to obtain trust from the system) and to execute the software with higher privileges. </w:t>
            </w:r>
          </w:p>
        </w:tc>
      </w:tr>
      <w:tr w:rsidR="00FC333B" w:rsidRPr="00E63904" w14:paraId="44DA8DA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3BBADA1" w14:textId="77777777" w:rsidR="00FC333B" w:rsidRPr="00347762" w:rsidRDefault="00FC333B" w:rsidP="008C7B30">
            <w:pPr>
              <w:spacing w:line="240" w:lineRule="auto"/>
            </w:pPr>
            <w:r w:rsidRPr="00194BF5">
              <w:t>Em</w:t>
            </w:r>
            <w:r w:rsidRPr="00246726">
              <w:t>erg</w:t>
            </w:r>
            <w:r w:rsidRPr="00347762">
              <w:t>ency Change Request</w:t>
            </w:r>
          </w:p>
        </w:tc>
        <w:tc>
          <w:tcPr>
            <w:tcW w:w="3588" w:type="pct"/>
          </w:tcPr>
          <w:p w14:paraId="1200D43B" w14:textId="06BCF8BB"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 Change Request that involves a repair to a current breakage in </w:t>
            </w:r>
            <w:r w:rsidR="00CE1DCF">
              <w:t>Agency</w:t>
            </w:r>
            <w:r w:rsidRPr="00806452">
              <w:t xml:space="preserve"> production environment (Prod) and / or a change required to prevent an imminent breakage in the production environment. These changes will need to proceed through an abbreviated Change Request process as outlined in the </w:t>
            </w:r>
            <w:r w:rsidRPr="00806452">
              <w:rPr>
                <w:i/>
              </w:rPr>
              <w:t>Emergency Change Requests Section</w:t>
            </w:r>
            <w:r w:rsidRPr="00806452">
              <w:t>.</w:t>
            </w:r>
          </w:p>
        </w:tc>
      </w:tr>
      <w:tr w:rsidR="00FC333B" w:rsidRPr="00E63904" w14:paraId="6C11BA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787485" w14:textId="77777777" w:rsidR="00FC333B" w:rsidRPr="008C7B30" w:rsidRDefault="00FC333B" w:rsidP="008C7B30">
            <w:pPr>
              <w:spacing w:line="240" w:lineRule="auto"/>
            </w:pPr>
            <w:r w:rsidRPr="00194BF5">
              <w:t>Encryption</w:t>
            </w:r>
          </w:p>
        </w:tc>
        <w:tc>
          <w:tcPr>
            <w:tcW w:w="3588" w:type="pct"/>
          </w:tcPr>
          <w:p w14:paraId="1B1ABEA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The process of converting information or data into a code to prevent unauthorised access.</w:t>
            </w:r>
          </w:p>
        </w:tc>
      </w:tr>
      <w:tr w:rsidR="00FC333B" w:rsidRPr="00E63904" w14:paraId="37FA4A3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346CA5" w14:textId="77777777" w:rsidR="00FC333B" w:rsidRPr="00194BF5" w:rsidRDefault="00FC333B" w:rsidP="008C7B30">
            <w:pPr>
              <w:spacing w:line="240" w:lineRule="auto"/>
            </w:pPr>
            <w:r w:rsidRPr="00194BF5">
              <w:t>Enterprise services</w:t>
            </w:r>
          </w:p>
        </w:tc>
        <w:tc>
          <w:tcPr>
            <w:tcW w:w="3588" w:type="pct"/>
          </w:tcPr>
          <w:p w14:paraId="1938ED74" w14:textId="2797DCD8"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 xml:space="preserve">Services provided </w:t>
            </w:r>
            <w:r w:rsidR="006B4072">
              <w:t xml:space="preserve">within the </w:t>
            </w:r>
            <w:r w:rsidR="00CE1DCF">
              <w:t>Agency</w:t>
            </w:r>
            <w:r w:rsidRPr="00246726">
              <w:t xml:space="preserve"> </w:t>
            </w:r>
            <w:r w:rsidRPr="00347762">
              <w:t>environment which can be utilised to provide better integration of services.</w:t>
            </w:r>
          </w:p>
        </w:tc>
      </w:tr>
      <w:tr w:rsidR="00FC333B" w:rsidRPr="00E63904" w14:paraId="7468DF4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FD057B" w14:textId="77777777" w:rsidR="00FC333B" w:rsidRPr="00194BF5" w:rsidRDefault="00FC333B" w:rsidP="008C7B30">
            <w:pPr>
              <w:spacing w:line="240" w:lineRule="auto"/>
            </w:pPr>
            <w:r w:rsidRPr="00194BF5">
              <w:t>FAQ</w:t>
            </w:r>
          </w:p>
        </w:tc>
        <w:tc>
          <w:tcPr>
            <w:tcW w:w="3588" w:type="pct"/>
          </w:tcPr>
          <w:p w14:paraId="60C804B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requently asked questions, also known as FAQs are a collection of questions with supplied answers that are </w:t>
            </w:r>
            <w:r w:rsidRPr="00347762">
              <w:t>perceived to be commonly asked or have been asked pertaining to a specific subject.</w:t>
            </w:r>
          </w:p>
        </w:tc>
      </w:tr>
      <w:tr w:rsidR="00FC333B" w:rsidRPr="00E63904" w14:paraId="770F0E7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4B877A" w14:textId="77777777" w:rsidR="00FC333B" w:rsidRPr="008C7B30" w:rsidRDefault="00FC333B" w:rsidP="008C7B30">
            <w:pPr>
              <w:spacing w:line="240" w:lineRule="auto"/>
            </w:pPr>
            <w:r w:rsidRPr="00194BF5">
              <w:t>Flash drive</w:t>
            </w:r>
          </w:p>
        </w:tc>
        <w:tc>
          <w:tcPr>
            <w:tcW w:w="3588" w:type="pct"/>
          </w:tcPr>
          <w:p w14:paraId="4A9952EC"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 small electronic device containing storage memory to store or transport data.</w:t>
            </w:r>
          </w:p>
        </w:tc>
      </w:tr>
      <w:tr w:rsidR="00FC333B" w:rsidRPr="00E63904" w14:paraId="4A27BE1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AA9FD5" w14:textId="77777777" w:rsidR="00FC333B" w:rsidRPr="00194BF5" w:rsidRDefault="00FC333B" w:rsidP="008C7B30">
            <w:pPr>
              <w:spacing w:line="240" w:lineRule="auto"/>
            </w:pPr>
            <w:r w:rsidRPr="00194BF5">
              <w:t>Functional requirements</w:t>
            </w:r>
          </w:p>
        </w:tc>
        <w:tc>
          <w:tcPr>
            <w:tcW w:w="3588" w:type="pct"/>
          </w:tcPr>
          <w:p w14:paraId="07C275A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fines a function of a developed application where th</w:t>
            </w:r>
            <w:r w:rsidRPr="00347762">
              <w:t>e function represents the behaviour of the applications between inputs and outputs.</w:t>
            </w:r>
          </w:p>
        </w:tc>
      </w:tr>
      <w:tr w:rsidR="00FC333B" w:rsidRPr="00E63904" w14:paraId="322368E8"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B443F5" w14:textId="77777777" w:rsidR="00FC333B" w:rsidRPr="008C7B30" w:rsidRDefault="00FC333B" w:rsidP="008C7B30">
            <w:pPr>
              <w:spacing w:line="240" w:lineRule="auto"/>
            </w:pPr>
            <w:r w:rsidRPr="00194BF5">
              <w:t>Harden</w:t>
            </w:r>
          </w:p>
        </w:tc>
        <w:tc>
          <w:tcPr>
            <w:tcW w:w="3588" w:type="pct"/>
          </w:tcPr>
          <w:p w14:paraId="2B9FF269" w14:textId="4EA246A0"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ctivity which user-configurable values in an application are modified to address known vulnerabilities and reduce possible attack vectors, such as the use of ransomware.</w:t>
            </w:r>
          </w:p>
        </w:tc>
      </w:tr>
      <w:tr w:rsidR="00FC333B" w:rsidRPr="00E63904" w14:paraId="61BF1D1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7C600E" w14:textId="77777777" w:rsidR="00FC333B" w:rsidRPr="00194BF5" w:rsidRDefault="00FC333B" w:rsidP="008C7B30">
            <w:pPr>
              <w:spacing w:line="240" w:lineRule="auto"/>
            </w:pPr>
            <w:r w:rsidRPr="00194BF5">
              <w:t>IaaS</w:t>
            </w:r>
          </w:p>
        </w:tc>
        <w:tc>
          <w:tcPr>
            <w:tcW w:w="3588" w:type="pct"/>
          </w:tcPr>
          <w:p w14:paraId="257DAF6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rastructure as a Service. Delivers computer infrastructure (typically a platform virtualisation environment) as a service, along with raw storage and networking. Rather than purchasing servers, software, data-centre space, or network equ</w:t>
            </w:r>
            <w:r w:rsidRPr="00347762">
              <w:t>ipment, clients instead buy those resources as a fully outsourced service.</w:t>
            </w:r>
          </w:p>
        </w:tc>
      </w:tr>
      <w:tr w:rsidR="00FC333B" w:rsidRPr="00E63904" w14:paraId="223C186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BCB11C7" w14:textId="77777777" w:rsidR="00FC333B" w:rsidRPr="008C7B30" w:rsidRDefault="00FC333B" w:rsidP="008C7B30">
            <w:pPr>
              <w:spacing w:line="240" w:lineRule="auto"/>
            </w:pPr>
            <w:r w:rsidRPr="00194BF5">
              <w:t>ICMP</w:t>
            </w:r>
          </w:p>
        </w:tc>
        <w:tc>
          <w:tcPr>
            <w:tcW w:w="3588" w:type="pct"/>
          </w:tcPr>
          <w:p w14:paraId="3876021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Internet Control Message Protocol.</w:t>
            </w:r>
          </w:p>
        </w:tc>
      </w:tr>
      <w:tr w:rsidR="00FC333B" w:rsidRPr="00E63904" w14:paraId="386C10C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822480" w14:textId="77777777" w:rsidR="00FC333B" w:rsidRPr="00194BF5" w:rsidRDefault="00FC333B" w:rsidP="008C7B30">
            <w:pPr>
              <w:spacing w:line="240" w:lineRule="auto"/>
            </w:pPr>
            <w:r w:rsidRPr="00194BF5">
              <w:t>ICT System</w:t>
            </w:r>
          </w:p>
        </w:tc>
        <w:tc>
          <w:tcPr>
            <w:tcW w:w="3588" w:type="pct"/>
          </w:tcPr>
          <w:p w14:paraId="79BF3BF5" w14:textId="6FE076A8"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n Information Communication Technology System is set of IT assets, processes, applications, computer systems and related </w:t>
            </w:r>
            <w:r w:rsidRPr="00347762">
              <w:t>resources that are under the same direct management and budgetary control have the same function or mission objective have essentially the same security needs and reside in the same general operating environment.</w:t>
            </w:r>
          </w:p>
        </w:tc>
      </w:tr>
      <w:tr w:rsidR="00FC333B" w:rsidRPr="00E63904" w14:paraId="26D7328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4CC75FD" w14:textId="77777777" w:rsidR="00FC333B" w:rsidRPr="00194BF5" w:rsidRDefault="00FC333B" w:rsidP="008C7B30">
            <w:pPr>
              <w:spacing w:line="240" w:lineRule="auto"/>
            </w:pPr>
            <w:r w:rsidRPr="00194BF5">
              <w:t>Incident</w:t>
            </w:r>
          </w:p>
        </w:tc>
        <w:tc>
          <w:tcPr>
            <w:tcW w:w="3588" w:type="pct"/>
          </w:tcPr>
          <w:p w14:paraId="52D740A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ent which results in the dis</w:t>
            </w:r>
            <w:r w:rsidRPr="00347762">
              <w:t>ruption of an organisations business as usual operations.</w:t>
            </w:r>
          </w:p>
        </w:tc>
      </w:tr>
      <w:tr w:rsidR="00FC333B" w:rsidRPr="00E63904" w14:paraId="6A2E6A2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A87A4" w14:textId="77777777" w:rsidR="00FC333B" w:rsidRPr="00194BF5" w:rsidRDefault="00FC333B" w:rsidP="008C7B30">
            <w:pPr>
              <w:spacing w:line="240" w:lineRule="auto"/>
            </w:pPr>
            <w:r w:rsidRPr="00194BF5">
              <w:t>Indicator of Compromise</w:t>
            </w:r>
          </w:p>
        </w:tc>
        <w:tc>
          <w:tcPr>
            <w:tcW w:w="3588" w:type="pct"/>
          </w:tcPr>
          <w:p w14:paraId="16F2583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rtefact observed on a network or in an operating system that with high-confidence indicates an intrusion to the network or system.</w:t>
            </w:r>
          </w:p>
        </w:tc>
      </w:tr>
      <w:tr w:rsidR="00FC333B" w:rsidRPr="00E63904" w14:paraId="1371EA6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1AB3AE7" w14:textId="77777777" w:rsidR="00FC333B" w:rsidRPr="00194BF5" w:rsidRDefault="00FC333B" w:rsidP="008C7B30">
            <w:pPr>
              <w:spacing w:line="240" w:lineRule="auto"/>
            </w:pPr>
            <w:r w:rsidRPr="00194BF5">
              <w:t>Information asset</w:t>
            </w:r>
          </w:p>
        </w:tc>
        <w:tc>
          <w:tcPr>
            <w:tcW w:w="3588" w:type="pct"/>
          </w:tcPr>
          <w:p w14:paraId="70FF767F" w14:textId="0DD2B7A2"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A collection of kno</w:t>
            </w:r>
            <w:r w:rsidRPr="00347762">
              <w:t xml:space="preserve">wledge that possess value to </w:t>
            </w:r>
            <w:r w:rsidR="006B4072">
              <w:t>the</w:t>
            </w:r>
            <w:r w:rsidRPr="00347762">
              <w:t xml:space="preserve"> </w:t>
            </w:r>
            <w:r w:rsidR="006B4072">
              <w:t>A</w:t>
            </w:r>
            <w:r w:rsidRPr="00347762">
              <w:t>gency.</w:t>
            </w:r>
          </w:p>
        </w:tc>
      </w:tr>
      <w:tr w:rsidR="00FC333B" w:rsidRPr="00E63904" w14:paraId="416F082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39A25F" w14:textId="77777777" w:rsidR="00FC333B" w:rsidRPr="00194BF5" w:rsidRDefault="00FC333B" w:rsidP="008C7B30">
            <w:pPr>
              <w:spacing w:line="240" w:lineRule="auto"/>
            </w:pPr>
            <w:r w:rsidRPr="00194BF5">
              <w:t>Information owner</w:t>
            </w:r>
          </w:p>
        </w:tc>
        <w:tc>
          <w:tcPr>
            <w:tcW w:w="3588" w:type="pct"/>
          </w:tcPr>
          <w:p w14:paraId="0216D82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entity that is responsible for the management security of an information asset. The information owner may also be the entity that generated the information initially.</w:t>
            </w:r>
          </w:p>
        </w:tc>
      </w:tr>
      <w:tr w:rsidR="00447FC7" w:rsidRPr="00E63904" w14:paraId="6C508F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EB94C1" w14:textId="66020A0A" w:rsidR="00447FC7" w:rsidRPr="00194BF5" w:rsidRDefault="00447FC7" w:rsidP="008C7B30">
            <w:pPr>
              <w:spacing w:line="240" w:lineRule="auto"/>
            </w:pPr>
            <w:r w:rsidRPr="00194BF5">
              <w:t>Information security risk</w:t>
            </w:r>
          </w:p>
        </w:tc>
        <w:tc>
          <w:tcPr>
            <w:tcW w:w="3588" w:type="pct"/>
          </w:tcPr>
          <w:p w14:paraId="42B6726D" w14:textId="403B4323" w:rsidR="00447FC7" w:rsidRPr="00246726" w:rsidRDefault="00447FC7"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otential that threats will exploit vulnerabilities of an information asset or group of information assets and thereby cause harm to an organisation</w:t>
            </w:r>
            <w:r w:rsidR="008B0349">
              <w:t>.</w:t>
            </w:r>
          </w:p>
        </w:tc>
      </w:tr>
      <w:tr w:rsidR="00FC333B" w:rsidRPr="00E63904" w14:paraId="5E857A49"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B981ADB" w14:textId="77777777" w:rsidR="00FC333B" w:rsidRPr="00194BF5" w:rsidRDefault="00FC333B" w:rsidP="008C7B30">
            <w:pPr>
              <w:spacing w:line="240" w:lineRule="auto"/>
            </w:pPr>
            <w:r w:rsidRPr="00194BF5">
              <w:t>Integrity</w:t>
            </w:r>
          </w:p>
        </w:tc>
        <w:tc>
          <w:tcPr>
            <w:tcW w:w="3588" w:type="pct"/>
          </w:tcPr>
          <w:p w14:paraId="754B22D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assurance that information which has been created, amended or deleted only by the </w:t>
            </w:r>
            <w:r w:rsidRPr="00347762">
              <w:t>intended authorised means and is correct and valid.</w:t>
            </w:r>
          </w:p>
        </w:tc>
      </w:tr>
      <w:tr w:rsidR="00FC333B" w:rsidRPr="00E63904" w14:paraId="5D5F2C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B1220E" w14:textId="77777777" w:rsidR="00FC333B" w:rsidRPr="00194BF5" w:rsidRDefault="00FC333B" w:rsidP="008C7B30">
            <w:pPr>
              <w:spacing w:line="240" w:lineRule="auto"/>
            </w:pPr>
            <w:r w:rsidRPr="00194BF5">
              <w:t>IRAP</w:t>
            </w:r>
          </w:p>
        </w:tc>
        <w:tc>
          <w:tcPr>
            <w:tcW w:w="3588" w:type="pct"/>
          </w:tcPr>
          <w:p w14:paraId="43743D4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SD initiative designed to register suitably qualified information security assessors to carry out specific types of security assessments, including gateways and information systems up to the SEC</w:t>
            </w:r>
            <w:r w:rsidRPr="00347762">
              <w:t>RET classification level.</w:t>
            </w:r>
          </w:p>
        </w:tc>
      </w:tr>
      <w:tr w:rsidR="00FC333B" w:rsidRPr="00E63904" w14:paraId="600AA31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74678CF" w14:textId="77777777" w:rsidR="00FC333B" w:rsidRPr="00194BF5" w:rsidRDefault="00FC333B" w:rsidP="008C7B30">
            <w:pPr>
              <w:spacing w:line="240" w:lineRule="auto"/>
            </w:pPr>
            <w:r w:rsidRPr="00194BF5">
              <w:t>Keystroke logging</w:t>
            </w:r>
          </w:p>
        </w:tc>
        <w:tc>
          <w:tcPr>
            <w:tcW w:w="3588" w:type="pct"/>
          </w:tcPr>
          <w:p w14:paraId="559569D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which covertly captures inputs made on the system, stores the captured input as a record and then transmits it to a designated receiver.</w:t>
            </w:r>
          </w:p>
        </w:tc>
      </w:tr>
      <w:tr w:rsidR="00FC333B" w:rsidRPr="00E63904" w14:paraId="69EB72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1E98F9" w14:textId="77777777" w:rsidR="00FC333B" w:rsidRPr="00194BF5" w:rsidRDefault="00FC333B" w:rsidP="008C7B30">
            <w:pPr>
              <w:spacing w:line="240" w:lineRule="auto"/>
            </w:pPr>
            <w:r w:rsidRPr="00194BF5">
              <w:t>Likelihood</w:t>
            </w:r>
          </w:p>
        </w:tc>
        <w:tc>
          <w:tcPr>
            <w:tcW w:w="3588" w:type="pct"/>
          </w:tcPr>
          <w:p w14:paraId="17DF3B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s an estimate of how likely or probable that</w:t>
            </w:r>
            <w:r w:rsidRPr="00347762">
              <w:t xml:space="preserve"> a threat or security breach will actually occur. This is largely based on historical evidence of similar threats or security breaches taking place in a similar operational and control environment.</w:t>
            </w:r>
          </w:p>
        </w:tc>
      </w:tr>
      <w:tr w:rsidR="00FC333B" w:rsidRPr="00E63904" w14:paraId="032824C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A481BC" w14:textId="77777777" w:rsidR="00FC333B" w:rsidRPr="00194BF5" w:rsidRDefault="00FC333B" w:rsidP="008C7B30">
            <w:pPr>
              <w:spacing w:line="240" w:lineRule="auto"/>
            </w:pPr>
            <w:r w:rsidRPr="00194BF5">
              <w:t>Localhost</w:t>
            </w:r>
          </w:p>
        </w:tc>
        <w:tc>
          <w:tcPr>
            <w:tcW w:w="3588" w:type="pct"/>
          </w:tcPr>
          <w:p w14:paraId="2A11AD0A" w14:textId="53B51D9C"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hostname which refers to the local computer</w:t>
            </w:r>
            <w:r w:rsidRPr="00347762">
              <w:t xml:space="preserve"> that an application is running on.</w:t>
            </w:r>
            <w:r w:rsidR="00C2595E">
              <w:t xml:space="preserve"> </w:t>
            </w:r>
            <w:r w:rsidRPr="00347762">
              <w:t>It is used by applications to access network services running on the same system.</w:t>
            </w:r>
          </w:p>
        </w:tc>
      </w:tr>
      <w:tr w:rsidR="00FC333B" w:rsidRPr="00E63904" w14:paraId="379281D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17154C" w14:textId="77777777" w:rsidR="00FC333B" w:rsidRPr="00194BF5" w:rsidRDefault="00FC333B" w:rsidP="008C7B30">
            <w:pPr>
              <w:spacing w:line="240" w:lineRule="auto"/>
            </w:pPr>
            <w:r w:rsidRPr="00194BF5">
              <w:t>Malware</w:t>
            </w:r>
          </w:p>
        </w:tc>
        <w:tc>
          <w:tcPr>
            <w:tcW w:w="3588" w:type="pct"/>
          </w:tcPr>
          <w:p w14:paraId="2E98D0E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y software that attempts to subvert the confidentiality, integrity or availability of a system.</w:t>
            </w:r>
          </w:p>
        </w:tc>
      </w:tr>
      <w:tr w:rsidR="00FC333B" w:rsidRPr="00E63904" w14:paraId="414E180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A8CB642" w14:textId="77777777" w:rsidR="00FC333B" w:rsidRPr="00194BF5" w:rsidRDefault="00FC333B" w:rsidP="008C7B30">
            <w:pPr>
              <w:spacing w:line="240" w:lineRule="auto"/>
            </w:pPr>
            <w:r w:rsidRPr="00194BF5">
              <w:t>Media, Digital Media</w:t>
            </w:r>
          </w:p>
        </w:tc>
        <w:tc>
          <w:tcPr>
            <w:tcW w:w="3588" w:type="pct"/>
          </w:tcPr>
          <w:p w14:paraId="5338B39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cludes</w:t>
            </w:r>
            <w:r w:rsidRPr="00347762">
              <w:t xml:space="preserve"> any physical device that stores or holds digital information.</w:t>
            </w:r>
          </w:p>
        </w:tc>
      </w:tr>
      <w:tr w:rsidR="00FC333B" w:rsidRPr="00E63904" w14:paraId="056D164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BFD51AF" w14:textId="77777777" w:rsidR="00FC333B" w:rsidRPr="00194BF5" w:rsidRDefault="00FC333B" w:rsidP="008C7B30">
            <w:pPr>
              <w:spacing w:line="240" w:lineRule="auto"/>
            </w:pPr>
            <w:r w:rsidRPr="00194BF5">
              <w:t>Metric</w:t>
            </w:r>
          </w:p>
        </w:tc>
        <w:tc>
          <w:tcPr>
            <w:tcW w:w="3588" w:type="pct"/>
          </w:tcPr>
          <w:p w14:paraId="703391CB"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measure for quantitatively assessing a person, process or event.</w:t>
            </w:r>
          </w:p>
        </w:tc>
      </w:tr>
      <w:tr w:rsidR="00962510" w:rsidRPr="00E63904" w14:paraId="4D4D27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C5DFD5" w14:textId="5C15CD39" w:rsidR="00962510" w:rsidRPr="00194BF5" w:rsidRDefault="00962510" w:rsidP="008C7B30">
            <w:pPr>
              <w:spacing w:line="240" w:lineRule="auto"/>
            </w:pPr>
            <w:r w:rsidRPr="00194BF5">
              <w:t>Minimum requirements</w:t>
            </w:r>
          </w:p>
        </w:tc>
        <w:tc>
          <w:tcPr>
            <w:tcW w:w="3588" w:type="pct"/>
          </w:tcPr>
          <w:p w14:paraId="4528E7B0" w14:textId="6B45C177"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minimum requirements outlined in </w:t>
            </w:r>
            <w:r w:rsidR="007201B7" w:rsidRPr="00347762">
              <w:t>this publication are mandatory, unless they impede critical business objective.</w:t>
            </w:r>
            <w:r w:rsidR="00C2595E">
              <w:t xml:space="preserve"> </w:t>
            </w:r>
            <w:r w:rsidR="007201B7" w:rsidRPr="00347762">
              <w:t xml:space="preserve"> Where a minimum requirement </w:t>
            </w:r>
            <w:r w:rsidR="007F2358" w:rsidRPr="00806452">
              <w:t>cannot</w:t>
            </w:r>
            <w:r w:rsidR="007201B7" w:rsidRPr="00806452">
              <w:t xml:space="preserve"> be achieved, the Senior Responsible Officer shall consult with the CISO to determine whether the residual risks without the mitigating controls need to be reported to the Audit and Risk Assurance Committee for approval.</w:t>
            </w:r>
          </w:p>
        </w:tc>
      </w:tr>
      <w:tr w:rsidR="00FC333B" w:rsidRPr="00E63904" w14:paraId="18A0B2F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FB78AE" w14:textId="77777777" w:rsidR="00FC333B" w:rsidRPr="00194BF5" w:rsidRDefault="00FC333B" w:rsidP="008C7B30">
            <w:pPr>
              <w:spacing w:line="240" w:lineRule="auto"/>
            </w:pPr>
            <w:r w:rsidRPr="00194BF5">
              <w:t>Mitigation Strategy</w:t>
            </w:r>
          </w:p>
        </w:tc>
        <w:tc>
          <w:tcPr>
            <w:tcW w:w="3588" w:type="pct"/>
          </w:tcPr>
          <w:p w14:paraId="7E51867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efer to Risk Mitigation and Treatment.</w:t>
            </w:r>
          </w:p>
        </w:tc>
      </w:tr>
      <w:tr w:rsidR="00FC333B" w:rsidRPr="00E63904" w14:paraId="59C08F3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7FD7914" w14:textId="77777777" w:rsidR="00FC333B" w:rsidRPr="00194BF5" w:rsidRDefault="00FC333B" w:rsidP="008C7B30">
            <w:pPr>
              <w:spacing w:line="240" w:lineRule="auto"/>
            </w:pPr>
            <w:r w:rsidRPr="00194BF5">
              <w:t>Multifactor Authentication</w:t>
            </w:r>
          </w:p>
        </w:tc>
        <w:tc>
          <w:tcPr>
            <w:tcW w:w="3588" w:type="pct"/>
          </w:tcPr>
          <w:p w14:paraId="021AD09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method of accessing an Agency system that requires a password and at least one other proof of identity, such as a security device or an application on a mobile phone. </w:t>
            </w:r>
          </w:p>
        </w:tc>
      </w:tr>
      <w:tr w:rsidR="00FC333B" w:rsidRPr="00E63904" w14:paraId="5831AB3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B42F578" w14:textId="77777777" w:rsidR="00FC333B" w:rsidRPr="00194BF5" w:rsidRDefault="00FC333B" w:rsidP="008C7B30">
            <w:pPr>
              <w:spacing w:line="240" w:lineRule="auto"/>
            </w:pPr>
            <w:r w:rsidRPr="00194BF5">
              <w:t>Non-functional requirements</w:t>
            </w:r>
          </w:p>
        </w:tc>
        <w:tc>
          <w:tcPr>
            <w:tcW w:w="3588" w:type="pct"/>
          </w:tcPr>
          <w:p w14:paraId="62CFC7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Defines a specification that determined the operability a</w:t>
            </w:r>
            <w:r w:rsidRPr="00347762">
              <w:t xml:space="preserve">nd usability of an application. </w:t>
            </w:r>
          </w:p>
        </w:tc>
      </w:tr>
      <w:tr w:rsidR="00FC333B" w:rsidRPr="00E63904" w14:paraId="4C24FB5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82345A" w14:textId="77777777" w:rsidR="00FC333B" w:rsidRPr="008C7B30" w:rsidRDefault="00FC333B" w:rsidP="008C7B30">
            <w:pPr>
              <w:spacing w:line="240" w:lineRule="auto"/>
            </w:pPr>
            <w:r w:rsidRPr="00194BF5">
              <w:t>OBM</w:t>
            </w:r>
          </w:p>
        </w:tc>
        <w:tc>
          <w:tcPr>
            <w:tcW w:w="3588" w:type="pct"/>
          </w:tcPr>
          <w:p w14:paraId="121F0C3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Out-of-Band-Management (OBM) involves the use of a dedicated channel for managing network devices. This enables the ability to establish trust boundaries in accessing the management function to access to these devices.</w:t>
            </w:r>
          </w:p>
        </w:tc>
      </w:tr>
      <w:tr w:rsidR="00FC333B" w:rsidRPr="00E63904" w14:paraId="69B84D8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CC0703" w14:textId="77777777" w:rsidR="00FC333B" w:rsidRPr="00194BF5" w:rsidRDefault="00FC333B" w:rsidP="008C7B30">
            <w:pPr>
              <w:spacing w:line="240" w:lineRule="auto"/>
            </w:pPr>
            <w:r w:rsidRPr="00194BF5">
              <w:t>Off-the-shelf</w:t>
            </w:r>
          </w:p>
        </w:tc>
        <w:tc>
          <w:tcPr>
            <w:tcW w:w="3588" w:type="pct"/>
          </w:tcPr>
          <w:p w14:paraId="4B35CAF7" w14:textId="67DB89DB"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Utilising already developed and proven tools and technologies for the development and maintenance of systems in</w:t>
            </w:r>
            <w:r w:rsidR="006B4072">
              <w:t xml:space="preserve"> the</w:t>
            </w:r>
            <w:r w:rsidRPr="00246726">
              <w:t xml:space="preserve"> </w:t>
            </w:r>
            <w:r w:rsidR="00CE1DCF">
              <w:t>Agency</w:t>
            </w:r>
            <w:r w:rsidRPr="00246726">
              <w:t xml:space="preserve"> environment.</w:t>
            </w:r>
          </w:p>
        </w:tc>
      </w:tr>
      <w:tr w:rsidR="00FC333B" w:rsidRPr="00E63904" w14:paraId="7B38CF2A"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E823DA8" w14:textId="77777777" w:rsidR="00FC333B" w:rsidRPr="00194BF5" w:rsidRDefault="00FC333B" w:rsidP="008C7B30">
            <w:pPr>
              <w:spacing w:line="240" w:lineRule="auto"/>
            </w:pPr>
            <w:r w:rsidRPr="00194BF5">
              <w:t>OIC</w:t>
            </w:r>
          </w:p>
        </w:tc>
        <w:tc>
          <w:tcPr>
            <w:tcW w:w="3588" w:type="pct"/>
          </w:tcPr>
          <w:p w14:paraId="4584302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Officer In Charge (OIC) is the person who is responsible for managing an office or team. </w:t>
            </w:r>
          </w:p>
        </w:tc>
      </w:tr>
      <w:tr w:rsidR="00FC333B" w:rsidRPr="00E63904" w14:paraId="7E685A1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D706D87" w14:textId="77777777" w:rsidR="00FC333B" w:rsidRPr="008C7B30" w:rsidRDefault="00FC333B" w:rsidP="008C7B30">
            <w:pPr>
              <w:spacing w:line="240" w:lineRule="auto"/>
            </w:pPr>
            <w:r w:rsidRPr="00194BF5">
              <w:t>OSI</w:t>
            </w:r>
          </w:p>
        </w:tc>
        <w:tc>
          <w:tcPr>
            <w:tcW w:w="3588" w:type="pct"/>
          </w:tcPr>
          <w:p w14:paraId="6D26A3D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Open Systems Interconnection (OSI) model is a conceptualised representation of communication functions employed by telecommunications and computing systems.</w:t>
            </w:r>
          </w:p>
        </w:tc>
      </w:tr>
      <w:tr w:rsidR="00FC333B" w:rsidRPr="00E63904" w14:paraId="31F056A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557FF9" w14:textId="77777777" w:rsidR="00FC333B" w:rsidRPr="00194BF5" w:rsidRDefault="00FC333B" w:rsidP="008C7B30">
            <w:pPr>
              <w:spacing w:line="240" w:lineRule="auto"/>
            </w:pPr>
            <w:r w:rsidRPr="00194BF5">
              <w:t>PaaS</w:t>
            </w:r>
          </w:p>
        </w:tc>
        <w:tc>
          <w:tcPr>
            <w:tcW w:w="3588" w:type="pct"/>
          </w:tcPr>
          <w:p w14:paraId="5F1B35EB" w14:textId="248ACBD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Platform as a Service. It is the delivery of a computing platform and solution stack as a s</w:t>
            </w:r>
            <w:r w:rsidRPr="00347762">
              <w:t xml:space="preserve">ervice. PaaS offerings facilitate deployment of applications without the cost and complexity of buying and managing the underlying hardware and software and provisioning hosting capabilities. This provides all of the facilities required to support the complete life cycle of building and delivering web applications and services entirely available from the </w:t>
            </w:r>
            <w:r w:rsidR="00B50822">
              <w:t>internet</w:t>
            </w:r>
            <w:r w:rsidRPr="00347762">
              <w:t xml:space="preserve">. </w:t>
            </w:r>
          </w:p>
        </w:tc>
      </w:tr>
      <w:tr w:rsidR="00FC333B" w:rsidRPr="00E63904" w14:paraId="1D3182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C384BA8" w14:textId="77777777" w:rsidR="00FC333B" w:rsidRPr="00194BF5" w:rsidRDefault="00FC333B" w:rsidP="008C7B30">
            <w:pPr>
              <w:spacing w:line="240" w:lineRule="auto"/>
            </w:pPr>
            <w:r w:rsidRPr="00194BF5">
              <w:t>Patch</w:t>
            </w:r>
          </w:p>
        </w:tc>
        <w:tc>
          <w:tcPr>
            <w:tcW w:w="3588" w:type="pct"/>
          </w:tcPr>
          <w:p w14:paraId="46BB5E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dditional piece of code developed to address a problem in an existing piece of software.</w:t>
            </w:r>
          </w:p>
        </w:tc>
      </w:tr>
      <w:tr w:rsidR="00FC333B" w:rsidRPr="00E63904" w14:paraId="6AED38A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6CC98F" w14:textId="77777777" w:rsidR="00FC333B" w:rsidRPr="00194BF5" w:rsidRDefault="00FC333B" w:rsidP="008C7B30">
            <w:pPr>
              <w:spacing w:line="240" w:lineRule="auto"/>
            </w:pPr>
            <w:r w:rsidRPr="00194BF5">
              <w:t>Personally Identifiable Information</w:t>
            </w:r>
          </w:p>
        </w:tc>
        <w:tc>
          <w:tcPr>
            <w:tcW w:w="3588" w:type="pct"/>
          </w:tcPr>
          <w:p w14:paraId="5B7D247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ormation that can be used on its own or wither other information to identify, contact or locate a single person or to identify an individual in context.</w:t>
            </w:r>
          </w:p>
        </w:tc>
      </w:tr>
      <w:tr w:rsidR="00FC333B" w:rsidRPr="00E63904" w14:paraId="3BC388F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9A2704D" w14:textId="77777777" w:rsidR="00FC333B" w:rsidRPr="00194BF5" w:rsidRDefault="00FC333B" w:rsidP="008C7B30">
            <w:pPr>
              <w:spacing w:line="240" w:lineRule="auto"/>
            </w:pPr>
            <w:r w:rsidRPr="00194BF5">
              <w:t>Phishing</w:t>
            </w:r>
          </w:p>
        </w:tc>
        <w:tc>
          <w:tcPr>
            <w:tcW w:w="3588" w:type="pct"/>
          </w:tcPr>
          <w:p w14:paraId="57BAFE8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ctivity which fraudulently attempts to obtain sensitive information such as usernames,</w:t>
            </w:r>
            <w:r w:rsidRPr="00347762">
              <w:t xml:space="preserve"> passwords and credit card information by disguising as trustworthy entity.</w:t>
            </w:r>
          </w:p>
        </w:tc>
      </w:tr>
      <w:tr w:rsidR="00FC333B" w:rsidRPr="00E63904" w14:paraId="0C993EB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76A323D" w14:textId="77777777" w:rsidR="00FC333B" w:rsidRPr="00194BF5" w:rsidRDefault="00FC333B" w:rsidP="008C7B30">
            <w:pPr>
              <w:spacing w:line="240" w:lineRule="auto"/>
            </w:pPr>
            <w:r w:rsidRPr="00194BF5">
              <w:t>Port scan</w:t>
            </w:r>
          </w:p>
        </w:tc>
        <w:tc>
          <w:tcPr>
            <w:tcW w:w="3588" w:type="pct"/>
          </w:tcPr>
          <w:p w14:paraId="2016251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conduct reconnaissance on a system by determining which ports the system has open. Often used in conjunction with banner grabbing to determine if the</w:t>
            </w:r>
            <w:r w:rsidRPr="00347762">
              <w:t>re are any vulnerable applications running on that system based on the common ports which these applications listen to.</w:t>
            </w:r>
          </w:p>
        </w:tc>
      </w:tr>
      <w:tr w:rsidR="00FC333B" w:rsidRPr="00E63904" w14:paraId="3A02276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E07D323" w14:textId="77777777" w:rsidR="00FC333B" w:rsidRPr="00194BF5" w:rsidRDefault="00FC333B" w:rsidP="008C7B30">
            <w:pPr>
              <w:spacing w:line="240" w:lineRule="auto"/>
            </w:pPr>
            <w:r w:rsidRPr="00194BF5">
              <w:t>Process</w:t>
            </w:r>
          </w:p>
        </w:tc>
        <w:tc>
          <w:tcPr>
            <w:tcW w:w="3588" w:type="pct"/>
          </w:tcPr>
          <w:p w14:paraId="3D3BCBB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structured set of activities to accomplish a specific objective. It may take one or more defined inputs and them into defined</w:t>
            </w:r>
            <w:r w:rsidRPr="00347762">
              <w:t xml:space="preserve"> outputs.</w:t>
            </w:r>
          </w:p>
        </w:tc>
      </w:tr>
      <w:tr w:rsidR="00FC333B" w:rsidRPr="00E63904" w14:paraId="66026DAE"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ADAB85" w14:textId="77777777" w:rsidR="00FC333B" w:rsidRPr="00194BF5" w:rsidRDefault="00FC333B" w:rsidP="008C7B30">
            <w:pPr>
              <w:spacing w:line="240" w:lineRule="auto"/>
            </w:pPr>
            <w:r w:rsidRPr="00194BF5">
              <w:t>Process injection</w:t>
            </w:r>
          </w:p>
        </w:tc>
        <w:tc>
          <w:tcPr>
            <w:tcW w:w="3588" w:type="pct"/>
          </w:tcPr>
          <w:p w14:paraId="449A141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employed to execute malicious code within the address space of a legitimate process in an effort to hide the malicious activity and achieve persistence on the infected system.</w:t>
            </w:r>
          </w:p>
        </w:tc>
      </w:tr>
      <w:tr w:rsidR="00FC333B" w:rsidRPr="00E63904" w14:paraId="534033F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36A18D" w14:textId="77777777" w:rsidR="00FC333B" w:rsidRPr="00194BF5" w:rsidRDefault="00FC333B" w:rsidP="008C7B30">
            <w:pPr>
              <w:spacing w:line="240" w:lineRule="auto"/>
            </w:pPr>
            <w:r w:rsidRPr="00194BF5">
              <w:t>Proximity card</w:t>
            </w:r>
          </w:p>
        </w:tc>
        <w:tc>
          <w:tcPr>
            <w:tcW w:w="3588" w:type="pct"/>
          </w:tcPr>
          <w:p w14:paraId="78E062E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ontactless" smartca</w:t>
            </w:r>
            <w:r w:rsidRPr="00347762">
              <w:t>rd which can be read without inserting it into a reader device.</w:t>
            </w:r>
          </w:p>
        </w:tc>
      </w:tr>
      <w:tr w:rsidR="00FC333B" w:rsidRPr="00E63904" w14:paraId="5CB785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115FC45" w14:textId="77777777" w:rsidR="00FC333B" w:rsidRPr="00194BF5" w:rsidRDefault="00FC333B" w:rsidP="008C7B30">
            <w:pPr>
              <w:spacing w:line="240" w:lineRule="auto"/>
            </w:pPr>
            <w:r w:rsidRPr="00194BF5">
              <w:t>Proxy</w:t>
            </w:r>
          </w:p>
        </w:tc>
        <w:tc>
          <w:tcPr>
            <w:tcW w:w="3588" w:type="pct"/>
          </w:tcPr>
          <w:p w14:paraId="237BBAB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system or applications that acts and an intermediary for requests from clients seeking resources from other servers.</w:t>
            </w:r>
          </w:p>
        </w:tc>
      </w:tr>
      <w:tr w:rsidR="00FC333B" w:rsidRPr="00E63904" w14:paraId="72227A6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7912834" w14:textId="77777777" w:rsidR="00FC333B" w:rsidRPr="00194BF5" w:rsidRDefault="00FC333B" w:rsidP="008C7B30">
            <w:pPr>
              <w:spacing w:line="240" w:lineRule="auto"/>
            </w:pPr>
            <w:r w:rsidRPr="00194BF5">
              <w:t>Record</w:t>
            </w:r>
            <w:r w:rsidRPr="00194BF5">
              <w:tab/>
            </w:r>
          </w:p>
        </w:tc>
        <w:tc>
          <w:tcPr>
            <w:tcW w:w="3588" w:type="pct"/>
          </w:tcPr>
          <w:p w14:paraId="66C0164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document that stores evidence of an action (or a </w:t>
            </w:r>
            <w:r w:rsidRPr="00347762">
              <w:t>sequence of actions) taken.</w:t>
            </w:r>
          </w:p>
        </w:tc>
      </w:tr>
      <w:tr w:rsidR="00FC333B" w:rsidRPr="00E63904" w14:paraId="0D9E8D8B"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FBEA380" w14:textId="77777777" w:rsidR="00FC333B" w:rsidRPr="00194BF5" w:rsidRDefault="00FC333B" w:rsidP="008C7B30">
            <w:pPr>
              <w:spacing w:line="240" w:lineRule="auto"/>
            </w:pPr>
            <w:r w:rsidRPr="00194BF5">
              <w:t>Repurposing</w:t>
            </w:r>
          </w:p>
        </w:tc>
        <w:tc>
          <w:tcPr>
            <w:tcW w:w="3588" w:type="pct"/>
          </w:tcPr>
          <w:p w14:paraId="3F93367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rocess of preparing assets with commercial value for re-use, resell or donation to a third party.</w:t>
            </w:r>
          </w:p>
        </w:tc>
      </w:tr>
      <w:tr w:rsidR="00FC333B" w:rsidRPr="00E63904" w14:paraId="7643C02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6A8B416" w14:textId="77777777" w:rsidR="00FC333B" w:rsidRPr="008C7B30" w:rsidRDefault="00FC333B" w:rsidP="008C7B30">
            <w:pPr>
              <w:spacing w:line="240" w:lineRule="auto"/>
            </w:pPr>
            <w:r w:rsidRPr="00194BF5">
              <w:t>Resources</w:t>
            </w:r>
          </w:p>
        </w:tc>
        <w:tc>
          <w:tcPr>
            <w:tcW w:w="3588" w:type="pct"/>
          </w:tcPr>
          <w:p w14:paraId="6111785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means that support delivery of an identifiable output and / or result. Example include money, physical assets and people.</w:t>
            </w:r>
          </w:p>
        </w:tc>
      </w:tr>
      <w:tr w:rsidR="00FC333B" w:rsidRPr="00E63904" w14:paraId="02D6839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030A597" w14:textId="77777777" w:rsidR="00FC333B" w:rsidRPr="008C7B30" w:rsidRDefault="00FC333B" w:rsidP="008C7B30">
            <w:pPr>
              <w:spacing w:line="240" w:lineRule="auto"/>
            </w:pPr>
            <w:r w:rsidRPr="00194BF5">
              <w:t>Reverse-proxy</w:t>
            </w:r>
          </w:p>
        </w:tc>
        <w:tc>
          <w:tcPr>
            <w:tcW w:w="3588" w:type="pct"/>
          </w:tcPr>
          <w:p w14:paraId="054D558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type of proxy server that retrieves resources on behalf of a client from one or more servers. These resources are then returned to the client as if they originated from the proxy server itself.</w:t>
            </w:r>
          </w:p>
        </w:tc>
      </w:tr>
      <w:tr w:rsidR="00FC333B" w:rsidRPr="00E63904" w14:paraId="7024EAD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A8415FE" w14:textId="77777777" w:rsidR="00FC333B" w:rsidRPr="00194BF5" w:rsidRDefault="00FC333B" w:rsidP="008C7B30">
            <w:pPr>
              <w:spacing w:line="240" w:lineRule="auto"/>
            </w:pPr>
            <w:r w:rsidRPr="00194BF5">
              <w:t>Risk</w:t>
            </w:r>
          </w:p>
        </w:tc>
        <w:tc>
          <w:tcPr>
            <w:tcW w:w="3588" w:type="pct"/>
          </w:tcPr>
          <w:p w14:paraId="384CAA10" w14:textId="44785B01" w:rsidR="00FC333B" w:rsidRPr="00246726" w:rsidRDefault="0020738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ffect of </w:t>
            </w:r>
            <w:r w:rsidRPr="00347762">
              <w:t>uncertainty on objectives (see ISO 31000)</w:t>
            </w:r>
            <w:r w:rsidR="008B0349">
              <w:t>.</w:t>
            </w:r>
          </w:p>
        </w:tc>
      </w:tr>
      <w:tr w:rsidR="00FC333B" w:rsidRPr="00E63904" w14:paraId="052861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0166562" w14:textId="276D38C3" w:rsidR="00FC333B" w:rsidRPr="00347762" w:rsidRDefault="00FC333B" w:rsidP="008C7B30">
            <w:pPr>
              <w:spacing w:line="240" w:lineRule="auto"/>
            </w:pPr>
            <w:r w:rsidRPr="00194BF5">
              <w:t>Risk Analysis</w:t>
            </w:r>
          </w:p>
        </w:tc>
        <w:tc>
          <w:tcPr>
            <w:tcW w:w="3588" w:type="pct"/>
          </w:tcPr>
          <w:p w14:paraId="363C3DF7"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Risk analysis ranks identified risks from highest to lowest priority for mitigation action, based on the potential damage or disruption if the risk is realised. This involves a review of the initial risk level determined from the likelihood and business im</w:t>
            </w:r>
            <w:r w:rsidRPr="00806452">
              <w:t xml:space="preserve">pact in the overall project context. Risks are typically categorised to range from Extreme to Low. </w:t>
            </w:r>
          </w:p>
          <w:p w14:paraId="4021EC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purpose is to determine whether to accept the risk and the adequacy of the control/s required to be in place. To achieve this derived Consequence Level is multiplied by the likelihood to obtain the Risk Level. </w:t>
            </w:r>
          </w:p>
          <w:p w14:paraId="70804D74" w14:textId="52D1DE9A" w:rsidR="00FC333B" w:rsidRPr="00246726"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Risk Level table in Section </w:t>
            </w:r>
            <w:r w:rsidRPr="00806452">
              <w:fldChar w:fldCharType="begin"/>
            </w:r>
            <w:r w:rsidRPr="00806452">
              <w:instrText xml:space="preserve"> REF _Ref529193103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hyperlink w:anchor="risk_level_table" w:history="1">
              <w:r w:rsidRPr="00806452">
                <w:rPr>
                  <w:rStyle w:val="Hyperlink"/>
                </w:rPr>
                <w:t>Risk Analysis Matrix</w:t>
              </w:r>
            </w:hyperlink>
            <w:r w:rsidRPr="00806452">
              <w:t xml:space="preserve"> provides a basis for assessing the risk severity</w:t>
            </w:r>
            <w:r w:rsidR="008B0349">
              <w:t>.</w:t>
            </w:r>
          </w:p>
        </w:tc>
      </w:tr>
      <w:tr w:rsidR="00FC333B" w:rsidRPr="00E63904" w14:paraId="56FB3E9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92B065E" w14:textId="77777777" w:rsidR="00FC333B" w:rsidRPr="00194BF5" w:rsidRDefault="00FC333B" w:rsidP="008C7B30">
            <w:pPr>
              <w:spacing w:line="240" w:lineRule="auto"/>
            </w:pPr>
            <w:r w:rsidRPr="00194BF5">
              <w:t>Risk Evaluation</w:t>
            </w:r>
          </w:p>
        </w:tc>
        <w:tc>
          <w:tcPr>
            <w:tcW w:w="3588" w:type="pct"/>
          </w:tcPr>
          <w:p w14:paraId="02A0341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isk evaluation initially involves determining the level of risk acceptable to the Agency, for each of the identified risks. Risk evaluation then involves identification of risk m</w:t>
            </w:r>
            <w:r w:rsidRPr="00347762">
              <w:t>itigation strategies to reduce the risk ratings to an acceptable level. By decreasing the likelihood and/or the consequence of risk, the overall risk rating can be reduced.</w:t>
            </w:r>
          </w:p>
        </w:tc>
      </w:tr>
      <w:tr w:rsidR="00FC333B" w:rsidRPr="00E63904" w14:paraId="107EA79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7BFD025" w14:textId="2427551A" w:rsidR="00FC333B" w:rsidRPr="00806452" w:rsidRDefault="00FC333B" w:rsidP="008C7B30">
            <w:pPr>
              <w:spacing w:line="240" w:lineRule="auto"/>
            </w:pPr>
            <w:r w:rsidRPr="00194BF5">
              <w:t>Risk Identifi</w:t>
            </w:r>
            <w:r w:rsidRPr="00246726">
              <w:t>cation</w:t>
            </w:r>
          </w:p>
        </w:tc>
        <w:tc>
          <w:tcPr>
            <w:tcW w:w="3588" w:type="pct"/>
          </w:tcPr>
          <w:p w14:paraId="54A0DBCE" w14:textId="42F58A39"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isk identification highlights those events that might adversely affect </w:t>
            </w:r>
            <w:r w:rsidR="00CE1DCF">
              <w:t>Agency</w:t>
            </w:r>
            <w:r w:rsidRPr="00806452">
              <w:t xml:space="preserve"> ICT environment. Risk identification and control is generally the responsibility of personnel involved with and/or responsible for various elements of </w:t>
            </w:r>
            <w:r w:rsidR="00CE1DCF">
              <w:t>Agency</w:t>
            </w:r>
            <w:r w:rsidRPr="00806452">
              <w:t xml:space="preserve"> systems. Ideally, all personnel should be actively involved in identifying and evaluating potential risks, determining their likelihood and consequences, developing risk mitigation strategies, and monitoring the effectiveness of risk management procedures. </w:t>
            </w:r>
          </w:p>
          <w:p w14:paraId="3A1D48CD" w14:textId="6604F85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business impact and likelihood are combined to produce a level of risk. Tables in Section </w:t>
            </w:r>
            <w:r w:rsidRPr="00806452">
              <w:fldChar w:fldCharType="begin"/>
            </w:r>
            <w:r w:rsidRPr="00806452">
              <w:instrText xml:space="preserve"> REF _Ref529192878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r w:rsidRPr="00806452">
              <w:rPr>
                <w:i/>
              </w:rPr>
              <w:t>Risk Assessment Tools</w:t>
            </w:r>
            <w:r w:rsidRPr="00806452">
              <w:t xml:space="preserve"> are used to value each likelihood and consequence. </w:t>
            </w:r>
          </w:p>
        </w:tc>
      </w:tr>
      <w:tr w:rsidR="00FC333B" w:rsidRPr="00E63904" w14:paraId="7203DA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5EFC110" w14:textId="77777777" w:rsidR="00FC333B" w:rsidRPr="00194BF5" w:rsidRDefault="00FC333B" w:rsidP="008C7B30">
            <w:pPr>
              <w:spacing w:line="240" w:lineRule="auto"/>
            </w:pPr>
            <w:r w:rsidRPr="00194BF5">
              <w:t xml:space="preserve">Risk Mitigation and Treatment </w:t>
            </w:r>
          </w:p>
        </w:tc>
        <w:tc>
          <w:tcPr>
            <w:tcW w:w="3588" w:type="pct"/>
          </w:tcPr>
          <w:p w14:paraId="39CE7D0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isks </w:t>
            </w:r>
            <w:r w:rsidRPr="00347762">
              <w:t>can be reduced (mitigated) recommending changes to the operating environment or additional technical and administrative controls to either:</w:t>
            </w:r>
          </w:p>
          <w:p w14:paraId="419F0C79" w14:textId="77777777" w:rsidR="00FC333B" w:rsidRPr="00806452" w:rsidRDefault="00FC333B" w:rsidP="002C7749">
            <w:pPr>
              <w:pStyle w:val="Tablebody"/>
              <w:numPr>
                <w:ilvl w:val="0"/>
                <w:numId w:val="48"/>
              </w:numPr>
              <w:cnfStyle w:val="000000100000" w:firstRow="0" w:lastRow="0" w:firstColumn="0" w:lastColumn="0" w:oddVBand="0" w:evenVBand="0" w:oddHBand="1" w:evenHBand="0" w:firstRowFirstColumn="0" w:firstRowLastColumn="0" w:lastRowFirstColumn="0" w:lastRowLastColumn="0"/>
            </w:pPr>
            <w:r w:rsidRPr="00806452">
              <w:t>Reduce the likelihood of a threat event recurring</w:t>
            </w:r>
          </w:p>
          <w:p w14:paraId="0DAE47C4" w14:textId="77777777" w:rsidR="00FC333B" w:rsidRPr="00806452" w:rsidRDefault="00FC333B" w:rsidP="002C7749">
            <w:pPr>
              <w:pStyle w:val="Tablebody"/>
              <w:numPr>
                <w:ilvl w:val="0"/>
                <w:numId w:val="48"/>
              </w:numPr>
              <w:cnfStyle w:val="000000100000" w:firstRow="0" w:lastRow="0" w:firstColumn="0" w:lastColumn="0" w:oddVBand="0" w:evenVBand="0" w:oddHBand="1" w:evenHBand="0" w:firstRowFirstColumn="0" w:firstRowLastColumn="0" w:lastRowFirstColumn="0" w:lastRowLastColumn="0"/>
            </w:pPr>
            <w:r w:rsidRPr="00806452">
              <w:t>Reduce the business impact of the threat event, should it occur.</w:t>
            </w:r>
          </w:p>
        </w:tc>
      </w:tr>
      <w:tr w:rsidR="00FC333B" w:rsidRPr="00E63904" w14:paraId="660BE72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8E09372" w14:textId="77777777" w:rsidR="00FC333B" w:rsidRPr="00194BF5" w:rsidRDefault="00FC333B" w:rsidP="008C7B30">
            <w:pPr>
              <w:spacing w:line="240" w:lineRule="auto"/>
            </w:pPr>
            <w:r w:rsidRPr="00194BF5">
              <w:t>Risk Ownership</w:t>
            </w:r>
          </w:p>
        </w:tc>
        <w:tc>
          <w:tcPr>
            <w:tcW w:w="3588" w:type="pct"/>
          </w:tcPr>
          <w:p w14:paraId="7A85474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Business and operational areas impacted by identified risks have overall accountability for managing risks to their operational effectiveness. They work together with technology management owners to control those risks through developing ris</w:t>
            </w:r>
            <w:r w:rsidRPr="00347762">
              <w:t xml:space="preserve">k mitigation strategies and monitoring the effectiveness of the risk management process. </w:t>
            </w:r>
          </w:p>
        </w:tc>
      </w:tr>
      <w:tr w:rsidR="00FC333B" w:rsidRPr="00E63904" w14:paraId="7C6872E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AF88EC" w14:textId="77777777" w:rsidR="00FC333B" w:rsidRPr="00194BF5" w:rsidRDefault="00FC333B" w:rsidP="008C7B30">
            <w:pPr>
              <w:spacing w:line="240" w:lineRule="auto"/>
            </w:pPr>
            <w:r w:rsidRPr="00194BF5">
              <w:t>Risk profile</w:t>
            </w:r>
          </w:p>
        </w:tc>
        <w:tc>
          <w:tcPr>
            <w:tcW w:w="3588" w:type="pct"/>
          </w:tcPr>
          <w:p w14:paraId="7624CA0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aluation of the risks and threats to which a system is exposed to within its operational environment at a given point in time.</w:t>
            </w:r>
          </w:p>
        </w:tc>
      </w:tr>
      <w:tr w:rsidR="00FC333B" w:rsidRPr="00E63904" w14:paraId="776DA7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CA61D" w14:textId="77777777" w:rsidR="00FC333B" w:rsidRPr="00194BF5" w:rsidRDefault="00FC333B" w:rsidP="008C7B30">
            <w:pPr>
              <w:spacing w:line="240" w:lineRule="auto"/>
            </w:pPr>
            <w:r w:rsidRPr="00194BF5">
              <w:t>Risk Tolerance</w:t>
            </w:r>
          </w:p>
        </w:tc>
        <w:tc>
          <w:tcPr>
            <w:tcW w:w="3588" w:type="pct"/>
          </w:tcPr>
          <w:p w14:paraId="564D88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w:t>
            </w:r>
            <w:r w:rsidRPr="00347762">
              <w:t>level of tolerance for risk will vary depending on the level of potential damage to the Agency.</w:t>
            </w:r>
          </w:p>
        </w:tc>
      </w:tr>
      <w:tr w:rsidR="00FC333B" w:rsidRPr="00E63904" w14:paraId="319B1B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B03CE1" w14:textId="77777777" w:rsidR="00FC333B" w:rsidRPr="00194BF5" w:rsidRDefault="00FC333B" w:rsidP="008C7B30">
            <w:pPr>
              <w:spacing w:line="240" w:lineRule="auto"/>
            </w:pPr>
            <w:r w:rsidRPr="00194BF5">
              <w:t>SaaS</w:t>
            </w:r>
          </w:p>
        </w:tc>
        <w:tc>
          <w:tcPr>
            <w:tcW w:w="3588" w:type="pct"/>
          </w:tcPr>
          <w:p w14:paraId="381C52A3" w14:textId="062F46C8"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oftware as a Service. Sometimes referred to as "on-demand software," is a software delivery model in which software and its associated information are ho</w:t>
            </w:r>
            <w:r w:rsidRPr="00347762">
              <w:t>sted centrally (typically in the (</w:t>
            </w:r>
            <w:r w:rsidR="00B50822">
              <w:t>internet</w:t>
            </w:r>
            <w:r w:rsidRPr="00347762">
              <w:t xml:space="preserve">) cloud) and are typically accessed by users using a thin client, normally using a web browser over the </w:t>
            </w:r>
            <w:r w:rsidR="00B50822">
              <w:t>internet</w:t>
            </w:r>
            <w:r w:rsidRPr="00347762">
              <w:t xml:space="preserve">. </w:t>
            </w:r>
          </w:p>
        </w:tc>
      </w:tr>
      <w:tr w:rsidR="00FC333B" w:rsidRPr="00E63904" w14:paraId="6DE86CA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73E60B" w14:textId="77777777" w:rsidR="00FC333B" w:rsidRPr="00194BF5" w:rsidRDefault="00FC333B" w:rsidP="008C7B30">
            <w:pPr>
              <w:spacing w:line="240" w:lineRule="auto"/>
            </w:pPr>
            <w:r w:rsidRPr="00194BF5">
              <w:t>Sanitisation</w:t>
            </w:r>
          </w:p>
        </w:tc>
        <w:tc>
          <w:tcPr>
            <w:tcW w:w="3588" w:type="pct"/>
          </w:tcPr>
          <w:p w14:paraId="474CF1E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ocess of erasing or overwriting data stored on media or a device to the extent </w:t>
            </w:r>
            <w:r w:rsidRPr="00347762">
              <w:t>that they are no longer retrievable by any readily feasible means.</w:t>
            </w:r>
          </w:p>
        </w:tc>
      </w:tr>
      <w:tr w:rsidR="00FC333B" w:rsidRPr="00E63904" w14:paraId="6433E7C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9D1EAF" w14:textId="77777777" w:rsidR="00FC333B" w:rsidRPr="00194BF5" w:rsidRDefault="00FC333B" w:rsidP="008C7B30">
            <w:pPr>
              <w:spacing w:line="240" w:lineRule="auto"/>
            </w:pPr>
            <w:r w:rsidRPr="00194BF5">
              <w:t>Security control</w:t>
            </w:r>
          </w:p>
        </w:tc>
        <w:tc>
          <w:tcPr>
            <w:tcW w:w="3588" w:type="pct"/>
          </w:tcPr>
          <w:p w14:paraId="0EAED52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afeguards or </w:t>
            </w:r>
            <w:hyperlink r:id="rId37" w:tooltip="Countermeasure (computer)" w:history="1">
              <w:r w:rsidRPr="00806452">
                <w:t>countermeasures</w:t>
              </w:r>
            </w:hyperlink>
            <w:r w:rsidRPr="00806452">
              <w:t> to avoid, detect, counteract, or minimize </w:t>
            </w:r>
            <w:hyperlink r:id="rId38" w:tooltip="Security risk" w:history="1">
              <w:r w:rsidRPr="00806452">
                <w:t>security</w:t>
              </w:r>
            </w:hyperlink>
            <w:r w:rsidRPr="00806452">
              <w:t> </w:t>
            </w:r>
            <w:hyperlink r:id="rId39" w:tooltip="Risks" w:history="1">
              <w:r w:rsidRPr="00806452">
                <w:t>risks</w:t>
              </w:r>
            </w:hyperlink>
            <w:r w:rsidRPr="00806452">
              <w:t> to physical property, information, computer systems, or other assets.</w:t>
            </w:r>
          </w:p>
        </w:tc>
      </w:tr>
      <w:tr w:rsidR="00FC333B" w:rsidRPr="00E63904" w14:paraId="4DB065A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4F7005" w14:textId="77777777" w:rsidR="00FC333B" w:rsidRPr="00246726" w:rsidRDefault="00FC333B" w:rsidP="008C7B30">
            <w:pPr>
              <w:spacing w:line="240" w:lineRule="auto"/>
            </w:pPr>
            <w:r w:rsidRPr="00194BF5">
              <w:t>Sensitive Information</w:t>
            </w:r>
          </w:p>
        </w:tc>
        <w:tc>
          <w:tcPr>
            <w:tcW w:w="3588" w:type="pct"/>
          </w:tcPr>
          <w:p w14:paraId="20894889" w14:textId="70CBDF1D"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formation identified by </w:t>
            </w:r>
            <w:r w:rsidR="00CE1DCF">
              <w:t>Agency</w:t>
            </w:r>
            <w:r w:rsidRPr="00347762">
              <w:t xml:space="preserve"> management as presenting significant adverse consequences if compromised.</w:t>
            </w:r>
          </w:p>
        </w:tc>
      </w:tr>
      <w:tr w:rsidR="00FC333B" w:rsidRPr="00E63904" w14:paraId="529F6A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338356D" w14:textId="77777777" w:rsidR="00FC333B" w:rsidRPr="00194BF5" w:rsidRDefault="00FC333B" w:rsidP="008C7B30">
            <w:pPr>
              <w:spacing w:line="240" w:lineRule="auto"/>
            </w:pPr>
            <w:r w:rsidRPr="00194BF5">
              <w:t>Separation of Duties</w:t>
            </w:r>
          </w:p>
        </w:tc>
        <w:tc>
          <w:tcPr>
            <w:tcW w:w="3588" w:type="pct"/>
          </w:tcPr>
          <w:p w14:paraId="1E6638D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concept of having more than one person required to complete a task.</w:t>
            </w:r>
          </w:p>
        </w:tc>
      </w:tr>
      <w:tr w:rsidR="00FC333B" w:rsidRPr="00E63904" w14:paraId="7773EAC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8BEB0F1" w14:textId="77777777" w:rsidR="00FC333B" w:rsidRPr="00194BF5" w:rsidRDefault="00FC333B" w:rsidP="008C7B30">
            <w:pPr>
              <w:spacing w:line="240" w:lineRule="auto"/>
            </w:pPr>
            <w:r w:rsidRPr="00194BF5">
              <w:t>Shoulder surfing</w:t>
            </w:r>
          </w:p>
        </w:tc>
        <w:tc>
          <w:tcPr>
            <w:tcW w:w="3588" w:type="pct"/>
          </w:tcPr>
          <w:p w14:paraId="5696EF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actice of spying on a user </w:t>
            </w:r>
            <w:r w:rsidRPr="00347762">
              <w:t>to obtain sensitive information such as usernames, passwords and credit card information.</w:t>
            </w:r>
          </w:p>
        </w:tc>
      </w:tr>
      <w:tr w:rsidR="00FC333B" w:rsidRPr="00E63904" w14:paraId="603FDD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028E5D" w14:textId="77777777" w:rsidR="00FC333B" w:rsidRPr="00194BF5" w:rsidRDefault="00FC333B" w:rsidP="008C7B30">
            <w:pPr>
              <w:spacing w:line="240" w:lineRule="auto"/>
            </w:pPr>
            <w:r w:rsidRPr="00194BF5">
              <w:t>Social engineering</w:t>
            </w:r>
          </w:p>
        </w:tc>
        <w:tc>
          <w:tcPr>
            <w:tcW w:w="3588" w:type="pct"/>
          </w:tcPr>
          <w:p w14:paraId="3E1C56E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use of deception to manipulate individuals into divulging sensitive information unknowingly.</w:t>
            </w:r>
          </w:p>
        </w:tc>
      </w:tr>
      <w:tr w:rsidR="00FC333B" w:rsidRPr="00E63904" w14:paraId="0316298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D2CC62F" w14:textId="77777777" w:rsidR="00FC333B" w:rsidRPr="00194BF5" w:rsidRDefault="00FC333B" w:rsidP="008C7B30">
            <w:pPr>
              <w:spacing w:line="240" w:lineRule="auto"/>
            </w:pPr>
            <w:r w:rsidRPr="00194BF5">
              <w:t>Software</w:t>
            </w:r>
          </w:p>
        </w:tc>
        <w:tc>
          <w:tcPr>
            <w:tcW w:w="3588" w:type="pct"/>
          </w:tcPr>
          <w:p w14:paraId="09BBC23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llection of data and / or computer </w:t>
            </w:r>
            <w:r w:rsidRPr="00347762">
              <w:t>instructions that facilitate the execution of tasks specified for a computer.</w:t>
            </w:r>
          </w:p>
        </w:tc>
      </w:tr>
      <w:tr w:rsidR="00FC333B" w:rsidRPr="00E63904" w14:paraId="20AC21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43AAFD" w14:textId="77777777" w:rsidR="00FC333B" w:rsidRPr="00194BF5" w:rsidRDefault="00FC333B" w:rsidP="008C7B30">
            <w:pPr>
              <w:spacing w:line="240" w:lineRule="auto"/>
            </w:pPr>
            <w:r w:rsidRPr="00194BF5">
              <w:t>Software Development Life Cycle (SDLC)</w:t>
            </w:r>
          </w:p>
        </w:tc>
        <w:tc>
          <w:tcPr>
            <w:tcW w:w="3588" w:type="pct"/>
          </w:tcPr>
          <w:p w14:paraId="33034CF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6108B5">
              <w:t>This is a</w:t>
            </w:r>
            <w:r w:rsidRPr="00347762">
              <w:t xml:space="preserve"> framework defining the tasks performed for each step in the software development process</w:t>
            </w:r>
          </w:p>
        </w:tc>
      </w:tr>
      <w:tr w:rsidR="00FC333B" w:rsidRPr="00E63904" w14:paraId="5AAA803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8BE3D4" w14:textId="77777777" w:rsidR="00FC333B" w:rsidRPr="00194BF5" w:rsidRDefault="00FC333B" w:rsidP="008C7B30">
            <w:pPr>
              <w:spacing w:line="240" w:lineRule="auto"/>
            </w:pPr>
            <w:r w:rsidRPr="00194BF5">
              <w:t>Source code</w:t>
            </w:r>
          </w:p>
        </w:tc>
        <w:tc>
          <w:tcPr>
            <w:tcW w:w="3588" w:type="pct"/>
          </w:tcPr>
          <w:p w14:paraId="3FAFE9D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st listing of commands</w:t>
            </w:r>
            <w:r w:rsidRPr="00347762">
              <w:t xml:space="preserve"> that are compiled into executable computer code.</w:t>
            </w:r>
          </w:p>
        </w:tc>
      </w:tr>
      <w:tr w:rsidR="00FC333B" w:rsidRPr="00E63904" w14:paraId="29C637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A056218" w14:textId="77777777" w:rsidR="00FC333B" w:rsidRPr="008C7B30" w:rsidRDefault="00FC333B" w:rsidP="008C7B30">
            <w:pPr>
              <w:spacing w:line="240" w:lineRule="auto"/>
            </w:pPr>
            <w:r w:rsidRPr="00194BF5">
              <w:t>Spam</w:t>
            </w:r>
          </w:p>
        </w:tc>
        <w:tc>
          <w:tcPr>
            <w:tcW w:w="3588" w:type="pct"/>
          </w:tcPr>
          <w:p w14:paraId="1B9121B1" w14:textId="49D8282E" w:rsidR="00FC333B" w:rsidRPr="00347762" w:rsidRDefault="00DF38C2"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Irrelevant or unsolicited messages sent over the </w:t>
            </w:r>
            <w:r w:rsidR="00B50822">
              <w:t>internet</w:t>
            </w:r>
            <w:r w:rsidRPr="00347762">
              <w:t>, typically to a large number of users, for the purposes of advertising, phishing, spreading malware, etc.</w:t>
            </w:r>
          </w:p>
        </w:tc>
      </w:tr>
      <w:tr w:rsidR="00FC333B" w:rsidRPr="00E63904" w14:paraId="0C5A568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3EA152" w14:textId="77777777" w:rsidR="00FC333B" w:rsidRPr="008C7B30" w:rsidRDefault="00FC333B" w:rsidP="008C7B30">
            <w:pPr>
              <w:spacing w:line="240" w:lineRule="auto"/>
            </w:pPr>
            <w:r w:rsidRPr="00194BF5">
              <w:t>Stakeholders</w:t>
            </w:r>
          </w:p>
        </w:tc>
        <w:tc>
          <w:tcPr>
            <w:tcW w:w="3588" w:type="pct"/>
          </w:tcPr>
          <w:p w14:paraId="61BF8B9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Personnel that can affect or be affected by a disruption event of critical business operations.</w:t>
            </w:r>
          </w:p>
        </w:tc>
      </w:tr>
      <w:tr w:rsidR="00FC333B" w:rsidRPr="00E63904" w14:paraId="3D7AD2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0B54D03" w14:textId="77777777" w:rsidR="00FC333B" w:rsidRPr="008C7B30" w:rsidRDefault="00FC333B" w:rsidP="008C7B30">
            <w:pPr>
              <w:spacing w:line="240" w:lineRule="auto"/>
            </w:pPr>
            <w:r w:rsidRPr="00194BF5">
              <w:t>Standard Operating Environment</w:t>
            </w:r>
          </w:p>
        </w:tc>
        <w:tc>
          <w:tcPr>
            <w:tcW w:w="3588" w:type="pct"/>
          </w:tcPr>
          <w:p w14:paraId="46581DC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common set of specific product and version types to be used across the Agency.</w:t>
            </w:r>
          </w:p>
        </w:tc>
      </w:tr>
      <w:tr w:rsidR="00FC333B" w:rsidRPr="00E63904" w14:paraId="1E9A837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BE880D0" w14:textId="77777777" w:rsidR="00FC333B" w:rsidRPr="00194BF5" w:rsidRDefault="00FC333B" w:rsidP="008C7B30">
            <w:pPr>
              <w:spacing w:line="240" w:lineRule="auto"/>
            </w:pPr>
            <w:r w:rsidRPr="00194BF5">
              <w:t>System owner</w:t>
            </w:r>
          </w:p>
        </w:tc>
        <w:tc>
          <w:tcPr>
            <w:tcW w:w="3588" w:type="pct"/>
          </w:tcPr>
          <w:p w14:paraId="11A268C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responsible for a resource.</w:t>
            </w:r>
          </w:p>
        </w:tc>
      </w:tr>
      <w:tr w:rsidR="00FC333B" w:rsidRPr="00E63904" w14:paraId="0E0E49D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35383" w14:textId="77777777" w:rsidR="00FC333B" w:rsidRPr="008C7B30" w:rsidRDefault="00FC333B" w:rsidP="008C7B30">
            <w:pPr>
              <w:spacing w:line="240" w:lineRule="auto"/>
            </w:pPr>
            <w:r w:rsidRPr="00194BF5">
              <w:t>Tailgating</w:t>
            </w:r>
          </w:p>
        </w:tc>
        <w:tc>
          <w:tcPr>
            <w:tcW w:w="3588" w:type="pct"/>
          </w:tcPr>
          <w:p w14:paraId="0297A12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ct of obtaining unauthorised physical access by following an authorised personnel through physical access controls.</w:t>
            </w:r>
          </w:p>
        </w:tc>
      </w:tr>
      <w:tr w:rsidR="00FC333B" w:rsidRPr="00E63904" w14:paraId="27FE578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33431A" w14:textId="77777777" w:rsidR="00FC333B" w:rsidRPr="00194BF5" w:rsidRDefault="00FC333B" w:rsidP="008C7B30">
            <w:pPr>
              <w:spacing w:line="240" w:lineRule="auto"/>
            </w:pPr>
            <w:r w:rsidRPr="00194BF5">
              <w:t>Threat</w:t>
            </w:r>
          </w:p>
        </w:tc>
        <w:tc>
          <w:tcPr>
            <w:tcW w:w="3588" w:type="pct"/>
          </w:tcPr>
          <w:p w14:paraId="2AA21B4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y circumstance or event, deliberate or unintentional, with the potential for causing harm to an ICT system.</w:t>
            </w:r>
          </w:p>
        </w:tc>
      </w:tr>
      <w:tr w:rsidR="00FC333B" w:rsidRPr="00E63904" w14:paraId="27583D0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370A7DD" w14:textId="77777777" w:rsidR="00FC333B" w:rsidRPr="00246726" w:rsidRDefault="00FC333B" w:rsidP="008C7B30">
            <w:pPr>
              <w:spacing w:line="240" w:lineRule="auto"/>
            </w:pPr>
            <w:r w:rsidRPr="00194BF5">
              <w:t>Untrusted network</w:t>
            </w:r>
          </w:p>
        </w:tc>
        <w:tc>
          <w:tcPr>
            <w:tcW w:w="3588" w:type="pct"/>
          </w:tcPr>
          <w:p w14:paraId="73E4B09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network zone, usually external to an Agency, which possesses no inherent privileges.</w:t>
            </w:r>
          </w:p>
        </w:tc>
      </w:tr>
      <w:tr w:rsidR="00FC333B" w:rsidRPr="00E63904" w14:paraId="35439E2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29B577" w14:textId="77777777" w:rsidR="00FC333B" w:rsidRPr="008C7B30" w:rsidRDefault="00FC333B" w:rsidP="008C7B30">
            <w:pPr>
              <w:spacing w:line="240" w:lineRule="auto"/>
            </w:pPr>
            <w:r w:rsidRPr="00194BF5">
              <w:t>URL</w:t>
            </w:r>
          </w:p>
        </w:tc>
        <w:tc>
          <w:tcPr>
            <w:tcW w:w="3588" w:type="pct"/>
          </w:tcPr>
          <w:p w14:paraId="7E238F7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Uniform Resource Locator (URL), also known as a web address, is a reference to a resource located on a network and is the mechanism used to retrieve that resource.</w:t>
            </w:r>
          </w:p>
        </w:tc>
      </w:tr>
      <w:tr w:rsidR="00FC333B" w:rsidRPr="00E63904" w14:paraId="66B995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E17E502" w14:textId="77777777" w:rsidR="00FC333B" w:rsidRPr="008C7B30" w:rsidRDefault="00FC333B" w:rsidP="008C7B30">
            <w:pPr>
              <w:spacing w:line="240" w:lineRule="auto"/>
            </w:pPr>
            <w:r w:rsidRPr="00194BF5">
              <w:t>Vendor</w:t>
            </w:r>
          </w:p>
        </w:tc>
        <w:tc>
          <w:tcPr>
            <w:tcW w:w="3588" w:type="pct"/>
          </w:tcPr>
          <w:p w14:paraId="75B9748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ntity that supplies goods and services such as software.</w:t>
            </w:r>
          </w:p>
        </w:tc>
      </w:tr>
      <w:tr w:rsidR="00FC333B" w:rsidRPr="00E63904" w14:paraId="1B84C15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8A72E39" w14:textId="77777777" w:rsidR="00FC333B" w:rsidRPr="008C7B30" w:rsidRDefault="00FC333B" w:rsidP="008C7B30">
            <w:pPr>
              <w:spacing w:line="240" w:lineRule="auto"/>
            </w:pPr>
            <w:r w:rsidRPr="00194BF5">
              <w:t>Version control</w:t>
            </w:r>
          </w:p>
        </w:tc>
        <w:tc>
          <w:tcPr>
            <w:tcW w:w="3588" w:type="pct"/>
          </w:tcPr>
          <w:p w14:paraId="40A52B8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practice of ensuring collaborative data sharing and editing among a group of users on a system.</w:t>
            </w:r>
          </w:p>
        </w:tc>
      </w:tr>
      <w:tr w:rsidR="00FC333B" w:rsidRPr="00E63904" w14:paraId="7384E82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F965B8" w14:textId="77777777" w:rsidR="00FC333B" w:rsidRPr="00194BF5" w:rsidRDefault="00FC333B" w:rsidP="008C7B30">
            <w:pPr>
              <w:spacing w:line="240" w:lineRule="auto"/>
            </w:pPr>
            <w:r w:rsidRPr="00194BF5">
              <w:t>Vulnerability</w:t>
            </w:r>
          </w:p>
        </w:tc>
        <w:tc>
          <w:tcPr>
            <w:tcW w:w="3588" w:type="pct"/>
          </w:tcPr>
          <w:p w14:paraId="50C0122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flaw in the design or configuration of software that has</w:t>
            </w:r>
            <w:r w:rsidRPr="00347762">
              <w:t xml:space="preserve"> security implications. A number of organisations maintain publicly accessible databases of vulnerabilities.</w:t>
            </w:r>
          </w:p>
        </w:tc>
      </w:tr>
    </w:tbl>
    <w:p w14:paraId="335FCF15" w14:textId="77777777" w:rsidR="00E63904" w:rsidRDefault="00E63904" w:rsidP="007A084B">
      <w:bookmarkStart w:id="350" w:name="_Toc533165054"/>
      <w:bookmarkStart w:id="351" w:name="_Toc9593482"/>
    </w:p>
    <w:p w14:paraId="70427C23" w14:textId="005B086B" w:rsidR="007201B7" w:rsidRDefault="007201B7" w:rsidP="007A084B">
      <w:r w:rsidRPr="00194BF5">
        <w:br w:type="page"/>
      </w:r>
    </w:p>
    <w:p w14:paraId="307348DE" w14:textId="56023545" w:rsidR="00FC333B" w:rsidRPr="00347762" w:rsidRDefault="00FC333B" w:rsidP="007A084B">
      <w:pPr>
        <w:pStyle w:val="Heading1"/>
      </w:pPr>
      <w:bookmarkStart w:id="352" w:name="_Toc11677001"/>
      <w:bookmarkStart w:id="353" w:name="_Toc46225040"/>
      <w:bookmarkEnd w:id="352"/>
      <w:r w:rsidRPr="00246726">
        <w:t>References</w:t>
      </w:r>
      <w:bookmarkEnd w:id="350"/>
      <w:bookmarkEnd w:id="351"/>
      <w:bookmarkEnd w:id="353"/>
    </w:p>
    <w:tbl>
      <w:tblPr>
        <w:tblStyle w:val="MediumShading1-Accent1"/>
        <w:tblW w:w="5000" w:type="pct"/>
        <w:tblLayout w:type="fixed"/>
        <w:tblLook w:val="04A0" w:firstRow="1" w:lastRow="0" w:firstColumn="1" w:lastColumn="0" w:noHBand="0" w:noVBand="1"/>
      </w:tblPr>
      <w:tblGrid>
        <w:gridCol w:w="2966"/>
        <w:gridCol w:w="1559"/>
        <w:gridCol w:w="4475"/>
      </w:tblGrid>
      <w:tr w:rsidR="00FC333B" w:rsidRPr="00EF3498" w14:paraId="008E6EFA" w14:textId="77777777" w:rsidTr="003D6D55">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648" w:type="pct"/>
          </w:tcPr>
          <w:p w14:paraId="51BF449D" w14:textId="77777777" w:rsidR="00FC333B" w:rsidRPr="00EF3498" w:rsidRDefault="00FC333B" w:rsidP="007A084B">
            <w:pPr>
              <w:rPr>
                <w:color w:val="FFFFFF" w:themeColor="background1"/>
              </w:rPr>
            </w:pPr>
            <w:r w:rsidRPr="00EF3498">
              <w:rPr>
                <w:color w:val="FFFFFF" w:themeColor="background1"/>
              </w:rPr>
              <w:t>Document Name</w:t>
            </w:r>
          </w:p>
        </w:tc>
        <w:tc>
          <w:tcPr>
            <w:tcW w:w="866" w:type="pct"/>
          </w:tcPr>
          <w:p w14:paraId="31B81E51"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Version</w:t>
            </w:r>
          </w:p>
        </w:tc>
        <w:tc>
          <w:tcPr>
            <w:tcW w:w="2486" w:type="pct"/>
          </w:tcPr>
          <w:p w14:paraId="7F6FD6C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4CC6907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587ED5" w14:textId="77777777" w:rsidR="00FC333B" w:rsidRPr="00194BF5" w:rsidRDefault="00FC333B" w:rsidP="008C7B30">
            <w:pPr>
              <w:spacing w:line="240" w:lineRule="auto"/>
            </w:pPr>
            <w:bookmarkStart w:id="354" w:name="Illegal_access_reference"/>
            <w:bookmarkStart w:id="355" w:name="ACSC_patch_assessment_reference"/>
            <w:bookmarkEnd w:id="354"/>
            <w:bookmarkEnd w:id="355"/>
            <w:r w:rsidRPr="00194BF5">
              <w:t>Assessing Security Vulnerability and Applying Patches</w:t>
            </w:r>
          </w:p>
        </w:tc>
        <w:tc>
          <w:tcPr>
            <w:tcW w:w="866" w:type="pct"/>
          </w:tcPr>
          <w:p w14:paraId="740666A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1/01/2018</w:t>
            </w:r>
          </w:p>
        </w:tc>
        <w:tc>
          <w:tcPr>
            <w:tcW w:w="2486" w:type="pct"/>
          </w:tcPr>
          <w:p w14:paraId="349CF42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assessing security vulnerabilities in order to determine the risk posed to organisations if patches are not applied in a timely manner.</w:t>
            </w:r>
          </w:p>
          <w:p w14:paraId="044E595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0" w:history="1">
              <w:r w:rsidRPr="00806452">
                <w:rPr>
                  <w:rStyle w:val="Hyperlink"/>
                </w:rPr>
                <w:t>https://acsc.gov.au/publications/protect/</w:t>
              </w:r>
              <w:r w:rsidRPr="00806452">
                <w:rPr>
                  <w:rStyle w:val="Hyperlink"/>
                </w:rPr>
                <w:br/>
                <w:t>assessing_security_vulnerabilities_and_patches.htm</w:t>
              </w:r>
            </w:hyperlink>
            <w:r w:rsidRPr="00806452">
              <w:t xml:space="preserve"> </w:t>
            </w:r>
          </w:p>
        </w:tc>
      </w:tr>
      <w:tr w:rsidR="00FC333B" w:rsidRPr="00E63904" w14:paraId="1F2DE57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A1C720" w14:textId="77777777" w:rsidR="00FC333B" w:rsidRPr="00194BF5" w:rsidRDefault="00FC333B" w:rsidP="008C7B30">
            <w:pPr>
              <w:spacing w:line="240" w:lineRule="auto"/>
            </w:pPr>
            <w:bookmarkStart w:id="356" w:name="Child_protect_reference"/>
            <w:bookmarkEnd w:id="356"/>
            <w:r w:rsidRPr="00194BF5">
              <w:t>Australian Child Protection Legislation</w:t>
            </w:r>
          </w:p>
        </w:tc>
        <w:tc>
          <w:tcPr>
            <w:tcW w:w="866" w:type="pct"/>
          </w:tcPr>
          <w:p w14:paraId="71610DE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March 2018</w:t>
            </w:r>
          </w:p>
        </w:tc>
        <w:tc>
          <w:tcPr>
            <w:tcW w:w="2486" w:type="pct"/>
          </w:tcPr>
          <w:p w14:paraId="335F841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n overview of child protection legislation across state and territory jurisdictions in Australia.</w:t>
            </w:r>
          </w:p>
          <w:p w14:paraId="725AC46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1" w:history="1">
              <w:r w:rsidRPr="00806452">
                <w:rPr>
                  <w:rStyle w:val="Hyperlink"/>
                </w:rPr>
                <w:t>https://aifs.gov.au/cfca/publications/australian-child-protection-legislation</w:t>
              </w:r>
            </w:hyperlink>
          </w:p>
        </w:tc>
      </w:tr>
      <w:tr w:rsidR="00FC333B" w:rsidRPr="00E63904" w14:paraId="78389CB3"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C98AE8" w14:textId="77777777" w:rsidR="00FC333B" w:rsidRPr="00194BF5" w:rsidRDefault="00FC333B" w:rsidP="008C7B30">
            <w:pPr>
              <w:spacing w:line="240" w:lineRule="auto"/>
            </w:pPr>
            <w:bookmarkStart w:id="357" w:name="ACSC_Threat_Report_Reference"/>
            <w:bookmarkEnd w:id="357"/>
            <w:r w:rsidRPr="00194BF5">
              <w:t>Australian Cyber Security Centre Threat Report 2017</w:t>
            </w:r>
          </w:p>
        </w:tc>
        <w:tc>
          <w:tcPr>
            <w:tcW w:w="866" w:type="pct"/>
          </w:tcPr>
          <w:p w14:paraId="54E2BD5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9/10/2017</w:t>
            </w:r>
          </w:p>
        </w:tc>
        <w:tc>
          <w:tcPr>
            <w:tcW w:w="2486" w:type="pct"/>
          </w:tcPr>
          <w:p w14:paraId="1986DBB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statistics of current trends (including threats) identified in to the Australian cyber security space.</w:t>
            </w:r>
          </w:p>
          <w:p w14:paraId="65A7FA4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2" w:history="1">
              <w:r w:rsidRPr="00806452">
                <w:rPr>
                  <w:rStyle w:val="Hyperlink"/>
                </w:rPr>
                <w:t>https://www.acsc.gov.au/publications/</w:t>
              </w:r>
              <w:r w:rsidRPr="00806452">
                <w:rPr>
                  <w:rStyle w:val="Hyperlink"/>
                </w:rPr>
                <w:br/>
                <w:t>ACSC_Threat_Report_2017.pdf</w:t>
              </w:r>
            </w:hyperlink>
            <w:r w:rsidRPr="00806452">
              <w:t xml:space="preserve"> </w:t>
            </w:r>
          </w:p>
        </w:tc>
      </w:tr>
      <w:tr w:rsidR="00FC333B" w:rsidRPr="00E63904" w14:paraId="2FB7E9A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EE0805B" w14:textId="77777777" w:rsidR="00FC333B" w:rsidRPr="00347762" w:rsidRDefault="00FC333B" w:rsidP="008C7B30">
            <w:pPr>
              <w:spacing w:line="240" w:lineRule="auto"/>
            </w:pPr>
            <w:bookmarkStart w:id="358" w:name="ISM_reference"/>
            <w:bookmarkEnd w:id="358"/>
            <w:r w:rsidRPr="00194BF5">
              <w:t>Australian G</w:t>
            </w:r>
            <w:r w:rsidRPr="00246726">
              <w:t>overnment Information Security Manual 2017: Controls</w:t>
            </w:r>
          </w:p>
        </w:tc>
        <w:tc>
          <w:tcPr>
            <w:tcW w:w="866" w:type="pct"/>
          </w:tcPr>
          <w:p w14:paraId="75A8EA5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22/11/2017</w:t>
            </w:r>
          </w:p>
        </w:tc>
        <w:tc>
          <w:tcPr>
            <w:tcW w:w="2486" w:type="pct"/>
          </w:tcPr>
          <w:p w14:paraId="6C31F54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document provides guidance for making informed risk-based technical and business decisions and details the controls organisations can adopt to support the information security of these decisions.</w:t>
            </w:r>
          </w:p>
          <w:p w14:paraId="539C56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3" w:history="1">
              <w:r w:rsidRPr="00806452">
                <w:rPr>
                  <w:rStyle w:val="Hyperlink"/>
                  <w:lang w:val="en-GB"/>
                </w:rPr>
                <w:t>https://www.acsc.gov.au/</w:t>
              </w:r>
            </w:hyperlink>
            <w:r w:rsidRPr="00806452">
              <w:rPr>
                <w:rStyle w:val="Hyperlink"/>
                <w:lang w:val="en-GB"/>
              </w:rPr>
              <w:t xml:space="preserve"> </w:t>
            </w:r>
          </w:p>
        </w:tc>
      </w:tr>
      <w:tr w:rsidR="00FC333B" w:rsidRPr="00E63904" w14:paraId="6D3B120A"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D8A609D" w14:textId="77777777" w:rsidR="00FC333B" w:rsidRPr="00194BF5" w:rsidRDefault="00FC333B" w:rsidP="008C7B30">
            <w:pPr>
              <w:spacing w:line="240" w:lineRule="auto"/>
            </w:pPr>
            <w:r w:rsidRPr="00194BF5">
              <w:t>Basic Information Security Rules</w:t>
            </w:r>
          </w:p>
        </w:tc>
        <w:tc>
          <w:tcPr>
            <w:tcW w:w="866" w:type="pct"/>
          </w:tcPr>
          <w:p w14:paraId="00A9377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5015BE87" w14:textId="6D8C1BCD"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Basic information security rules defined by the Agency that are presented to personnel during induction.</w:t>
            </w:r>
          </w:p>
        </w:tc>
      </w:tr>
      <w:tr w:rsidR="00FC333B" w:rsidRPr="00E63904" w14:paraId="2D4AF94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2FF10A" w14:textId="77777777" w:rsidR="00FC333B" w:rsidRPr="00347762" w:rsidRDefault="00FC333B" w:rsidP="008C7B30">
            <w:pPr>
              <w:spacing w:line="240" w:lineRule="auto"/>
            </w:pPr>
            <w:r w:rsidRPr="00194BF5">
              <w:t>COBIT 5 for Inf</w:t>
            </w:r>
            <w:r w:rsidRPr="00246726">
              <w:t>ormation Security</w:t>
            </w:r>
          </w:p>
        </w:tc>
        <w:tc>
          <w:tcPr>
            <w:tcW w:w="866" w:type="pct"/>
          </w:tcPr>
          <w:p w14:paraId="603EB338"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7/6/2012</w:t>
            </w:r>
          </w:p>
        </w:tc>
        <w:tc>
          <w:tcPr>
            <w:tcW w:w="2486" w:type="pct"/>
          </w:tcPr>
          <w:p w14:paraId="606E5A1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 detailed framework to assist organisations with their objectives with the governance and management of their enterprise IT with considerations to balancing the realisation of benefits to the management of appropriate risk levels.</w:t>
            </w:r>
          </w:p>
          <w:p w14:paraId="0482E9AB" w14:textId="77777777" w:rsidR="00FC333B" w:rsidRPr="00194BF5"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4" w:history="1">
              <w:r w:rsidRPr="00A41EE0">
                <w:rPr>
                  <w:rStyle w:val="Hyperlink"/>
                  <w:sz w:val="20"/>
                  <w:szCs w:val="20"/>
                </w:rPr>
                <w:t>www.isaca.org/cobit</w:t>
              </w:r>
            </w:hyperlink>
            <w:r w:rsidRPr="00194BF5">
              <w:t xml:space="preserve"> </w:t>
            </w:r>
          </w:p>
        </w:tc>
      </w:tr>
      <w:tr w:rsidR="00FC333B" w:rsidRPr="00E63904" w14:paraId="37D664E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049B617" w14:textId="77777777" w:rsidR="00FC333B" w:rsidRPr="00194BF5" w:rsidRDefault="00FC333B" w:rsidP="008C7B30">
            <w:pPr>
              <w:spacing w:line="240" w:lineRule="auto"/>
            </w:pPr>
            <w:r w:rsidRPr="00194BF5">
              <w:t>Copyright Act 1968</w:t>
            </w:r>
          </w:p>
        </w:tc>
        <w:tc>
          <w:tcPr>
            <w:tcW w:w="866" w:type="pct"/>
          </w:tcPr>
          <w:p w14:paraId="16DB6B0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4/09/2018</w:t>
            </w:r>
          </w:p>
        </w:tc>
        <w:tc>
          <w:tcPr>
            <w:tcW w:w="2486" w:type="pct"/>
          </w:tcPr>
          <w:p w14:paraId="7AA5706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legal rights of content creators under Australian law surrounding the use of their content.</w:t>
            </w:r>
          </w:p>
        </w:tc>
      </w:tr>
      <w:tr w:rsidR="00FC333B" w:rsidRPr="00E63904" w14:paraId="4461BFA9"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6EAD0CF" w14:textId="32533C61" w:rsidR="00FC333B" w:rsidRPr="00347762" w:rsidRDefault="00FC333B" w:rsidP="008C7B30">
            <w:pPr>
              <w:spacing w:line="240" w:lineRule="auto"/>
            </w:pPr>
            <w:r w:rsidRPr="00194BF5">
              <w:t>Department of Finance: Procurement Pract</w:t>
            </w:r>
            <w:r w:rsidRPr="00246726">
              <w:t>ice Guide</w:t>
            </w:r>
            <w:r w:rsidR="002C7749">
              <w:t>s</w:t>
            </w:r>
          </w:p>
        </w:tc>
        <w:tc>
          <w:tcPr>
            <w:tcW w:w="866" w:type="pct"/>
          </w:tcPr>
          <w:p w14:paraId="69596093" w14:textId="31CF1998" w:rsidR="00FC333B" w:rsidRPr="00806452" w:rsidRDefault="002C7749" w:rsidP="007A084B">
            <w:pPr>
              <w:pStyle w:val="Tablebody"/>
              <w:cnfStyle w:val="000000010000" w:firstRow="0" w:lastRow="0" w:firstColumn="0" w:lastColumn="0" w:oddVBand="0" w:evenVBand="0" w:oddHBand="0" w:evenHBand="1" w:firstRowFirstColumn="0" w:firstRowLastColumn="0" w:lastRowFirstColumn="0" w:lastRowLastColumn="0"/>
            </w:pPr>
            <w:r>
              <w:t>6/9</w:t>
            </w:r>
            <w:r w:rsidR="00FC333B" w:rsidRPr="00347762">
              <w:t>/201</w:t>
            </w:r>
            <w:r>
              <w:t>9</w:t>
            </w:r>
          </w:p>
        </w:tc>
        <w:tc>
          <w:tcPr>
            <w:tcW w:w="2486" w:type="pct"/>
          </w:tcPr>
          <w:p w14:paraId="24DADD4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the procurement process for obtaining goods and services from external entities.</w:t>
            </w:r>
          </w:p>
          <w:p w14:paraId="7B6748D3" w14:textId="104742FD"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r w:rsidR="002C7749">
              <w:t xml:space="preserve">Source: </w:t>
            </w:r>
            <w:hyperlink r:id="rId45" w:anchor="procurement-practice" w:history="1">
              <w:r w:rsidR="002C7749">
                <w:rPr>
                  <w:rStyle w:val="Hyperlink"/>
                </w:rPr>
                <w:t>https://www.wa.gov.au/government/document-collections/goods-and-services-procurement-practice-resources#procurement-practice</w:t>
              </w:r>
            </w:hyperlink>
          </w:p>
        </w:tc>
      </w:tr>
      <w:tr w:rsidR="00FC333B" w:rsidRPr="00E63904" w14:paraId="7A98844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5029DB8" w14:textId="77777777" w:rsidR="00FC333B" w:rsidRPr="00194BF5" w:rsidRDefault="00FC333B" w:rsidP="008C7B30">
            <w:pPr>
              <w:spacing w:line="240" w:lineRule="auto"/>
            </w:pPr>
            <w:bookmarkStart w:id="359" w:name="CVSS_reference"/>
            <w:bookmarkEnd w:id="359"/>
            <w:r w:rsidRPr="00194BF5">
              <w:t>Example of CVSS based Patching Policy</w:t>
            </w:r>
          </w:p>
        </w:tc>
        <w:tc>
          <w:tcPr>
            <w:tcW w:w="866" w:type="pct"/>
          </w:tcPr>
          <w:p w14:paraId="0069883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6B9A8C7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Example policy that provides guidance for security operational teams to evaluate and rank security vulnerabilities.</w:t>
            </w:r>
          </w:p>
          <w:p w14:paraId="230B110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6" w:history="1">
              <w:r w:rsidRPr="00806452">
                <w:rPr>
                  <w:rStyle w:val="Hyperlink"/>
                </w:rPr>
                <w:t>https://www.first.org/cvss/cvss-based-patch-policy.pdf</w:t>
              </w:r>
            </w:hyperlink>
            <w:r w:rsidRPr="00806452">
              <w:t xml:space="preserve"> </w:t>
            </w:r>
          </w:p>
        </w:tc>
      </w:tr>
      <w:tr w:rsidR="00FC333B" w:rsidRPr="00E63904" w14:paraId="06A22335"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AF3AF6E" w14:textId="77777777" w:rsidR="00FC333B" w:rsidRPr="00194BF5" w:rsidRDefault="00FC333B" w:rsidP="008C7B30">
            <w:pPr>
              <w:spacing w:line="240" w:lineRule="auto"/>
            </w:pPr>
            <w:bookmarkStart w:id="360" w:name="DGov_Incident_management_Reference"/>
            <w:bookmarkEnd w:id="360"/>
            <w:r w:rsidRPr="00194BF5">
              <w:t>Induction: Essential information</w:t>
            </w:r>
          </w:p>
        </w:tc>
        <w:tc>
          <w:tcPr>
            <w:tcW w:w="866" w:type="pct"/>
          </w:tcPr>
          <w:p w14:paraId="619DE5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N/A</w:t>
            </w:r>
          </w:p>
        </w:tc>
        <w:tc>
          <w:tcPr>
            <w:tcW w:w="2486" w:type="pct"/>
          </w:tcPr>
          <w:p w14:paraId="0185D752" w14:textId="6C4485C0" w:rsidR="00FC333B" w:rsidRPr="00806452" w:rsidRDefault="00FC333B" w:rsidP="006B4072">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a short overview of social media guidelines for new </w:t>
            </w:r>
            <w:r w:rsidR="00B44A32" w:rsidRPr="00806452">
              <w:t>Agency</w:t>
            </w:r>
            <w:r w:rsidRPr="00806452">
              <w:t xml:space="preserve"> personnel as part of the online induction course.</w:t>
            </w:r>
          </w:p>
        </w:tc>
      </w:tr>
      <w:tr w:rsidR="00FC333B" w:rsidRPr="00E63904" w14:paraId="2CFC93A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52D677F" w14:textId="77777777" w:rsidR="00FC333B" w:rsidRPr="00194BF5" w:rsidRDefault="00FC333B" w:rsidP="008C7B30">
            <w:pPr>
              <w:spacing w:line="240" w:lineRule="auto"/>
            </w:pPr>
            <w:r w:rsidRPr="00194BF5">
              <w:t>ISO/IEC 11770-1 Key Management Framework</w:t>
            </w:r>
          </w:p>
        </w:tc>
        <w:tc>
          <w:tcPr>
            <w:tcW w:w="866" w:type="pct"/>
          </w:tcPr>
          <w:p w14:paraId="09E83DC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0</w:t>
            </w:r>
          </w:p>
        </w:tc>
        <w:tc>
          <w:tcPr>
            <w:tcW w:w="2486" w:type="pct"/>
          </w:tcPr>
          <w:p w14:paraId="2D97A0B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International standard for key management.</w:t>
            </w:r>
          </w:p>
        </w:tc>
      </w:tr>
      <w:tr w:rsidR="00FC333B" w:rsidRPr="00E63904" w14:paraId="09B0B97B"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0BA3D0B" w14:textId="77777777" w:rsidR="00FC333B" w:rsidRPr="00347762" w:rsidRDefault="00FC333B" w:rsidP="008C7B30">
            <w:pPr>
              <w:spacing w:line="240" w:lineRule="auto"/>
            </w:pPr>
            <w:r w:rsidRPr="00194BF5">
              <w:t>ISO/IEC 27001:2013 Security Techniques - I</w:t>
            </w:r>
            <w:r w:rsidRPr="00246726">
              <w:t>nformation Security Management Systems - Requirements</w:t>
            </w:r>
          </w:p>
        </w:tc>
        <w:tc>
          <w:tcPr>
            <w:tcW w:w="866" w:type="pct"/>
          </w:tcPr>
          <w:p w14:paraId="33C4D01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1/10/2013</w:t>
            </w:r>
          </w:p>
        </w:tc>
        <w:tc>
          <w:tcPr>
            <w:tcW w:w="2486" w:type="pct"/>
          </w:tcPr>
          <w:p w14:paraId="207027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Details requirements for establishing, implementing, maintaining and continually improving an information security management system.</w:t>
            </w:r>
          </w:p>
        </w:tc>
      </w:tr>
      <w:tr w:rsidR="00FC333B" w:rsidRPr="00E63904" w14:paraId="7942F8F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BC84BEB" w14:textId="77777777" w:rsidR="00FC333B" w:rsidRPr="00194BF5" w:rsidRDefault="00FC333B" w:rsidP="008C7B30">
            <w:pPr>
              <w:spacing w:line="240" w:lineRule="auto"/>
            </w:pPr>
            <w:r w:rsidRPr="00194BF5">
              <w:t>ISO/IEC 27005:2012</w:t>
            </w:r>
          </w:p>
        </w:tc>
        <w:tc>
          <w:tcPr>
            <w:tcW w:w="866" w:type="pct"/>
          </w:tcPr>
          <w:p w14:paraId="2E1564F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2</w:t>
            </w:r>
          </w:p>
        </w:tc>
        <w:tc>
          <w:tcPr>
            <w:tcW w:w="2486" w:type="pct"/>
          </w:tcPr>
          <w:p w14:paraId="05CF357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establishing and employing the use of an information security risk management process.</w:t>
            </w:r>
          </w:p>
        </w:tc>
      </w:tr>
      <w:tr w:rsidR="00FC333B" w:rsidRPr="00E63904" w14:paraId="4CDC1232"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956C4D3" w14:textId="77777777" w:rsidR="00FC333B" w:rsidRPr="00194BF5" w:rsidRDefault="00FC333B" w:rsidP="008C7B30">
            <w:pPr>
              <w:spacing w:line="240" w:lineRule="auto"/>
            </w:pPr>
            <w:r w:rsidRPr="00194BF5">
              <w:t>ISO/IEC 31000:2012</w:t>
            </w:r>
          </w:p>
        </w:tc>
        <w:tc>
          <w:tcPr>
            <w:tcW w:w="866" w:type="pct"/>
          </w:tcPr>
          <w:p w14:paraId="30C98E1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012</w:t>
            </w:r>
          </w:p>
        </w:tc>
        <w:tc>
          <w:tcPr>
            <w:tcW w:w="2486" w:type="pct"/>
          </w:tcPr>
          <w:p w14:paraId="3F5C23F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establishing and employing a generic risk management process. </w:t>
            </w:r>
          </w:p>
        </w:tc>
      </w:tr>
      <w:tr w:rsidR="00FC333B" w:rsidRPr="00E63904" w14:paraId="78D9F6F5"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1B2D7BD" w14:textId="77777777" w:rsidR="00FC333B" w:rsidRPr="00347762" w:rsidRDefault="00FC333B" w:rsidP="008C7B30">
            <w:pPr>
              <w:spacing w:line="240" w:lineRule="auto"/>
            </w:pPr>
            <w:bookmarkStart w:id="361" w:name="National_archives_reference"/>
            <w:bookmarkEnd w:id="361"/>
            <w:r w:rsidRPr="00194BF5">
              <w:t>National Archives of Australia: Administrative Functions Disposal Aut</w:t>
            </w:r>
            <w:r w:rsidRPr="00246726">
              <w:t>hority</w:t>
            </w:r>
          </w:p>
        </w:tc>
        <w:tc>
          <w:tcPr>
            <w:tcW w:w="866" w:type="pct"/>
          </w:tcPr>
          <w:p w14:paraId="350B43C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March 2010</w:t>
            </w:r>
          </w:p>
        </w:tc>
        <w:tc>
          <w:tcPr>
            <w:tcW w:w="2486" w:type="pct"/>
          </w:tcPr>
          <w:p w14:paraId="0C3311A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the minimum retention periods for Commonwealth records and authorises the destruction of these record as per the Archives Act 1983.</w:t>
            </w:r>
          </w:p>
          <w:p w14:paraId="1E3881D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7" w:history="1">
              <w:r w:rsidRPr="00806452">
                <w:rPr>
                  <w:rStyle w:val="Hyperlink"/>
                </w:rPr>
                <w:t>http://www.naa.gov.au/Images/AFDA2010-7Feb2013-revision_tcm16-93828_tcm16-93828.pdf</w:t>
              </w:r>
            </w:hyperlink>
            <w:r w:rsidRPr="00806452">
              <w:rPr>
                <w:rStyle w:val="Hyperlink"/>
              </w:rPr>
              <w:t xml:space="preserve"> </w:t>
            </w:r>
          </w:p>
        </w:tc>
      </w:tr>
      <w:tr w:rsidR="00FC333B" w:rsidRPr="00E63904" w14:paraId="34242EA4"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CE41DBF" w14:textId="77777777" w:rsidR="00FC333B" w:rsidRPr="00194BF5" w:rsidRDefault="00FC333B" w:rsidP="008C7B30">
            <w:pPr>
              <w:spacing w:line="240" w:lineRule="auto"/>
            </w:pPr>
            <w:r w:rsidRPr="00194BF5">
              <w:t>National Construction Code</w:t>
            </w:r>
          </w:p>
        </w:tc>
        <w:tc>
          <w:tcPr>
            <w:tcW w:w="866" w:type="pct"/>
          </w:tcPr>
          <w:p w14:paraId="3656154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2/2016</w:t>
            </w:r>
          </w:p>
        </w:tc>
        <w:tc>
          <w:tcPr>
            <w:tcW w:w="2486" w:type="pct"/>
          </w:tcPr>
          <w:p w14:paraId="1F7A5BE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 compilation of the requirements for safety, health, amenity and sustainability in the design and construction of buildings within Australia.</w:t>
            </w:r>
          </w:p>
        </w:tc>
      </w:tr>
      <w:tr w:rsidR="00FC333B" w:rsidRPr="00E63904" w14:paraId="5AC3E71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1E2A3C" w14:textId="77777777" w:rsidR="00FC333B" w:rsidRPr="00194BF5" w:rsidRDefault="00FC333B" w:rsidP="008C7B30">
            <w:pPr>
              <w:spacing w:line="240" w:lineRule="auto"/>
            </w:pPr>
            <w:r w:rsidRPr="00194BF5">
              <w:t>NIST Measuring and Improving the Effectiveness of Defense-in-Depth Postures</w:t>
            </w:r>
          </w:p>
        </w:tc>
        <w:tc>
          <w:tcPr>
            <w:tcW w:w="866" w:type="pct"/>
          </w:tcPr>
          <w:p w14:paraId="7F4725C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1/05/2016</w:t>
            </w:r>
          </w:p>
        </w:tc>
        <w:tc>
          <w:tcPr>
            <w:tcW w:w="2486" w:type="pct"/>
          </w:tcPr>
          <w:p w14:paraId="6780FF0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iscusses strategies for establishing an effective Defence-in-Depth arrangement of security controls.</w:t>
            </w:r>
          </w:p>
        </w:tc>
      </w:tr>
      <w:tr w:rsidR="00FC333B" w:rsidRPr="00E63904" w14:paraId="4670AC7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8851E65" w14:textId="77777777" w:rsidR="00FC333B" w:rsidRPr="00347762" w:rsidRDefault="00FC333B" w:rsidP="008C7B30">
            <w:pPr>
              <w:spacing w:line="240" w:lineRule="auto"/>
            </w:pPr>
            <w:r w:rsidRPr="00194BF5">
              <w:t>NIST Special Publications 800-34 Rev.1: Contin</w:t>
            </w:r>
            <w:r w:rsidRPr="00246726">
              <w:t>gency Planning Guide for Federal Information Systems</w:t>
            </w:r>
          </w:p>
        </w:tc>
        <w:tc>
          <w:tcPr>
            <w:tcW w:w="866" w:type="pct"/>
          </w:tcPr>
          <w:p w14:paraId="15EBD5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May/2010</w:t>
            </w:r>
          </w:p>
        </w:tc>
        <w:tc>
          <w:tcPr>
            <w:tcW w:w="2486" w:type="pct"/>
          </w:tcPr>
          <w:p w14:paraId="136FE35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etails background information on interrelationships between information system contingency planning and other types of security and emergency management plans. Provides guidance on evaluating information systems and operations to determine contingency requirements and priorities. </w:t>
            </w:r>
          </w:p>
        </w:tc>
      </w:tr>
      <w:tr w:rsidR="00FC333B" w:rsidRPr="00E63904" w14:paraId="56A46CD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950561" w14:textId="77777777" w:rsidR="00FC333B" w:rsidRPr="00194BF5" w:rsidRDefault="00FC333B" w:rsidP="008C7B30">
            <w:pPr>
              <w:spacing w:line="240" w:lineRule="auto"/>
            </w:pPr>
            <w:r w:rsidRPr="00194BF5">
              <w:t>NIST SP 800-41: Guidelines on Firewalls and Firewall Policy</w:t>
            </w:r>
          </w:p>
        </w:tc>
        <w:tc>
          <w:tcPr>
            <w:tcW w:w="866" w:type="pct"/>
          </w:tcPr>
          <w:p w14:paraId="4EFC4443"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09/2009</w:t>
            </w:r>
          </w:p>
        </w:tc>
        <w:tc>
          <w:tcPr>
            <w:tcW w:w="2486" w:type="pct"/>
          </w:tcPr>
          <w:p w14:paraId="3ED3991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developing firewall policies and managing firewall applications and devices.</w:t>
            </w:r>
          </w:p>
        </w:tc>
      </w:tr>
      <w:tr w:rsidR="00FC333B" w:rsidRPr="00E63904" w14:paraId="6D10C277"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CEFF5AD" w14:textId="77777777" w:rsidR="00FC333B" w:rsidRPr="00194BF5" w:rsidRDefault="00FC333B" w:rsidP="008C7B30">
            <w:pPr>
              <w:spacing w:line="240" w:lineRule="auto"/>
            </w:pPr>
            <w:r w:rsidRPr="00194BF5">
              <w:t>NIST SP 800-50: Building an Information Technology Security Awareness and Training program</w:t>
            </w:r>
          </w:p>
        </w:tc>
        <w:tc>
          <w:tcPr>
            <w:tcW w:w="866" w:type="pct"/>
          </w:tcPr>
          <w:p w14:paraId="1CB0E6E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10/2003</w:t>
            </w:r>
          </w:p>
        </w:tc>
        <w:tc>
          <w:tcPr>
            <w:tcW w:w="2486" w:type="pct"/>
          </w:tcPr>
          <w:p w14:paraId="499826A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d maintaining an information security awareness and training program, and methodologies to effectively communicate awareness and training concepts to personnel.</w:t>
            </w:r>
          </w:p>
        </w:tc>
      </w:tr>
      <w:tr w:rsidR="00FC333B" w:rsidRPr="00E63904" w14:paraId="04D8F2B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7014698" w14:textId="77777777" w:rsidR="00FC333B" w:rsidRPr="00194BF5" w:rsidRDefault="00FC333B" w:rsidP="008C7B30">
            <w:pPr>
              <w:spacing w:line="240" w:lineRule="auto"/>
            </w:pPr>
            <w:r w:rsidRPr="00194BF5">
              <w:t>NIST SP 800-53: Security and Privacy Controls for Federal Information Systems and Organizations</w:t>
            </w:r>
          </w:p>
        </w:tc>
        <w:tc>
          <w:tcPr>
            <w:tcW w:w="866" w:type="pct"/>
          </w:tcPr>
          <w:p w14:paraId="46FDF65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2/01/2015 (Revision 4)</w:t>
            </w:r>
          </w:p>
        </w:tc>
        <w:tc>
          <w:tcPr>
            <w:tcW w:w="2486" w:type="pct"/>
          </w:tcPr>
          <w:p w14:paraId="17DFEEC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recommended security and privacy controls for information systems and operational processes.</w:t>
            </w:r>
          </w:p>
        </w:tc>
      </w:tr>
      <w:tr w:rsidR="00FC333B" w:rsidRPr="00E63904" w14:paraId="24E9FDB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1E4DBFC" w14:textId="77777777" w:rsidR="00FC333B" w:rsidRPr="00194BF5" w:rsidRDefault="00FC333B" w:rsidP="008C7B30">
            <w:pPr>
              <w:spacing w:line="240" w:lineRule="auto"/>
            </w:pPr>
            <w:r w:rsidRPr="00194BF5">
              <w:t>NIST SP 800-64: Security Considerations in the System Development Life Cycle</w:t>
            </w:r>
          </w:p>
        </w:tc>
        <w:tc>
          <w:tcPr>
            <w:tcW w:w="866" w:type="pct"/>
          </w:tcPr>
          <w:p w14:paraId="13D8032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5/10/2008 (Revision 2)</w:t>
            </w:r>
          </w:p>
        </w:tc>
        <w:tc>
          <w:tcPr>
            <w:tcW w:w="2486" w:type="pct"/>
          </w:tcPr>
          <w:p w14:paraId="60FEAAC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to assist organisations in building security into their IT development processes.</w:t>
            </w:r>
          </w:p>
        </w:tc>
      </w:tr>
      <w:tr w:rsidR="00FC333B" w:rsidRPr="00E63904" w14:paraId="44D9F8F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FB82203" w14:textId="77777777" w:rsidR="00FC333B" w:rsidRPr="00347762" w:rsidRDefault="00FC333B" w:rsidP="008C7B30">
            <w:pPr>
              <w:spacing w:line="240" w:lineRule="auto"/>
            </w:pPr>
            <w:r w:rsidRPr="00194BF5">
              <w:t>NIST SP 800-83: Guide to M</w:t>
            </w:r>
            <w:r w:rsidRPr="00246726">
              <w:t xml:space="preserve">alware Incident Prevention and Handling for Desktops and </w:t>
            </w:r>
            <w:r w:rsidRPr="00347762">
              <w:t>Laptops</w:t>
            </w:r>
          </w:p>
        </w:tc>
        <w:tc>
          <w:tcPr>
            <w:tcW w:w="866" w:type="pct"/>
          </w:tcPr>
          <w:p w14:paraId="15FDAB9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07/2013</w:t>
            </w:r>
          </w:p>
        </w:tc>
        <w:tc>
          <w:tcPr>
            <w:tcW w:w="2486" w:type="pct"/>
          </w:tcPr>
          <w:p w14:paraId="3FAC02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preventing and responding to malware incidents in an effective and efficient manner.</w:t>
            </w:r>
          </w:p>
        </w:tc>
      </w:tr>
      <w:tr w:rsidR="00FC333B" w:rsidRPr="00E63904" w14:paraId="19E91EF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930DAD1" w14:textId="77777777" w:rsidR="00FC333B" w:rsidRPr="00194BF5" w:rsidRDefault="00FC333B" w:rsidP="008C7B30">
            <w:pPr>
              <w:spacing w:line="240" w:lineRule="auto"/>
            </w:pPr>
            <w:r w:rsidRPr="00194BF5">
              <w:t>NIST SP 800-92: Guide to Computer Security Log Management</w:t>
            </w:r>
          </w:p>
        </w:tc>
        <w:tc>
          <w:tcPr>
            <w:tcW w:w="866" w:type="pct"/>
          </w:tcPr>
          <w:p w14:paraId="624781E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9/2006</w:t>
            </w:r>
          </w:p>
        </w:tc>
        <w:tc>
          <w:tcPr>
            <w:tcW w:w="2486" w:type="pct"/>
          </w:tcPr>
          <w:p w14:paraId="6C4E7B9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developing, implementing and maintaining effective log management practices.</w:t>
            </w:r>
          </w:p>
        </w:tc>
      </w:tr>
      <w:tr w:rsidR="00FC333B" w:rsidRPr="00E63904" w14:paraId="2D467DB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F549C0E" w14:textId="77777777" w:rsidR="00FC333B" w:rsidRPr="00194BF5" w:rsidRDefault="00FC333B" w:rsidP="008C7B30">
            <w:pPr>
              <w:spacing w:line="240" w:lineRule="auto"/>
            </w:pPr>
            <w:r w:rsidRPr="00194BF5">
              <w:t>NIST SP 800-94: Guide to Intrusion Detection and Prevention Systems (IDPS)</w:t>
            </w:r>
          </w:p>
        </w:tc>
        <w:tc>
          <w:tcPr>
            <w:tcW w:w="866" w:type="pct"/>
          </w:tcPr>
          <w:p w14:paraId="0BF387C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6/02/2007</w:t>
            </w:r>
          </w:p>
        </w:tc>
        <w:tc>
          <w:tcPr>
            <w:tcW w:w="2486" w:type="pct"/>
          </w:tcPr>
          <w:p w14:paraId="18AC83B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designing, implementing, configuring, securing, monitoring and maintaining intrusion detection and prevention systems and complimentary technologies.</w:t>
            </w:r>
          </w:p>
        </w:tc>
      </w:tr>
      <w:tr w:rsidR="00FC333B" w:rsidRPr="00E63904" w14:paraId="24D32DB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452AF94" w14:textId="77777777" w:rsidR="00FC333B" w:rsidRPr="00194BF5" w:rsidRDefault="00FC333B" w:rsidP="008C7B30">
            <w:pPr>
              <w:spacing w:line="240" w:lineRule="auto"/>
            </w:pPr>
            <w:r w:rsidRPr="00194BF5">
              <w:t>NIST SP 800-128 Guide for Security-Focused Configuration Management of Information Systems</w:t>
            </w:r>
          </w:p>
        </w:tc>
        <w:tc>
          <w:tcPr>
            <w:tcW w:w="866" w:type="pct"/>
          </w:tcPr>
          <w:p w14:paraId="732674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02/2012</w:t>
            </w:r>
          </w:p>
        </w:tc>
        <w:tc>
          <w:tcPr>
            <w:tcW w:w="2486" w:type="pct"/>
          </w:tcPr>
          <w:p w14:paraId="2543605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managing the configuration of security of information systems and establish requirements to achieve assurance that management processes are adequate. </w:t>
            </w:r>
          </w:p>
        </w:tc>
      </w:tr>
      <w:tr w:rsidR="00FC333B" w:rsidRPr="00E63904" w14:paraId="00C8D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48E807A" w14:textId="77777777" w:rsidR="00FC333B" w:rsidRPr="00194BF5" w:rsidRDefault="00FC333B" w:rsidP="008C7B30">
            <w:pPr>
              <w:spacing w:line="240" w:lineRule="auto"/>
            </w:pPr>
            <w:r w:rsidRPr="00194BF5">
              <w:t>NIST SP 800-130: A Framework for Designing Cryptographic Key Management Systems</w:t>
            </w:r>
          </w:p>
        </w:tc>
        <w:tc>
          <w:tcPr>
            <w:tcW w:w="866" w:type="pct"/>
          </w:tcPr>
          <w:p w14:paraId="79E3B9D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5/08/2013</w:t>
            </w:r>
          </w:p>
        </w:tc>
        <w:tc>
          <w:tcPr>
            <w:tcW w:w="2486" w:type="pct"/>
          </w:tcPr>
          <w:p w14:paraId="305D27B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Framework describes what needs to be documented in the design of a key management system.</w:t>
            </w:r>
          </w:p>
        </w:tc>
      </w:tr>
      <w:tr w:rsidR="00FC333B" w:rsidRPr="00E63904" w14:paraId="1587097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4532E38" w14:textId="77777777" w:rsidR="00FC333B" w:rsidRPr="00194BF5" w:rsidRDefault="00FC333B" w:rsidP="008C7B30">
            <w:pPr>
              <w:spacing w:line="240" w:lineRule="auto"/>
            </w:pPr>
            <w:r w:rsidRPr="00194BF5">
              <w:t>OWASP: Logging Cheatsheet</w:t>
            </w:r>
          </w:p>
        </w:tc>
        <w:tc>
          <w:tcPr>
            <w:tcW w:w="866" w:type="pct"/>
          </w:tcPr>
          <w:p w14:paraId="7620DD8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2/05/2018</w:t>
            </w:r>
          </w:p>
        </w:tc>
        <w:tc>
          <w:tcPr>
            <w:tcW w:w="2486" w:type="pct"/>
          </w:tcPr>
          <w:p w14:paraId="65E0734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 effective logging process for applications.</w:t>
            </w:r>
          </w:p>
          <w:p w14:paraId="6EB449FB"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8" w:history="1">
              <w:r w:rsidRPr="00806452">
                <w:rPr>
                  <w:rStyle w:val="Hyperlink"/>
                </w:rPr>
                <w:t>https://www.owasp.org/index.php/Logging_Cheat_Sheet</w:t>
              </w:r>
            </w:hyperlink>
          </w:p>
        </w:tc>
      </w:tr>
      <w:tr w:rsidR="00FC333B" w:rsidRPr="00E63904" w14:paraId="50CC06B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81CCD9" w14:textId="77777777" w:rsidR="00FC333B" w:rsidRPr="00194BF5" w:rsidRDefault="00FC333B" w:rsidP="008C7B30">
            <w:pPr>
              <w:spacing w:line="240" w:lineRule="auto"/>
            </w:pPr>
            <w:r w:rsidRPr="00194BF5">
              <w:t xml:space="preserve">PCI DSS: Best Practices for Implementing a Security Awareness Program </w:t>
            </w:r>
          </w:p>
        </w:tc>
        <w:tc>
          <w:tcPr>
            <w:tcW w:w="866" w:type="pct"/>
          </w:tcPr>
          <w:p w14:paraId="269CA5C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30/10/2014</w:t>
            </w:r>
          </w:p>
        </w:tc>
        <w:tc>
          <w:tcPr>
            <w:tcW w:w="2486" w:type="pct"/>
          </w:tcPr>
          <w:p w14:paraId="628FBFF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Provides guidance for establishing and maintaining an information security awareness and training program that meets the requirements for ensuring personnel are able to securely operate in highly secure environments. </w:t>
            </w:r>
          </w:p>
          <w:p w14:paraId="3FC370CB" w14:textId="7D09FDDF"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uch environments within the context of PCI include credit card information which presents a greater degree of risk to the organisation. </w:t>
            </w:r>
          </w:p>
          <w:p w14:paraId="47CAF955"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9" w:history="1">
              <w:r w:rsidRPr="00806452">
                <w:rPr>
                  <w:rStyle w:val="Hyperlink"/>
                  <w:sz w:val="20"/>
                </w:rPr>
                <w:t>https://www.pcisecuritystandards.org/documents/</w:t>
              </w:r>
              <w:r w:rsidRPr="00806452">
                <w:rPr>
                  <w:rStyle w:val="Hyperlink"/>
                  <w:sz w:val="20"/>
                </w:rPr>
                <w:br/>
                <w:t>PCI_DSS_V1.0_Best_Practices_for_Implementing_Security_</w:t>
              </w:r>
              <w:r w:rsidRPr="00806452">
                <w:rPr>
                  <w:rStyle w:val="Hyperlink"/>
                  <w:sz w:val="20"/>
                </w:rPr>
                <w:br/>
                <w:t>Awareness_Program.pdf</w:t>
              </w:r>
            </w:hyperlink>
          </w:p>
        </w:tc>
      </w:tr>
      <w:tr w:rsidR="00FC333B" w:rsidRPr="00E63904" w14:paraId="3F2A6B9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29CC2E" w14:textId="77777777" w:rsidR="00FC333B" w:rsidRPr="00194BF5" w:rsidRDefault="00FC333B" w:rsidP="008C7B30">
            <w:pPr>
              <w:spacing w:line="240" w:lineRule="auto"/>
            </w:pPr>
            <w:bookmarkStart w:id="362" w:name="Procurement_reference"/>
            <w:bookmarkStart w:id="363" w:name="PSPF_reference"/>
            <w:bookmarkEnd w:id="362"/>
            <w:bookmarkEnd w:id="363"/>
            <w:r w:rsidRPr="00194BF5">
              <w:t>Protective Security Policy Framework</w:t>
            </w:r>
          </w:p>
        </w:tc>
        <w:tc>
          <w:tcPr>
            <w:tcW w:w="866" w:type="pct"/>
          </w:tcPr>
          <w:p w14:paraId="648AE1A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10/2018</w:t>
            </w:r>
          </w:p>
        </w:tc>
        <w:tc>
          <w:tcPr>
            <w:tcW w:w="2486" w:type="pct"/>
          </w:tcPr>
          <w:p w14:paraId="3F0038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policy details protective practices for Commonwealth entities and wholly-owned Commonwealth companies. The framework provides guidance to across the areas of security governance, personnel security, physical security and information security.</w:t>
            </w:r>
          </w:p>
          <w:p w14:paraId="06888A3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rPr>
                <w:shd w:val="clear" w:color="auto" w:fill="DBE5F1" w:themeFill="accent1" w:themeFillTint="33"/>
              </w:rPr>
            </w:pPr>
            <w:r w:rsidRPr="00806452">
              <w:t xml:space="preserve">Source: </w:t>
            </w:r>
            <w:hyperlink r:id="rId50" w:history="1">
              <w:r w:rsidRPr="00806452">
                <w:rPr>
                  <w:rStyle w:val="Hyperlink"/>
                </w:rPr>
                <w:t>https://www.protectivesecurity.gov.au/Pages/default.aspx</w:t>
              </w:r>
            </w:hyperlink>
            <w:r w:rsidRPr="00806452">
              <w:t xml:space="preserve"> </w:t>
            </w:r>
          </w:p>
        </w:tc>
      </w:tr>
      <w:tr w:rsidR="00FC333B" w:rsidRPr="00E63904" w14:paraId="2916C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96F62DD" w14:textId="77777777" w:rsidR="00FC333B" w:rsidRPr="00347762" w:rsidRDefault="00FC333B" w:rsidP="008C7B30">
            <w:pPr>
              <w:spacing w:line="240" w:lineRule="auto"/>
            </w:pPr>
            <w:r w:rsidRPr="00194BF5">
              <w:t>Public Sector Commissioner’s Circular 2015 – 03 – Risk M</w:t>
            </w:r>
            <w:r w:rsidRPr="00246726">
              <w:t>anagement and Business Continuity Plan</w:t>
            </w:r>
            <w:r w:rsidRPr="00347762">
              <w:t>ning.</w:t>
            </w:r>
          </w:p>
        </w:tc>
        <w:tc>
          <w:tcPr>
            <w:tcW w:w="866" w:type="pct"/>
          </w:tcPr>
          <w:p w14:paraId="2130A9A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15-03</w:t>
            </w:r>
          </w:p>
        </w:tc>
        <w:tc>
          <w:tcPr>
            <w:tcW w:w="2486" w:type="pct"/>
          </w:tcPr>
          <w:p w14:paraId="62E93EB0"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quires WA public sector bodies to develop policies and business continuity plans and ensure they are up to date with the activities performed by their organisation.</w:t>
            </w:r>
          </w:p>
        </w:tc>
      </w:tr>
      <w:tr w:rsidR="00FC333B" w:rsidRPr="00E63904" w14:paraId="513E23E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A4375E4" w14:textId="77777777" w:rsidR="00FC333B" w:rsidRPr="00347762" w:rsidRDefault="00FC333B" w:rsidP="008C7B30">
            <w:pPr>
              <w:spacing w:line="240" w:lineRule="auto"/>
            </w:pPr>
            <w:r w:rsidRPr="00194BF5">
              <w:t>Queensland Government Chief Informat</w:t>
            </w:r>
            <w:r w:rsidRPr="00246726">
              <w:t xml:space="preserve">ion Office: Software Asset Management </w:t>
            </w:r>
            <w:r w:rsidRPr="00347762">
              <w:t>Policy</w:t>
            </w:r>
          </w:p>
        </w:tc>
        <w:tc>
          <w:tcPr>
            <w:tcW w:w="866" w:type="pct"/>
          </w:tcPr>
          <w:p w14:paraId="390EA4B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16/03/2010</w:t>
            </w:r>
          </w:p>
        </w:tc>
        <w:tc>
          <w:tcPr>
            <w:tcW w:w="2486" w:type="pct"/>
          </w:tcPr>
          <w:p w14:paraId="01D0CD4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Outlines requirements for mitigating the risk and cost of using proprietary software.</w:t>
            </w:r>
          </w:p>
          <w:p w14:paraId="425EFD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1" w:history="1">
              <w:r w:rsidRPr="00806452">
                <w:rPr>
                  <w:rStyle w:val="Hyperlink"/>
                </w:rPr>
                <w:t>https://www.qgcio.qld.gov.au/documents/</w:t>
              </w:r>
              <w:r w:rsidRPr="00806452">
                <w:rPr>
                  <w:rStyle w:val="Hyperlink"/>
                </w:rPr>
                <w:br/>
                <w:t>software-asset-management-policy</w:t>
              </w:r>
            </w:hyperlink>
            <w:r w:rsidRPr="00806452">
              <w:t xml:space="preserve"> </w:t>
            </w:r>
          </w:p>
        </w:tc>
      </w:tr>
      <w:tr w:rsidR="00FC333B" w:rsidRPr="00E63904" w14:paraId="1786038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7F39E12" w14:textId="77777777" w:rsidR="00FC333B" w:rsidRPr="00194BF5" w:rsidRDefault="00FC333B" w:rsidP="008C7B30">
            <w:pPr>
              <w:spacing w:line="240" w:lineRule="auto"/>
            </w:pPr>
            <w:r w:rsidRPr="00194BF5">
              <w:t xml:space="preserve">SANS Institute: Security Consensus Operational Readiness Evaluation – Firewall Checklist </w:t>
            </w:r>
          </w:p>
        </w:tc>
        <w:tc>
          <w:tcPr>
            <w:tcW w:w="866" w:type="pct"/>
          </w:tcPr>
          <w:p w14:paraId="3803F3E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11/2018</w:t>
            </w:r>
          </w:p>
        </w:tc>
        <w:tc>
          <w:tcPr>
            <w:tcW w:w="2486" w:type="pct"/>
          </w:tcPr>
          <w:p w14:paraId="0AAFC25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Checklist used to audit firewalls with no consideration to vendor specific security configurations.</w:t>
            </w:r>
          </w:p>
          <w:p w14:paraId="13BEBDD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2" w:history="1">
              <w:r w:rsidRPr="00806452">
                <w:rPr>
                  <w:rStyle w:val="Hyperlink"/>
                </w:rPr>
                <w:t>https://www.sans.org/media/score/</w:t>
              </w:r>
              <w:r w:rsidRPr="00806452">
                <w:rPr>
                  <w:rStyle w:val="Hyperlink"/>
                </w:rPr>
                <w:br/>
                <w:t>checklists/FirewallChecklist.pdf</w:t>
              </w:r>
            </w:hyperlink>
            <w:r w:rsidRPr="00806452">
              <w:t xml:space="preserve"> </w:t>
            </w:r>
          </w:p>
        </w:tc>
      </w:tr>
      <w:tr w:rsidR="00FC333B" w:rsidRPr="00E63904" w14:paraId="40C880D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B430A46" w14:textId="77777777" w:rsidR="00FC333B" w:rsidRPr="00194BF5" w:rsidRDefault="00FC333B" w:rsidP="008C7B30">
            <w:pPr>
              <w:spacing w:line="240" w:lineRule="auto"/>
            </w:pPr>
            <w:r w:rsidRPr="00194BF5">
              <w:t>SANS Institute: System Security Plan Development Assistance Guide</w:t>
            </w:r>
          </w:p>
        </w:tc>
        <w:tc>
          <w:tcPr>
            <w:tcW w:w="866" w:type="pct"/>
          </w:tcPr>
          <w:p w14:paraId="25EDCEF0"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01/04/2003 (Version 2)</w:t>
            </w:r>
          </w:p>
        </w:tc>
        <w:tc>
          <w:tcPr>
            <w:tcW w:w="2486" w:type="pct"/>
          </w:tcPr>
          <w:p w14:paraId="2F2886C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on the structure and requirements for establishing a system security plan.</w:t>
            </w:r>
          </w:p>
        </w:tc>
      </w:tr>
      <w:tr w:rsidR="00FC333B" w:rsidRPr="00E63904" w14:paraId="6C4C256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702FF62" w14:textId="77777777" w:rsidR="00FC333B" w:rsidRPr="00194BF5" w:rsidRDefault="00FC333B" w:rsidP="008C7B30">
            <w:pPr>
              <w:spacing w:line="240" w:lineRule="auto"/>
            </w:pPr>
            <w:r w:rsidRPr="00194BF5">
              <w:t>Standard Change Template</w:t>
            </w:r>
          </w:p>
        </w:tc>
        <w:tc>
          <w:tcPr>
            <w:tcW w:w="866" w:type="pct"/>
          </w:tcPr>
          <w:p w14:paraId="790C3F8B" w14:textId="66B8D291" w:rsidR="00FC333B" w:rsidRPr="00347762" w:rsidRDefault="0054399D" w:rsidP="007A084B">
            <w:pPr>
              <w:pStyle w:val="Tablebody"/>
              <w:cnfStyle w:val="000000100000" w:firstRow="0" w:lastRow="0" w:firstColumn="0" w:lastColumn="0" w:oddVBand="0" w:evenVBand="0" w:oddHBand="1" w:evenHBand="0" w:firstRowFirstColumn="0" w:firstRowLastColumn="0" w:lastRowFirstColumn="0" w:lastRowLastColumn="0"/>
            </w:pPr>
            <w:r w:rsidRPr="00246726">
              <w:t>---</w:t>
            </w:r>
          </w:p>
        </w:tc>
        <w:tc>
          <w:tcPr>
            <w:tcW w:w="2486" w:type="pct"/>
          </w:tcPr>
          <w:p w14:paraId="12A558CB" w14:textId="2A50AD4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emplate form required for all standard changes, covering all the requirements for a change to obtain approval and maintain a consistent process.</w:t>
            </w:r>
          </w:p>
        </w:tc>
      </w:tr>
      <w:tr w:rsidR="00FC333B" w:rsidRPr="00E63904" w14:paraId="56709DD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4042FEF0" w14:textId="77777777" w:rsidR="00FC333B" w:rsidRPr="00194BF5" w:rsidRDefault="00FC333B" w:rsidP="008C7B30">
            <w:pPr>
              <w:spacing w:line="240" w:lineRule="auto"/>
            </w:pPr>
            <w:r w:rsidRPr="00194BF5">
              <w:t>State Records Office of Western Australia Guideline: SANITIZING DIGITAL MEDIA AND DEVICES</w:t>
            </w:r>
          </w:p>
        </w:tc>
        <w:tc>
          <w:tcPr>
            <w:tcW w:w="866" w:type="pct"/>
          </w:tcPr>
          <w:p w14:paraId="653B0B0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4/07/2011</w:t>
            </w:r>
          </w:p>
        </w:tc>
        <w:tc>
          <w:tcPr>
            <w:tcW w:w="2486" w:type="pct"/>
          </w:tcPr>
          <w:p w14:paraId="25234DE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Guideline to assist WA State organizations in ensuring that data stored on digital media and devices has been sanitized ready for disposal upon decommissioning.</w:t>
            </w:r>
          </w:p>
        </w:tc>
      </w:tr>
      <w:tr w:rsidR="00FC333B" w:rsidRPr="00E63904" w14:paraId="708E5BF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965064C" w14:textId="77777777" w:rsidR="00FC333B" w:rsidRPr="00194BF5" w:rsidRDefault="00FC333B" w:rsidP="008C7B30">
            <w:pPr>
              <w:spacing w:line="240" w:lineRule="auto"/>
            </w:pPr>
            <w:r w:rsidRPr="00194BF5">
              <w:t>Stay Smart Security Awareness Implementation Guide</w:t>
            </w:r>
          </w:p>
          <w:p w14:paraId="73AF515F" w14:textId="77777777" w:rsidR="00FC333B" w:rsidRPr="00246726" w:rsidRDefault="00FC333B" w:rsidP="008C7B30">
            <w:pPr>
              <w:spacing w:line="240" w:lineRule="auto"/>
            </w:pPr>
          </w:p>
        </w:tc>
        <w:tc>
          <w:tcPr>
            <w:tcW w:w="866" w:type="pct"/>
          </w:tcPr>
          <w:p w14:paraId="27D1997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11/10/2016</w:t>
            </w:r>
          </w:p>
        </w:tc>
        <w:tc>
          <w:tcPr>
            <w:tcW w:w="2486" w:type="pct"/>
          </w:tcPr>
          <w:p w14:paraId="2EF8DF5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implementing an information security awareness program to promote practices which support safe behaviour while online.</w:t>
            </w:r>
          </w:p>
          <w:p w14:paraId="1C9DE60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3" w:history="1">
              <w:r w:rsidRPr="00806452">
                <w:rPr>
                  <w:rStyle w:val="Hyperlink"/>
                  <w:sz w:val="20"/>
                </w:rPr>
                <w:t>https://www.staysmartonline.gov.au/sites/g/files/net1886/</w:t>
              </w:r>
              <w:r w:rsidRPr="00806452">
                <w:rPr>
                  <w:rStyle w:val="Hyperlink"/>
                  <w:sz w:val="20"/>
                </w:rPr>
                <w:br/>
                <w:t>f/Stay%20Smart%20Online%20Implementation%20Guide.pdf</w:t>
              </w:r>
            </w:hyperlink>
          </w:p>
        </w:tc>
      </w:tr>
      <w:tr w:rsidR="00FC333B" w:rsidRPr="00E63904" w14:paraId="7235BB4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4815D3" w14:textId="77777777" w:rsidR="00FC333B" w:rsidRPr="00194BF5" w:rsidRDefault="00FC333B" w:rsidP="008C7B30">
            <w:pPr>
              <w:spacing w:line="240" w:lineRule="auto"/>
            </w:pPr>
            <w:r w:rsidRPr="00194BF5">
              <w:t>WA State Records Act 2000</w:t>
            </w:r>
          </w:p>
        </w:tc>
        <w:tc>
          <w:tcPr>
            <w:tcW w:w="866" w:type="pct"/>
          </w:tcPr>
          <w:p w14:paraId="477A22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1 Jan 2017</w:t>
            </w:r>
          </w:p>
        </w:tc>
        <w:tc>
          <w:tcPr>
            <w:tcW w:w="2486" w:type="pct"/>
          </w:tcPr>
          <w:p w14:paraId="338F78B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tate Records Commission has developed standards and regulations to govern recordkeeping by State organisations. </w:t>
            </w:r>
          </w:p>
          <w:p w14:paraId="2217ED5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4" w:history="1">
              <w:r w:rsidRPr="00806452">
                <w:rPr>
                  <w:rStyle w:val="Hyperlink"/>
                </w:rPr>
                <w:t>http://www.sro.wa.gov.au/state-recordkeeping/recordkeeping-policies-and-standards</w:t>
              </w:r>
            </w:hyperlink>
            <w:r w:rsidRPr="00806452">
              <w:t xml:space="preserve"> </w:t>
            </w:r>
          </w:p>
          <w:p w14:paraId="0AF8CDB1"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pecifically:</w:t>
            </w:r>
          </w:p>
          <w:p w14:paraId="05F7C3CA" w14:textId="1134EBEB" w:rsidR="00FC333B" w:rsidRPr="00806452" w:rsidRDefault="00FC333B" w:rsidP="002C7749">
            <w:pPr>
              <w:pStyle w:val="Tablebody"/>
              <w:numPr>
                <w:ilvl w:val="0"/>
                <w:numId w:val="49"/>
              </w:numPr>
              <w:cnfStyle w:val="000000010000" w:firstRow="0" w:lastRow="0" w:firstColumn="0" w:lastColumn="0" w:oddVBand="0" w:evenVBand="0" w:oddHBand="0" w:evenHBand="1" w:firstRowFirstColumn="0" w:firstRowLastColumn="0" w:lastRowFirstColumn="0" w:lastRowLastColumn="0"/>
            </w:pPr>
            <w:r w:rsidRPr="00806452">
              <w:t>SRC Standard 3: Appraisal of Records and</w:t>
            </w:r>
          </w:p>
          <w:p w14:paraId="0D1ED09C" w14:textId="77777777" w:rsidR="00FC333B" w:rsidRPr="00806452" w:rsidRDefault="00FC333B" w:rsidP="002C7749">
            <w:pPr>
              <w:pStyle w:val="Tablebody"/>
              <w:numPr>
                <w:ilvl w:val="0"/>
                <w:numId w:val="49"/>
              </w:numPr>
              <w:cnfStyle w:val="000000010000" w:firstRow="0" w:lastRow="0" w:firstColumn="0" w:lastColumn="0" w:oddVBand="0" w:evenVBand="0" w:oddHBand="0" w:evenHBand="1" w:firstRowFirstColumn="0" w:firstRowLastColumn="0" w:lastRowFirstColumn="0" w:lastRowLastColumn="0"/>
            </w:pPr>
            <w:r w:rsidRPr="00806452">
              <w:t>SRC Standard 4: Restricted Access Archives</w:t>
            </w:r>
          </w:p>
        </w:tc>
      </w:tr>
      <w:tr w:rsidR="00FC333B" w:rsidRPr="00E63904" w14:paraId="1C25A639"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25F4F85" w14:textId="77777777" w:rsidR="00FC333B" w:rsidRPr="00194BF5" w:rsidRDefault="00FC333B" w:rsidP="008C7B30">
            <w:pPr>
              <w:spacing w:line="240" w:lineRule="auto"/>
            </w:pPr>
            <w:r w:rsidRPr="00194BF5">
              <w:t>Western Australian Whole of Government Digital Security Policy</w:t>
            </w:r>
          </w:p>
        </w:tc>
        <w:tc>
          <w:tcPr>
            <w:tcW w:w="866" w:type="pct"/>
          </w:tcPr>
          <w:p w14:paraId="6D7A4CF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3/06/2017 (Version 2)</w:t>
            </w:r>
          </w:p>
        </w:tc>
        <w:tc>
          <w:tcPr>
            <w:tcW w:w="2486" w:type="pct"/>
          </w:tcPr>
          <w:p w14:paraId="07E8CED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A Whole-of-(Western Australian) Government policy that provides direction for public sector agencies to adequately manage their digital security risks.</w:t>
            </w:r>
          </w:p>
          <w:p w14:paraId="0954FAC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5" w:history="1">
              <w:r w:rsidRPr="00806452">
                <w:rPr>
                  <w:rStyle w:val="Hyperlink"/>
                </w:rPr>
                <w:t>https://www.wa.gov.au/sites/default/files/2018-06/Digital%20Security%20Policy_0.pdf</w:t>
              </w:r>
            </w:hyperlink>
            <w:r w:rsidRPr="00806452">
              <w:t xml:space="preserve"> </w:t>
            </w:r>
          </w:p>
        </w:tc>
      </w:tr>
      <w:tr w:rsidR="00FC333B" w:rsidRPr="00E63904" w14:paraId="1F84856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668AD5" w14:textId="77777777" w:rsidR="00FC333B" w:rsidRPr="00194BF5" w:rsidRDefault="00FC333B" w:rsidP="008C7B30">
            <w:pPr>
              <w:spacing w:line="240" w:lineRule="auto"/>
            </w:pPr>
            <w:r w:rsidRPr="00194BF5">
              <w:t>Whole of Government Common Operating Environment Policy</w:t>
            </w:r>
          </w:p>
        </w:tc>
        <w:tc>
          <w:tcPr>
            <w:tcW w:w="866" w:type="pct"/>
          </w:tcPr>
          <w:p w14:paraId="57E8FB1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4/05/2013 (version 3)</w:t>
            </w:r>
          </w:p>
        </w:tc>
        <w:tc>
          <w:tcPr>
            <w:tcW w:w="2486" w:type="pct"/>
          </w:tcPr>
          <w:p w14:paraId="1FF4DEB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ustralian Federal Government policy that describes the requirements for using a standardised operating environment to improve operational efficiency and obtain savings due to use of Common Use Agreements.</w:t>
            </w:r>
          </w:p>
          <w:p w14:paraId="10120C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6" w:history="1">
              <w:r w:rsidRPr="00806452">
                <w:rPr>
                  <w:rStyle w:val="Hyperlink"/>
                </w:rPr>
                <w:t>https://www.finance.gov.au/files/2013/</w:t>
              </w:r>
              <w:r w:rsidRPr="00806452">
                <w:rPr>
                  <w:rStyle w:val="Hyperlink"/>
                </w:rPr>
                <w:br/>
                <w:t>01/WofG-COE-Policy.pdf</w:t>
              </w:r>
            </w:hyperlink>
            <w:r w:rsidRPr="00806452">
              <w:t xml:space="preserve"> </w:t>
            </w:r>
          </w:p>
        </w:tc>
      </w:tr>
    </w:tbl>
    <w:p w14:paraId="34131DDC" w14:textId="77777777" w:rsidR="00E85050" w:rsidRPr="00194BF5" w:rsidRDefault="00E85050" w:rsidP="007A084B">
      <w:bookmarkStart w:id="364" w:name="_Toc533165055"/>
    </w:p>
    <w:p w14:paraId="6873D134" w14:textId="2B144E60" w:rsidR="00E85050" w:rsidRDefault="00E85050" w:rsidP="007A084B">
      <w:r w:rsidRPr="00246726">
        <w:br w:type="page"/>
      </w:r>
    </w:p>
    <w:p w14:paraId="39FF8C33" w14:textId="3D12A71C" w:rsidR="00FC333B" w:rsidRPr="00347762" w:rsidRDefault="00FC333B" w:rsidP="007A084B">
      <w:pPr>
        <w:pStyle w:val="Heading1"/>
      </w:pPr>
      <w:bookmarkStart w:id="365" w:name="_Toc11677003"/>
      <w:bookmarkStart w:id="366" w:name="_Toc9593483"/>
      <w:bookmarkStart w:id="367" w:name="_Toc46225041"/>
      <w:bookmarkEnd w:id="365"/>
      <w:r w:rsidRPr="00246726">
        <w:t>Amendment History</w:t>
      </w:r>
      <w:bookmarkEnd w:id="364"/>
      <w:bookmarkEnd w:id="366"/>
      <w:bookmarkEnd w:id="367"/>
    </w:p>
    <w:tbl>
      <w:tblPr>
        <w:tblStyle w:val="MediumShading1-Accent1"/>
        <w:tblW w:w="4956" w:type="pct"/>
        <w:tblBorders>
          <w:insideV w:val="single" w:sz="8" w:space="0" w:color="7BA0CD" w:themeColor="accent1" w:themeTint="BF"/>
        </w:tblBorders>
        <w:tblLook w:val="04A0" w:firstRow="1" w:lastRow="0" w:firstColumn="1" w:lastColumn="0" w:noHBand="0" w:noVBand="1"/>
      </w:tblPr>
      <w:tblGrid>
        <w:gridCol w:w="1135"/>
        <w:gridCol w:w="1279"/>
        <w:gridCol w:w="1986"/>
        <w:gridCol w:w="4521"/>
      </w:tblGrid>
      <w:tr w:rsidR="00731F44" w:rsidRPr="00EF3498" w14:paraId="540F2501" w14:textId="695B97C0" w:rsidTr="00205810">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636" w:type="pct"/>
            <w:tcBorders>
              <w:top w:val="none" w:sz="0" w:space="0" w:color="auto"/>
              <w:left w:val="none" w:sz="0" w:space="0" w:color="auto"/>
              <w:bottom w:val="none" w:sz="0" w:space="0" w:color="auto"/>
              <w:right w:val="none" w:sz="0" w:space="0" w:color="auto"/>
            </w:tcBorders>
          </w:tcPr>
          <w:p w14:paraId="260205A6" w14:textId="5EEA47D1" w:rsidR="00731F44" w:rsidRPr="00EF3498" w:rsidRDefault="00731F44" w:rsidP="00863156">
            <w:pPr>
              <w:jc w:val="center"/>
              <w:rPr>
                <w:color w:val="FFFFFF" w:themeColor="background1"/>
              </w:rPr>
            </w:pPr>
            <w:r w:rsidRPr="00EF3498">
              <w:rPr>
                <w:color w:val="FFFFFF" w:themeColor="background1"/>
              </w:rPr>
              <w:t>Year</w:t>
            </w:r>
          </w:p>
        </w:tc>
        <w:tc>
          <w:tcPr>
            <w:tcW w:w="717" w:type="pct"/>
            <w:tcBorders>
              <w:top w:val="none" w:sz="0" w:space="0" w:color="auto"/>
              <w:left w:val="none" w:sz="0" w:space="0" w:color="auto"/>
              <w:bottom w:val="none" w:sz="0" w:space="0" w:color="auto"/>
              <w:right w:val="none" w:sz="0" w:space="0" w:color="auto"/>
            </w:tcBorders>
          </w:tcPr>
          <w:p w14:paraId="708DBF06" w14:textId="131A6732"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vision</w:t>
            </w:r>
          </w:p>
        </w:tc>
        <w:tc>
          <w:tcPr>
            <w:tcW w:w="1113" w:type="pct"/>
            <w:tcBorders>
              <w:top w:val="none" w:sz="0" w:space="0" w:color="auto"/>
              <w:left w:val="none" w:sz="0" w:space="0" w:color="auto"/>
              <w:bottom w:val="none" w:sz="0" w:space="0" w:color="auto"/>
              <w:right w:val="none" w:sz="0" w:space="0" w:color="auto"/>
            </w:tcBorders>
          </w:tcPr>
          <w:p w14:paraId="1D3D4F12" w14:textId="6D6BC0AF"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Publication Date</w:t>
            </w:r>
          </w:p>
        </w:tc>
        <w:tc>
          <w:tcPr>
            <w:tcW w:w="2534" w:type="pct"/>
            <w:tcBorders>
              <w:top w:val="none" w:sz="0" w:space="0" w:color="auto"/>
              <w:left w:val="none" w:sz="0" w:space="0" w:color="auto"/>
              <w:bottom w:val="none" w:sz="0" w:space="0" w:color="auto"/>
              <w:right w:val="none" w:sz="0" w:space="0" w:color="auto"/>
            </w:tcBorders>
          </w:tcPr>
          <w:p w14:paraId="79D99470" w14:textId="607371E4" w:rsidR="00731F44" w:rsidRPr="00EF3498" w:rsidRDefault="00731F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otes</w:t>
            </w:r>
          </w:p>
        </w:tc>
      </w:tr>
      <w:tr w:rsidR="00205810" w:rsidRPr="00E63904" w14:paraId="5B3C938D"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408C7A5E" w14:textId="02990C8A"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3F2C8E" w14:textId="0D7AFAD0"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1</w:t>
            </w:r>
          </w:p>
        </w:tc>
        <w:tc>
          <w:tcPr>
            <w:tcW w:w="1113" w:type="pct"/>
            <w:tcBorders>
              <w:left w:val="none" w:sz="0" w:space="0" w:color="auto"/>
              <w:right w:val="none" w:sz="0" w:space="0" w:color="auto"/>
            </w:tcBorders>
          </w:tcPr>
          <w:p w14:paraId="5A9D3D91" w14:textId="1275147B"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5 Nov 2018</w:t>
            </w:r>
          </w:p>
        </w:tc>
        <w:tc>
          <w:tcPr>
            <w:tcW w:w="2534" w:type="pct"/>
            <w:tcBorders>
              <w:left w:val="none" w:sz="0" w:space="0" w:color="auto"/>
            </w:tcBorders>
          </w:tcPr>
          <w:p w14:paraId="5D4FD8CA" w14:textId="2586B68E"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Initial draft – consolidation of standards</w:t>
            </w:r>
          </w:p>
        </w:tc>
      </w:tr>
      <w:tr w:rsidR="00205810" w:rsidRPr="00E63904" w14:paraId="39AD025C"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F55DB7" w14:textId="18EFD1A9"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91918FD" w14:textId="17028DB7"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2</w:t>
            </w:r>
          </w:p>
        </w:tc>
        <w:tc>
          <w:tcPr>
            <w:tcW w:w="1113" w:type="pct"/>
            <w:tcBorders>
              <w:left w:val="none" w:sz="0" w:space="0" w:color="auto"/>
              <w:right w:val="none" w:sz="0" w:space="0" w:color="auto"/>
            </w:tcBorders>
          </w:tcPr>
          <w:p w14:paraId="22E05DC8" w14:textId="7D4A451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19 Nov 2018</w:t>
            </w:r>
          </w:p>
        </w:tc>
        <w:tc>
          <w:tcPr>
            <w:tcW w:w="2534" w:type="pct"/>
            <w:tcBorders>
              <w:left w:val="none" w:sz="0" w:space="0" w:color="auto"/>
            </w:tcBorders>
          </w:tcPr>
          <w:p w14:paraId="147A7A28" w14:textId="3D865905"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Client review</w:t>
            </w:r>
          </w:p>
        </w:tc>
      </w:tr>
      <w:tr w:rsidR="00205810" w:rsidRPr="00E63904" w14:paraId="540C62E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40553E" w14:textId="3049C6FD"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1312D9" w14:textId="580364A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3</w:t>
            </w:r>
          </w:p>
        </w:tc>
        <w:tc>
          <w:tcPr>
            <w:tcW w:w="1113" w:type="pct"/>
            <w:tcBorders>
              <w:left w:val="none" w:sz="0" w:space="0" w:color="auto"/>
              <w:right w:val="none" w:sz="0" w:space="0" w:color="auto"/>
            </w:tcBorders>
          </w:tcPr>
          <w:p w14:paraId="3EC6FB2E" w14:textId="7393314E"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0 Nov 2018</w:t>
            </w:r>
          </w:p>
        </w:tc>
        <w:tc>
          <w:tcPr>
            <w:tcW w:w="2534" w:type="pct"/>
            <w:tcBorders>
              <w:left w:val="none" w:sz="0" w:space="0" w:color="auto"/>
            </w:tcBorders>
          </w:tcPr>
          <w:p w14:paraId="729EE036" w14:textId="6499C797"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w:t>
            </w:r>
          </w:p>
        </w:tc>
      </w:tr>
      <w:tr w:rsidR="00205810" w:rsidRPr="00E63904" w14:paraId="6A9D1E05"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38C16E9" w14:textId="66A623DC"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057A7BD" w14:textId="1538EC81"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4</w:t>
            </w:r>
          </w:p>
        </w:tc>
        <w:tc>
          <w:tcPr>
            <w:tcW w:w="1113" w:type="pct"/>
            <w:tcBorders>
              <w:left w:val="none" w:sz="0" w:space="0" w:color="auto"/>
              <w:right w:val="none" w:sz="0" w:space="0" w:color="auto"/>
            </w:tcBorders>
          </w:tcPr>
          <w:p w14:paraId="3DCAAEE3" w14:textId="4E7C10A3"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7 Dec 2018</w:t>
            </w:r>
          </w:p>
        </w:tc>
        <w:tc>
          <w:tcPr>
            <w:tcW w:w="2534" w:type="pct"/>
            <w:tcBorders>
              <w:left w:val="none" w:sz="0" w:space="0" w:color="auto"/>
            </w:tcBorders>
          </w:tcPr>
          <w:p w14:paraId="23A42145" w14:textId="4C8A3111"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Internal review</w:t>
            </w:r>
          </w:p>
        </w:tc>
      </w:tr>
      <w:tr w:rsidR="00205810" w:rsidRPr="00E63904" w14:paraId="25966C9F"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28958A5F" w14:textId="1E0A08FF"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BEA2F37" w14:textId="43D5CD2E"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5</w:t>
            </w:r>
          </w:p>
        </w:tc>
        <w:tc>
          <w:tcPr>
            <w:tcW w:w="1113" w:type="pct"/>
            <w:tcBorders>
              <w:left w:val="none" w:sz="0" w:space="0" w:color="auto"/>
              <w:right w:val="none" w:sz="0" w:space="0" w:color="auto"/>
            </w:tcBorders>
          </w:tcPr>
          <w:p w14:paraId="3221F625" w14:textId="778B5D48"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0 Dec 2018</w:t>
            </w:r>
          </w:p>
        </w:tc>
        <w:tc>
          <w:tcPr>
            <w:tcW w:w="2534" w:type="pct"/>
            <w:tcBorders>
              <w:left w:val="none" w:sz="0" w:space="0" w:color="auto"/>
            </w:tcBorders>
          </w:tcPr>
          <w:p w14:paraId="5BECC6E0" w14:textId="46EAB314"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for management review</w:t>
            </w:r>
          </w:p>
        </w:tc>
      </w:tr>
      <w:tr w:rsidR="00205810" w:rsidRPr="00E63904" w14:paraId="6CE8A1D7"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6D1E329" w14:textId="1199523E" w:rsidR="00205810" w:rsidRPr="00194BF5" w:rsidRDefault="00205810" w:rsidP="00863156">
            <w:pPr>
              <w:jc w:val="center"/>
            </w:pPr>
            <w:r w:rsidRPr="00194BF5">
              <w:t>2018</w:t>
            </w:r>
          </w:p>
        </w:tc>
        <w:tc>
          <w:tcPr>
            <w:tcW w:w="717" w:type="pct"/>
            <w:tcBorders>
              <w:left w:val="none" w:sz="0" w:space="0" w:color="auto"/>
              <w:bottom w:val="single" w:sz="8" w:space="0" w:color="7BA0CD" w:themeColor="accent1" w:themeTint="BF"/>
              <w:right w:val="none" w:sz="0" w:space="0" w:color="auto"/>
            </w:tcBorders>
          </w:tcPr>
          <w:p w14:paraId="0D0455BE" w14:textId="4A24A842"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6</w:t>
            </w:r>
          </w:p>
        </w:tc>
        <w:tc>
          <w:tcPr>
            <w:tcW w:w="1113" w:type="pct"/>
            <w:tcBorders>
              <w:left w:val="none" w:sz="0" w:space="0" w:color="auto"/>
              <w:bottom w:val="single" w:sz="8" w:space="0" w:color="7BA0CD" w:themeColor="accent1" w:themeTint="BF"/>
              <w:right w:val="none" w:sz="0" w:space="0" w:color="auto"/>
            </w:tcBorders>
          </w:tcPr>
          <w:p w14:paraId="7A5A1630" w14:textId="13F88C22" w:rsidR="00205810" w:rsidRPr="00246726"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347762">
              <w:t xml:space="preserve">11 Dec </w:t>
            </w:r>
            <w:r w:rsidR="008B0349" w:rsidRPr="00806452">
              <w:t>201</w:t>
            </w:r>
            <w:r w:rsidR="008B0349">
              <w:t>8</w:t>
            </w:r>
          </w:p>
        </w:tc>
        <w:tc>
          <w:tcPr>
            <w:tcW w:w="2534" w:type="pct"/>
            <w:tcBorders>
              <w:left w:val="none" w:sz="0" w:space="0" w:color="auto"/>
            </w:tcBorders>
          </w:tcPr>
          <w:p w14:paraId="6D122A2B" w14:textId="4FE82AAF" w:rsidR="00205810" w:rsidRPr="0034776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347762">
              <w:t>Review and update</w:t>
            </w:r>
          </w:p>
        </w:tc>
      </w:tr>
      <w:tr w:rsidR="00205810" w:rsidRPr="00E63904" w14:paraId="6F5B0310"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5FF979D9" w14:textId="4E53C25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00C46EE0" w14:textId="20D958BF"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7</w:t>
            </w:r>
          </w:p>
        </w:tc>
        <w:tc>
          <w:tcPr>
            <w:tcW w:w="1113" w:type="pct"/>
            <w:tcBorders>
              <w:left w:val="single" w:sz="8" w:space="0" w:color="7BA0CD" w:themeColor="accent1" w:themeTint="BF"/>
              <w:right w:val="single" w:sz="8" w:space="0" w:color="7BA0CD" w:themeColor="accent1" w:themeTint="BF"/>
            </w:tcBorders>
          </w:tcPr>
          <w:p w14:paraId="0ADE3037" w14:textId="26F83F40"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2 May 2019</w:t>
            </w:r>
          </w:p>
        </w:tc>
        <w:tc>
          <w:tcPr>
            <w:tcW w:w="2534" w:type="pct"/>
            <w:tcBorders>
              <w:left w:val="single" w:sz="8" w:space="0" w:color="7BA0CD" w:themeColor="accent1" w:themeTint="BF"/>
            </w:tcBorders>
          </w:tcPr>
          <w:p w14:paraId="08EC613C" w14:textId="530DAA86"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 and further contributions</w:t>
            </w:r>
          </w:p>
        </w:tc>
      </w:tr>
      <w:tr w:rsidR="00205810" w:rsidRPr="00E63904" w14:paraId="3199A273"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1917137" w14:textId="1D975E69" w:rsidR="00205810" w:rsidRPr="00194BF5" w:rsidRDefault="00205810" w:rsidP="00863156">
            <w:pPr>
              <w:jc w:val="center"/>
            </w:pPr>
            <w:r w:rsidRPr="00194BF5">
              <w:t>2019</w:t>
            </w:r>
          </w:p>
        </w:tc>
        <w:tc>
          <w:tcPr>
            <w:tcW w:w="717" w:type="pct"/>
            <w:tcBorders>
              <w:left w:val="none" w:sz="0" w:space="0" w:color="auto"/>
              <w:bottom w:val="single" w:sz="8" w:space="0" w:color="7BA0CD" w:themeColor="accent1" w:themeTint="BF"/>
              <w:right w:val="none" w:sz="0" w:space="0" w:color="auto"/>
            </w:tcBorders>
          </w:tcPr>
          <w:p w14:paraId="13B11889" w14:textId="0425F005"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8</w:t>
            </w:r>
          </w:p>
        </w:tc>
        <w:tc>
          <w:tcPr>
            <w:tcW w:w="1113" w:type="pct"/>
            <w:tcBorders>
              <w:left w:val="none" w:sz="0" w:space="0" w:color="auto"/>
              <w:bottom w:val="single" w:sz="8" w:space="0" w:color="7BA0CD" w:themeColor="accent1" w:themeTint="BF"/>
              <w:right w:val="none" w:sz="0" w:space="0" w:color="auto"/>
            </w:tcBorders>
          </w:tcPr>
          <w:p w14:paraId="0C06F32D" w14:textId="171710DA"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23 May 2019</w:t>
            </w:r>
          </w:p>
        </w:tc>
        <w:tc>
          <w:tcPr>
            <w:tcW w:w="2534" w:type="pct"/>
            <w:tcBorders>
              <w:left w:val="none" w:sz="0" w:space="0" w:color="auto"/>
            </w:tcBorders>
          </w:tcPr>
          <w:p w14:paraId="01ABA9B1" w14:textId="550435F8"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Release candidate 1</w:t>
            </w:r>
          </w:p>
        </w:tc>
      </w:tr>
      <w:tr w:rsidR="00205810" w:rsidRPr="00E63904" w14:paraId="49CD7DC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6DF9E3A1" w14:textId="5CD43BB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269E7DC4" w14:textId="44310CF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9</w:t>
            </w:r>
          </w:p>
        </w:tc>
        <w:tc>
          <w:tcPr>
            <w:tcW w:w="1113" w:type="pct"/>
            <w:tcBorders>
              <w:left w:val="single" w:sz="8" w:space="0" w:color="7BA0CD" w:themeColor="accent1" w:themeTint="BF"/>
              <w:right w:val="single" w:sz="8" w:space="0" w:color="7BA0CD" w:themeColor="accent1" w:themeTint="BF"/>
            </w:tcBorders>
          </w:tcPr>
          <w:p w14:paraId="294B9FCC" w14:textId="72B4C5E5"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4 May 2019</w:t>
            </w:r>
          </w:p>
        </w:tc>
        <w:tc>
          <w:tcPr>
            <w:tcW w:w="2534" w:type="pct"/>
            <w:tcBorders>
              <w:left w:val="single" w:sz="8" w:space="0" w:color="7BA0CD" w:themeColor="accent1" w:themeTint="BF"/>
            </w:tcBorders>
          </w:tcPr>
          <w:p w14:paraId="553E158C" w14:textId="0A5793F8"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Release candidate 2</w:t>
            </w:r>
          </w:p>
        </w:tc>
      </w:tr>
      <w:tr w:rsidR="00205810" w:rsidRPr="00E63904" w14:paraId="02985D92" w14:textId="2F828E60"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586D4B5" w14:textId="73B05CE1"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61079C41" w14:textId="3B0FF5BD"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1</w:t>
            </w:r>
          </w:p>
        </w:tc>
        <w:tc>
          <w:tcPr>
            <w:tcW w:w="1113" w:type="pct"/>
            <w:tcBorders>
              <w:left w:val="none" w:sz="0" w:space="0" w:color="auto"/>
              <w:right w:val="none" w:sz="0" w:space="0" w:color="auto"/>
            </w:tcBorders>
          </w:tcPr>
          <w:p w14:paraId="709AED8E" w14:textId="411C155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30 May 2019</w:t>
            </w:r>
          </w:p>
        </w:tc>
        <w:tc>
          <w:tcPr>
            <w:tcW w:w="2534" w:type="pct"/>
            <w:tcBorders>
              <w:left w:val="none" w:sz="0" w:space="0" w:color="auto"/>
            </w:tcBorders>
          </w:tcPr>
          <w:p w14:paraId="3E9CCD2B" w14:textId="6CB8415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1</w:t>
            </w:r>
            <w:r w:rsidRPr="00806452">
              <w:rPr>
                <w:vertAlign w:val="superscript"/>
              </w:rPr>
              <w:t>st</w:t>
            </w:r>
            <w:r w:rsidRPr="00806452">
              <w:t xml:space="preserve"> Edition</w:t>
            </w:r>
          </w:p>
        </w:tc>
      </w:tr>
      <w:tr w:rsidR="00205810" w:rsidRPr="00E63904" w14:paraId="2B352D78"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55E6A9D" w14:textId="2DBDFDA4"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022CCFD9" w14:textId="0F643903"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2</w:t>
            </w:r>
          </w:p>
        </w:tc>
        <w:tc>
          <w:tcPr>
            <w:tcW w:w="1113" w:type="pct"/>
            <w:tcBorders>
              <w:left w:val="none" w:sz="0" w:space="0" w:color="auto"/>
              <w:right w:val="none" w:sz="0" w:space="0" w:color="auto"/>
            </w:tcBorders>
          </w:tcPr>
          <w:p w14:paraId="0C2E5DE6" w14:textId="28627CA6"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31 May 2019</w:t>
            </w:r>
          </w:p>
        </w:tc>
        <w:tc>
          <w:tcPr>
            <w:tcW w:w="2534" w:type="pct"/>
            <w:tcBorders>
              <w:left w:val="none" w:sz="0" w:space="0" w:color="auto"/>
            </w:tcBorders>
          </w:tcPr>
          <w:p w14:paraId="69D4FE85" w14:textId="1D6E5BA1"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Minor changes to references to admin, OIC, form versions.</w:t>
            </w:r>
          </w:p>
        </w:tc>
      </w:tr>
      <w:tr w:rsidR="00205810" w:rsidRPr="00E63904" w14:paraId="3C6B0C5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4" w:space="0" w:color="548DD4" w:themeColor="text2" w:themeTint="99"/>
              <w:right w:val="none" w:sz="0" w:space="0" w:color="auto"/>
            </w:tcBorders>
          </w:tcPr>
          <w:p w14:paraId="2BB51B26" w14:textId="6D096B82" w:rsidR="00205810" w:rsidRPr="00194BF5" w:rsidRDefault="00205810" w:rsidP="00863156">
            <w:pPr>
              <w:jc w:val="center"/>
            </w:pPr>
            <w:r w:rsidRPr="00194BF5">
              <w:t>2019</w:t>
            </w:r>
          </w:p>
        </w:tc>
        <w:tc>
          <w:tcPr>
            <w:tcW w:w="717" w:type="pct"/>
            <w:tcBorders>
              <w:left w:val="none" w:sz="0" w:space="0" w:color="auto"/>
              <w:bottom w:val="single" w:sz="4" w:space="0" w:color="548DD4" w:themeColor="text2" w:themeTint="99"/>
              <w:right w:val="none" w:sz="0" w:space="0" w:color="auto"/>
            </w:tcBorders>
          </w:tcPr>
          <w:p w14:paraId="5DDF387A" w14:textId="566AACBB"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3</w:t>
            </w:r>
          </w:p>
        </w:tc>
        <w:tc>
          <w:tcPr>
            <w:tcW w:w="1113" w:type="pct"/>
            <w:tcBorders>
              <w:left w:val="none" w:sz="0" w:space="0" w:color="auto"/>
              <w:bottom w:val="single" w:sz="4" w:space="0" w:color="548DD4" w:themeColor="text2" w:themeTint="99"/>
              <w:right w:val="none" w:sz="0" w:space="0" w:color="auto"/>
            </w:tcBorders>
          </w:tcPr>
          <w:p w14:paraId="57867896" w14:textId="052BCFD7"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4 June 2019</w:t>
            </w:r>
          </w:p>
        </w:tc>
        <w:tc>
          <w:tcPr>
            <w:tcW w:w="2534" w:type="pct"/>
            <w:tcBorders>
              <w:left w:val="none" w:sz="0" w:space="0" w:color="auto"/>
              <w:bottom w:val="single" w:sz="4" w:space="0" w:color="548DD4" w:themeColor="text2" w:themeTint="99"/>
            </w:tcBorders>
          </w:tcPr>
          <w:p w14:paraId="5CCCEB48" w14:textId="781F8A4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Approved for print</w:t>
            </w:r>
          </w:p>
        </w:tc>
      </w:tr>
      <w:tr w:rsidR="007E64AA" w:rsidRPr="00E63904" w14:paraId="1CDB91D8" w14:textId="77777777" w:rsidTr="007E64AA">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6EFAAF" w14:textId="423D9E3A" w:rsidR="007E64AA" w:rsidRPr="00194BF5" w:rsidRDefault="007E64AA"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93AE6A" w14:textId="4124A4FB" w:rsidR="007E64AA" w:rsidRPr="00347762" w:rsidRDefault="00EA4AA5"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4</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97041A" w14:textId="051E9C7C" w:rsidR="007E64AA" w:rsidRPr="00806452" w:rsidRDefault="007E64AA"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6 Jun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85535B" w14:textId="29EC6491" w:rsidR="007E64AA" w:rsidRPr="00806452" w:rsidRDefault="007E64AA" w:rsidP="007A084B">
            <w:pPr>
              <w:pStyle w:val="Tablebody"/>
              <w:cnfStyle w:val="000000100000" w:firstRow="0" w:lastRow="0" w:firstColumn="0" w:lastColumn="0" w:oddVBand="0" w:evenVBand="0" w:oddHBand="1" w:evenHBand="0" w:firstRowFirstColumn="0" w:firstRowLastColumn="0" w:lastRowFirstColumn="0" w:lastRowLastColumn="0"/>
            </w:pPr>
            <w:r w:rsidRPr="00806452">
              <w:t>Patch Management updated with current CVSS v3.0 ratings</w:t>
            </w:r>
          </w:p>
        </w:tc>
      </w:tr>
      <w:tr w:rsidR="00EA4AA5" w:rsidRPr="00E63904" w14:paraId="53FE4C6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B1B26C" w14:textId="0663EF26" w:rsidR="00EA4AA5" w:rsidRPr="00194BF5" w:rsidRDefault="00EA4AA5"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169EEC" w14:textId="4A9E11FA" w:rsidR="00EA4AA5" w:rsidRPr="00347762" w:rsidRDefault="00EA4AA5"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5</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DB745D" w14:textId="50E7E6A4" w:rsidR="00EA4AA5" w:rsidRPr="00806452" w:rsidRDefault="0080496C" w:rsidP="0080496C">
            <w:pPr>
              <w:pStyle w:val="Tablebody"/>
              <w:jc w:val="center"/>
              <w:cnfStyle w:val="000000010000" w:firstRow="0" w:lastRow="0" w:firstColumn="0" w:lastColumn="0" w:oddVBand="0" w:evenVBand="0" w:oddHBand="0" w:evenHBand="1" w:firstRowFirstColumn="0" w:firstRowLastColumn="0" w:lastRowFirstColumn="0" w:lastRowLastColumn="0"/>
            </w:pPr>
            <w:r>
              <w:t>2</w:t>
            </w:r>
            <w:r w:rsidR="00EA4AA5" w:rsidRPr="00806452">
              <w:t xml:space="preserve"> Ju</w:t>
            </w:r>
            <w:r>
              <w:t>ly</w:t>
            </w:r>
            <w:r w:rsidR="00EA4AA5" w:rsidRPr="00806452">
              <w:t xml:space="preserv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0BE934" w14:textId="3D9FB448" w:rsidR="00EA4AA5" w:rsidRPr="00806452" w:rsidRDefault="00EA4AA5" w:rsidP="007A084B">
            <w:pPr>
              <w:pStyle w:val="Tablebody"/>
              <w:cnfStyle w:val="000000010000" w:firstRow="0" w:lastRow="0" w:firstColumn="0" w:lastColumn="0" w:oddVBand="0" w:evenVBand="0" w:oddHBand="0" w:evenHBand="1" w:firstRowFirstColumn="0" w:firstRowLastColumn="0" w:lastRowFirstColumn="0" w:lastRowLastColumn="0"/>
            </w:pPr>
            <w:r w:rsidRPr="00806452">
              <w:t>Updates for whole of government use.</w:t>
            </w:r>
          </w:p>
        </w:tc>
      </w:tr>
      <w:tr w:rsidR="002C7749" w:rsidRPr="00E63904" w14:paraId="26044F3D" w14:textId="77777777" w:rsidTr="007E64AA">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3AA75" w14:textId="55373186" w:rsidR="002C7749" w:rsidRPr="00194BF5" w:rsidRDefault="002C7749" w:rsidP="00863156">
            <w:pPr>
              <w:jc w:val="center"/>
            </w:pPr>
            <w:r>
              <w:t>2020</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4F11D7" w14:textId="77B8C8DF" w:rsidR="002C7749" w:rsidRPr="00246726" w:rsidRDefault="002C7749" w:rsidP="00863156">
            <w:pPr>
              <w:pStyle w:val="Tablebody"/>
              <w:jc w:val="center"/>
              <w:cnfStyle w:val="000000100000" w:firstRow="0" w:lastRow="0" w:firstColumn="0" w:lastColumn="0" w:oddVBand="0" w:evenVBand="0" w:oddHBand="1" w:evenHBand="0" w:firstRowFirstColumn="0" w:firstRowLastColumn="0" w:lastRowFirstColumn="0" w:lastRowLastColumn="0"/>
            </w:pPr>
            <w:r>
              <w:t>6</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6C1595" w14:textId="43BA6381" w:rsidR="002C7749" w:rsidRDefault="002C7749" w:rsidP="0080496C">
            <w:pPr>
              <w:pStyle w:val="Tablebody"/>
              <w:jc w:val="center"/>
              <w:cnfStyle w:val="000000100000" w:firstRow="0" w:lastRow="0" w:firstColumn="0" w:lastColumn="0" w:oddVBand="0" w:evenVBand="0" w:oddHBand="1" w:evenHBand="0" w:firstRowFirstColumn="0" w:firstRowLastColumn="0" w:lastRowFirstColumn="0" w:lastRowLastColumn="0"/>
            </w:pPr>
            <w:r>
              <w:t>21 July 2020</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4E2FA" w14:textId="0EB3292B" w:rsidR="002C7749" w:rsidRPr="00806452" w:rsidRDefault="002C7749" w:rsidP="007A084B">
            <w:pPr>
              <w:pStyle w:val="Tablebody"/>
              <w:cnfStyle w:val="000000100000" w:firstRow="0" w:lastRow="0" w:firstColumn="0" w:lastColumn="0" w:oddVBand="0" w:evenVBand="0" w:oddHBand="1" w:evenHBand="0" w:firstRowFirstColumn="0" w:firstRowLastColumn="0" w:lastRowFirstColumn="0" w:lastRowLastColumn="0"/>
            </w:pPr>
            <w:r>
              <w:t>Minor changes to fix errors found in the previous version. Updated some reference links. Updated and added requirements for Application Whitelisting</w:t>
            </w:r>
          </w:p>
        </w:tc>
      </w:tr>
    </w:tbl>
    <w:p w14:paraId="2E9FBC5E" w14:textId="2E2DEEDD" w:rsidR="00205810" w:rsidRPr="00194BF5" w:rsidRDefault="00205810" w:rsidP="007A084B"/>
    <w:sectPr w:rsidR="00205810" w:rsidRPr="00194BF5" w:rsidSect="006C46C8">
      <w:pgSz w:w="11900" w:h="16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3E74A2" w14:textId="77777777" w:rsidR="006E3532" w:rsidRDefault="006E3532" w:rsidP="007A084B">
      <w:r>
        <w:separator/>
      </w:r>
    </w:p>
  </w:endnote>
  <w:endnote w:type="continuationSeparator" w:id="0">
    <w:p w14:paraId="7D8A4911" w14:textId="77777777" w:rsidR="006E3532" w:rsidRDefault="006E3532" w:rsidP="007A084B">
      <w:r>
        <w:continuationSeparator/>
      </w:r>
    </w:p>
  </w:endnote>
  <w:endnote w:type="continuationNotice" w:id="1">
    <w:p w14:paraId="5FEA5D6F" w14:textId="77777777" w:rsidR="006E3532" w:rsidRDefault="006E3532" w:rsidP="007A08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D9371" w14:textId="77777777" w:rsidR="006744BA" w:rsidRDefault="006744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3CE2B" w14:textId="60302208" w:rsidR="00541803" w:rsidRPr="00C55F49" w:rsidRDefault="00541803" w:rsidP="00C55F49">
    <w:pPr>
      <w:rPr>
        <w:sz w:val="16"/>
      </w:rPr>
    </w:pPr>
    <w:r w:rsidRPr="00C55F49">
      <w:rPr>
        <w:noProof/>
        <w:sz w:val="16"/>
        <w:lang w:eastAsia="en-AU"/>
      </w:rPr>
      <w:drawing>
        <wp:anchor distT="0" distB="0" distL="114300" distR="114300" simplePos="0" relativeHeight="251654144" behindDoc="1" locked="0" layoutInCell="1" allowOverlap="1" wp14:anchorId="67FBD79F" wp14:editId="06B7F71F">
          <wp:simplePos x="0" y="0"/>
          <wp:positionH relativeFrom="page">
            <wp:align>left</wp:align>
          </wp:positionH>
          <wp:positionV relativeFrom="page">
            <wp:posOffset>10010775</wp:posOffset>
          </wp:positionV>
          <wp:extent cx="7545070" cy="830534"/>
          <wp:effectExtent l="0" t="0" r="0" b="8255"/>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30B1B9A9" w:rsidRPr="30B1B9A9">
      <w:rPr>
        <w:sz w:val="16"/>
        <w:szCs w:val="16"/>
      </w:rPr>
      <w:t xml:space="preserve"> Information Security Best Practice - Standards and Guidelines 2020.6</w:t>
    </w:r>
    <w:r w:rsidRPr="00C55F49">
      <w:rPr>
        <w:sz w:val="16"/>
      </w:rPr>
      <w:tab/>
    </w:r>
    <w:r w:rsidRPr="00C55F49">
      <w:rPr>
        <w:sz w:val="16"/>
      </w:rPr>
      <w:tab/>
    </w:r>
    <w:r w:rsidRPr="00C55F49">
      <w:rPr>
        <w:sz w:val="16"/>
      </w:rPr>
      <w:tab/>
    </w:r>
    <w:r w:rsidRPr="00C55F49">
      <w:rPr>
        <w:sz w:val="16"/>
      </w:rPr>
      <w:tab/>
    </w:r>
    <w:r w:rsidR="30B1B9A9" w:rsidRPr="00C55F49">
      <w:rPr>
        <w:color w:val="auto"/>
      </w:rPr>
      <w:t xml:space="preserve"> </w:t>
    </w:r>
    <w:r w:rsidR="30B1B9A9" w:rsidRPr="30B1B9A9">
      <w:rPr>
        <w:sz w:val="16"/>
        <w:szCs w:val="16"/>
      </w:rPr>
      <w:t xml:space="preserve">Page </w:t>
    </w:r>
    <w:r w:rsidRPr="30B1B9A9">
      <w:rPr>
        <w:sz w:val="16"/>
        <w:szCs w:val="16"/>
      </w:rPr>
      <w:fldChar w:fldCharType="begin"/>
    </w:r>
    <w:r w:rsidRPr="30B1B9A9">
      <w:rPr>
        <w:sz w:val="16"/>
        <w:szCs w:val="16"/>
      </w:rPr>
      <w:instrText xml:space="preserve"> PAGE  \* Arabic  \* MERGEFORMAT </w:instrText>
    </w:r>
    <w:r w:rsidRPr="30B1B9A9">
      <w:rPr>
        <w:sz w:val="16"/>
        <w:szCs w:val="16"/>
      </w:rPr>
      <w:fldChar w:fldCharType="separate"/>
    </w:r>
    <w:r w:rsidR="0010799A">
      <w:rPr>
        <w:noProof/>
        <w:sz w:val="16"/>
        <w:szCs w:val="16"/>
      </w:rPr>
      <w:t>1</w:t>
    </w:r>
    <w:r w:rsidRPr="30B1B9A9">
      <w:rPr>
        <w:sz w:val="16"/>
        <w:szCs w:val="16"/>
      </w:rPr>
      <w:fldChar w:fldCharType="end"/>
    </w:r>
    <w:r w:rsidR="30B1B9A9" w:rsidRPr="30B1B9A9">
      <w:rPr>
        <w:sz w:val="16"/>
        <w:szCs w:val="16"/>
      </w:rPr>
      <w:t xml:space="preserve"> of </w:t>
    </w:r>
    <w:r w:rsidRPr="30B1B9A9">
      <w:rPr>
        <w:sz w:val="16"/>
        <w:szCs w:val="16"/>
      </w:rPr>
      <w:fldChar w:fldCharType="begin"/>
    </w:r>
    <w:r w:rsidRPr="30B1B9A9">
      <w:rPr>
        <w:sz w:val="16"/>
        <w:szCs w:val="16"/>
      </w:rPr>
      <w:instrText xml:space="preserve"> = </w:instrText>
    </w:r>
    <w:r w:rsidRPr="30B1B9A9">
      <w:rPr>
        <w:noProof/>
        <w:sz w:val="16"/>
        <w:szCs w:val="16"/>
      </w:rPr>
      <w:fldChar w:fldCharType="begin"/>
    </w:r>
    <w:r w:rsidRPr="30B1B9A9">
      <w:rPr>
        <w:noProof/>
        <w:sz w:val="16"/>
        <w:szCs w:val="16"/>
      </w:rPr>
      <w:instrText xml:space="preserve"> numpages </w:instrText>
    </w:r>
    <w:r w:rsidRPr="30B1B9A9">
      <w:rPr>
        <w:noProof/>
        <w:sz w:val="16"/>
        <w:szCs w:val="16"/>
      </w:rPr>
      <w:fldChar w:fldCharType="separate"/>
    </w:r>
    <w:r w:rsidR="0010799A">
      <w:rPr>
        <w:noProof/>
        <w:sz w:val="16"/>
        <w:szCs w:val="16"/>
      </w:rPr>
      <w:instrText>2</w:instrText>
    </w:r>
    <w:r w:rsidRPr="30B1B9A9">
      <w:rPr>
        <w:noProof/>
        <w:sz w:val="16"/>
        <w:szCs w:val="16"/>
      </w:rPr>
      <w:fldChar w:fldCharType="end"/>
    </w:r>
    <w:r w:rsidRPr="30B1B9A9">
      <w:rPr>
        <w:sz w:val="16"/>
        <w:szCs w:val="16"/>
      </w:rPr>
      <w:instrText xml:space="preserve"> -1</w:instrText>
    </w:r>
    <w:r w:rsidRPr="30B1B9A9">
      <w:rPr>
        <w:sz w:val="16"/>
        <w:szCs w:val="16"/>
      </w:rPr>
      <w:fldChar w:fldCharType="separate"/>
    </w:r>
    <w:r w:rsidR="0010799A">
      <w:rPr>
        <w:noProof/>
        <w:sz w:val="16"/>
        <w:szCs w:val="16"/>
      </w:rPr>
      <w:t>1</w:t>
    </w:r>
    <w:r w:rsidRPr="30B1B9A9">
      <w:rPr>
        <w:sz w:val="16"/>
        <w:szCs w:val="16"/>
      </w:rPr>
      <w:fldChar w:fldCharType="end"/>
    </w:r>
  </w:p>
  <w:p w14:paraId="05603F87" w14:textId="38932780" w:rsidR="00541803" w:rsidRPr="006A0AAA" w:rsidRDefault="00541803" w:rsidP="007A08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9DDC8" w14:textId="77777777" w:rsidR="006744BA" w:rsidRDefault="006744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82ECAA" w14:textId="0EBD4139" w:rsidR="00541803" w:rsidRPr="00C55F49" w:rsidRDefault="00541803" w:rsidP="00C55F49">
    <w:pPr>
      <w:rPr>
        <w:sz w:val="16"/>
      </w:rPr>
    </w:pPr>
    <w:r w:rsidRPr="00C55F49">
      <w:rPr>
        <w:noProof/>
        <w:sz w:val="16"/>
        <w:lang w:eastAsia="en-AU"/>
      </w:rPr>
      <w:drawing>
        <wp:anchor distT="0" distB="0" distL="114300" distR="114300" simplePos="0" relativeHeight="251661312" behindDoc="1" locked="0" layoutInCell="1" allowOverlap="1" wp14:anchorId="51BE1B5C" wp14:editId="052C7DF4">
          <wp:simplePos x="0" y="0"/>
          <wp:positionH relativeFrom="page">
            <wp:align>left</wp:align>
          </wp:positionH>
          <wp:positionV relativeFrom="page">
            <wp:posOffset>10010775</wp:posOffset>
          </wp:positionV>
          <wp:extent cx="7545070" cy="830534"/>
          <wp:effectExtent l="0" t="0" r="0" b="8255"/>
          <wp:wrapNone/>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30B1B9A9" w:rsidRPr="30B1B9A9">
      <w:rPr>
        <w:sz w:val="16"/>
        <w:szCs w:val="16"/>
      </w:rPr>
      <w:t xml:space="preserve"> Information Security Best Practice - Standards and Guidelines 2020.6</w:t>
    </w:r>
    <w:r w:rsidRPr="00C55F49">
      <w:rPr>
        <w:sz w:val="16"/>
      </w:rPr>
      <w:tab/>
    </w:r>
    <w:r w:rsidRPr="00C55F49">
      <w:rPr>
        <w:sz w:val="16"/>
      </w:rPr>
      <w:tab/>
    </w:r>
    <w:r w:rsidRPr="00C55F49">
      <w:rPr>
        <w:sz w:val="16"/>
      </w:rPr>
      <w:tab/>
    </w:r>
    <w:r w:rsidRPr="00C55F49">
      <w:rPr>
        <w:sz w:val="16"/>
      </w:rPr>
      <w:tab/>
    </w:r>
    <w:r w:rsidR="30B1B9A9" w:rsidRPr="00C55F49">
      <w:rPr>
        <w:color w:val="auto"/>
      </w:rPr>
      <w:t xml:space="preserve"> </w:t>
    </w:r>
    <w:r w:rsidR="30B1B9A9" w:rsidRPr="30B1B9A9">
      <w:rPr>
        <w:sz w:val="16"/>
        <w:szCs w:val="16"/>
      </w:rPr>
      <w:t xml:space="preserve">Page </w:t>
    </w:r>
    <w:r w:rsidRPr="30B1B9A9">
      <w:rPr>
        <w:sz w:val="16"/>
        <w:szCs w:val="16"/>
      </w:rPr>
      <w:fldChar w:fldCharType="begin"/>
    </w:r>
    <w:r w:rsidRPr="30B1B9A9">
      <w:rPr>
        <w:sz w:val="16"/>
        <w:szCs w:val="16"/>
      </w:rPr>
      <w:instrText xml:space="preserve"> PAGE  \* Arabic  \* MERGEFORMAT </w:instrText>
    </w:r>
    <w:r w:rsidRPr="30B1B9A9">
      <w:rPr>
        <w:sz w:val="16"/>
        <w:szCs w:val="16"/>
      </w:rPr>
      <w:fldChar w:fldCharType="separate"/>
    </w:r>
    <w:r w:rsidR="30B1B9A9" w:rsidRPr="30B1B9A9">
      <w:rPr>
        <w:noProof/>
        <w:sz w:val="16"/>
        <w:szCs w:val="16"/>
      </w:rPr>
      <w:t>19</w:t>
    </w:r>
    <w:r w:rsidRPr="30B1B9A9">
      <w:rPr>
        <w:sz w:val="16"/>
        <w:szCs w:val="16"/>
      </w:rPr>
      <w:fldChar w:fldCharType="end"/>
    </w:r>
    <w:r w:rsidR="30B1B9A9" w:rsidRPr="30B1B9A9">
      <w:rPr>
        <w:sz w:val="16"/>
        <w:szCs w:val="16"/>
      </w:rPr>
      <w:t xml:space="preserve"> of </w:t>
    </w:r>
    <w:r w:rsidRPr="30B1B9A9">
      <w:rPr>
        <w:sz w:val="16"/>
        <w:szCs w:val="16"/>
      </w:rPr>
      <w:fldChar w:fldCharType="begin"/>
    </w:r>
    <w:r w:rsidRPr="30B1B9A9">
      <w:rPr>
        <w:sz w:val="16"/>
        <w:szCs w:val="16"/>
      </w:rPr>
      <w:instrText xml:space="preserve"> = </w:instrText>
    </w:r>
    <w:r w:rsidRPr="30B1B9A9">
      <w:rPr>
        <w:noProof/>
        <w:sz w:val="16"/>
        <w:szCs w:val="16"/>
      </w:rPr>
      <w:fldChar w:fldCharType="begin"/>
    </w:r>
    <w:r w:rsidRPr="30B1B9A9">
      <w:rPr>
        <w:noProof/>
        <w:sz w:val="16"/>
        <w:szCs w:val="16"/>
      </w:rPr>
      <w:instrText xml:space="preserve"> numpages </w:instrText>
    </w:r>
    <w:r w:rsidRPr="30B1B9A9">
      <w:rPr>
        <w:noProof/>
        <w:sz w:val="16"/>
        <w:szCs w:val="16"/>
      </w:rPr>
      <w:fldChar w:fldCharType="separate"/>
    </w:r>
    <w:r w:rsidR="00FA15F9" w:rsidRPr="30B1B9A9">
      <w:rPr>
        <w:noProof/>
        <w:sz w:val="16"/>
        <w:szCs w:val="16"/>
      </w:rPr>
      <w:instrText>48</w:instrText>
    </w:r>
    <w:r w:rsidRPr="30B1B9A9">
      <w:rPr>
        <w:noProof/>
        <w:sz w:val="16"/>
        <w:szCs w:val="16"/>
      </w:rPr>
      <w:fldChar w:fldCharType="end"/>
    </w:r>
    <w:r w:rsidRPr="30B1B9A9">
      <w:rPr>
        <w:sz w:val="16"/>
        <w:szCs w:val="16"/>
      </w:rPr>
      <w:instrText xml:space="preserve"> -1</w:instrText>
    </w:r>
    <w:r w:rsidRPr="30B1B9A9">
      <w:rPr>
        <w:sz w:val="16"/>
        <w:szCs w:val="16"/>
      </w:rPr>
      <w:fldChar w:fldCharType="separate"/>
    </w:r>
    <w:r w:rsidR="30B1B9A9" w:rsidRPr="30B1B9A9">
      <w:rPr>
        <w:noProof/>
        <w:sz w:val="16"/>
        <w:szCs w:val="16"/>
      </w:rPr>
      <w:t>47</w:t>
    </w:r>
    <w:r w:rsidRPr="30B1B9A9">
      <w:rPr>
        <w:sz w:val="16"/>
        <w:szCs w:val="16"/>
      </w:rPr>
      <w:fldChar w:fldCharType="end"/>
    </w:r>
  </w:p>
  <w:p w14:paraId="02AE22A0" w14:textId="52AC8DDB" w:rsidR="00541803" w:rsidRPr="005A4FFF" w:rsidRDefault="00541803" w:rsidP="007A084B">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2" w14:textId="1F7B0BEA" w:rsidR="00541803" w:rsidRDefault="00541803" w:rsidP="007A084B">
    <w:pPr>
      <w:pStyle w:val="Header"/>
    </w:pPr>
    <w:r w:rsidRPr="004015C4">
      <w:rPr>
        <w:b/>
        <w:color w:val="FF0000"/>
        <w:sz w:val="28"/>
      </w:rPr>
      <w:fldChar w:fldCharType="begin"/>
    </w:r>
    <w:r w:rsidRPr="004015C4">
      <w:rPr>
        <w:b/>
        <w:color w:val="FF0000"/>
        <w:sz w:val="28"/>
      </w:rPr>
      <w:instrText xml:space="preserve"> DOCPROPERTY  Classification  \* MERGEFORMAT </w:instrText>
    </w:r>
    <w:r w:rsidRPr="004015C4">
      <w:rPr>
        <w:b/>
        <w:color w:val="FF0000"/>
        <w:sz w:val="28"/>
      </w:rPr>
      <w:fldChar w:fldCharType="separate"/>
    </w:r>
    <w:r>
      <w:rPr>
        <w:bCs/>
        <w:color w:val="FF0000"/>
        <w:sz w:val="28"/>
        <w:lang w:val="en-US"/>
      </w:rPr>
      <w:t>Error! Unknown document property name.</w:t>
    </w:r>
    <w:r w:rsidRPr="004015C4">
      <w:rPr>
        <w:b/>
        <w:color w:val="FF0000"/>
        <w:sz w:val="28"/>
      </w:rPr>
      <w:fldChar w:fldCharType="end"/>
    </w:r>
    <w:r w:rsidRPr="0049339D">
      <w:t xml:space="preserve"> </w:t>
    </w:r>
    <w:r>
      <w:tab/>
      <w:t xml:space="preserve">Page </w:t>
    </w:r>
    <w:r>
      <w:fldChar w:fldCharType="begin"/>
    </w:r>
    <w:r>
      <w:instrText xml:space="preserve"> PAGE  \* MERGEFORMAT </w:instrText>
    </w:r>
    <w:r>
      <w:fldChar w:fldCharType="separate"/>
    </w:r>
    <w:r>
      <w:rPr>
        <w:noProof/>
      </w:rPr>
      <w:t>1</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33</w:t>
    </w:r>
    <w:r>
      <w:rPr>
        <w:noProof/>
      </w:rPr>
      <w:fldChar w:fldCharType="end"/>
    </w:r>
    <w:r>
      <w:rPr>
        <w:noProof/>
      </w:rPr>
      <w:tab/>
      <w:t xml:space="preserve">   &lt;XXXXXXXXX&gt;</w:t>
    </w:r>
    <w:r w:rsidRPr="00C00C50">
      <w:rPr>
        <w:noProof/>
      </w:rPr>
      <w:t xml:space="preserve"> </w:t>
    </w:r>
    <w:r>
      <w:rPr>
        <w:noProof/>
      </w:rPr>
      <w:t>Standard</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4B0E6" w14:textId="1E960976" w:rsidR="00541803" w:rsidRPr="00C55F49" w:rsidRDefault="00541803" w:rsidP="00C55F49">
    <w:pPr>
      <w:rPr>
        <w:sz w:val="16"/>
      </w:rPr>
    </w:pPr>
    <w:r w:rsidRPr="00C55F49">
      <w:rPr>
        <w:noProof/>
        <w:sz w:val="16"/>
        <w:lang w:eastAsia="en-AU"/>
      </w:rPr>
      <w:drawing>
        <wp:anchor distT="0" distB="0" distL="114300" distR="114300" simplePos="0" relativeHeight="251664384" behindDoc="1" locked="0" layoutInCell="1" allowOverlap="1" wp14:anchorId="06E33B07" wp14:editId="565C3C5B">
          <wp:simplePos x="0" y="0"/>
          <wp:positionH relativeFrom="page">
            <wp:align>left</wp:align>
          </wp:positionH>
          <wp:positionV relativeFrom="page">
            <wp:posOffset>10010775</wp:posOffset>
          </wp:positionV>
          <wp:extent cx="7545070" cy="830534"/>
          <wp:effectExtent l="0" t="0" r="0" b="8255"/>
          <wp:wrapNone/>
          <wp:docPr id="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30B1B9A9" w:rsidRPr="30B1B9A9">
      <w:rPr>
        <w:sz w:val="16"/>
        <w:szCs w:val="16"/>
      </w:rPr>
      <w:t xml:space="preserve"> Information Security Best Practice - Standards and Guidelines 2020.6</w:t>
    </w:r>
    <w:r w:rsidRPr="00C55F49">
      <w:rPr>
        <w:sz w:val="16"/>
      </w:rPr>
      <w:tab/>
    </w:r>
    <w:r w:rsidRPr="00C55F49">
      <w:rPr>
        <w:sz w:val="16"/>
      </w:rPr>
      <w:tab/>
    </w:r>
    <w:r w:rsidRPr="00C55F49">
      <w:rPr>
        <w:sz w:val="16"/>
      </w:rPr>
      <w:tab/>
    </w:r>
    <w:r w:rsidRPr="00C55F49">
      <w:rPr>
        <w:sz w:val="16"/>
      </w:rPr>
      <w:tab/>
    </w:r>
    <w:r w:rsidR="30B1B9A9" w:rsidRPr="00C55F49">
      <w:rPr>
        <w:color w:val="auto"/>
      </w:rPr>
      <w:t xml:space="preserve"> </w:t>
    </w:r>
    <w:r w:rsidR="30B1B9A9" w:rsidRPr="30B1B9A9">
      <w:rPr>
        <w:sz w:val="16"/>
        <w:szCs w:val="16"/>
      </w:rPr>
      <w:t xml:space="preserve">Page </w:t>
    </w:r>
    <w:r w:rsidRPr="30B1B9A9">
      <w:rPr>
        <w:sz w:val="16"/>
        <w:szCs w:val="16"/>
      </w:rPr>
      <w:fldChar w:fldCharType="begin"/>
    </w:r>
    <w:r w:rsidRPr="30B1B9A9">
      <w:rPr>
        <w:sz w:val="16"/>
        <w:szCs w:val="16"/>
      </w:rPr>
      <w:instrText xml:space="preserve"> PAGE  \* Arabic  \* MERGEFORMAT </w:instrText>
    </w:r>
    <w:r w:rsidRPr="30B1B9A9">
      <w:rPr>
        <w:sz w:val="16"/>
        <w:szCs w:val="16"/>
      </w:rPr>
      <w:fldChar w:fldCharType="separate"/>
    </w:r>
    <w:r w:rsidR="30B1B9A9" w:rsidRPr="30B1B9A9">
      <w:rPr>
        <w:noProof/>
        <w:sz w:val="16"/>
        <w:szCs w:val="16"/>
      </w:rPr>
      <w:t>130</w:t>
    </w:r>
    <w:r w:rsidRPr="30B1B9A9">
      <w:rPr>
        <w:sz w:val="16"/>
        <w:szCs w:val="16"/>
      </w:rPr>
      <w:fldChar w:fldCharType="end"/>
    </w:r>
    <w:r w:rsidR="30B1B9A9" w:rsidRPr="30B1B9A9">
      <w:rPr>
        <w:sz w:val="16"/>
        <w:szCs w:val="16"/>
      </w:rPr>
      <w:t xml:space="preserve"> of </w:t>
    </w:r>
    <w:r w:rsidRPr="30B1B9A9">
      <w:rPr>
        <w:sz w:val="16"/>
        <w:szCs w:val="16"/>
      </w:rPr>
      <w:fldChar w:fldCharType="begin"/>
    </w:r>
    <w:r w:rsidRPr="30B1B9A9">
      <w:rPr>
        <w:sz w:val="16"/>
        <w:szCs w:val="16"/>
      </w:rPr>
      <w:instrText xml:space="preserve"> = </w:instrText>
    </w:r>
    <w:r w:rsidRPr="30B1B9A9">
      <w:rPr>
        <w:noProof/>
        <w:sz w:val="16"/>
        <w:szCs w:val="16"/>
      </w:rPr>
      <w:fldChar w:fldCharType="begin"/>
    </w:r>
    <w:r w:rsidRPr="30B1B9A9">
      <w:rPr>
        <w:noProof/>
        <w:sz w:val="16"/>
        <w:szCs w:val="16"/>
      </w:rPr>
      <w:instrText xml:space="preserve"> numpages </w:instrText>
    </w:r>
    <w:r w:rsidRPr="30B1B9A9">
      <w:rPr>
        <w:noProof/>
        <w:sz w:val="16"/>
        <w:szCs w:val="16"/>
      </w:rPr>
      <w:fldChar w:fldCharType="separate"/>
    </w:r>
    <w:r w:rsidR="00FA15F9" w:rsidRPr="30B1B9A9">
      <w:rPr>
        <w:noProof/>
        <w:sz w:val="16"/>
        <w:szCs w:val="16"/>
      </w:rPr>
      <w:instrText>82</w:instrText>
    </w:r>
    <w:r w:rsidRPr="30B1B9A9">
      <w:rPr>
        <w:noProof/>
        <w:sz w:val="16"/>
        <w:szCs w:val="16"/>
      </w:rPr>
      <w:fldChar w:fldCharType="end"/>
    </w:r>
    <w:r w:rsidRPr="30B1B9A9">
      <w:rPr>
        <w:sz w:val="16"/>
        <w:szCs w:val="16"/>
      </w:rPr>
      <w:instrText xml:space="preserve"> -1</w:instrText>
    </w:r>
    <w:r w:rsidRPr="30B1B9A9">
      <w:rPr>
        <w:sz w:val="16"/>
        <w:szCs w:val="16"/>
      </w:rPr>
      <w:fldChar w:fldCharType="separate"/>
    </w:r>
    <w:r w:rsidR="30B1B9A9" w:rsidRPr="30B1B9A9">
      <w:rPr>
        <w:noProof/>
        <w:sz w:val="16"/>
        <w:szCs w:val="16"/>
      </w:rPr>
      <w:t>81</w:t>
    </w:r>
    <w:r w:rsidRPr="30B1B9A9">
      <w:rPr>
        <w:sz w:val="16"/>
        <w:szCs w:val="16"/>
      </w:rPr>
      <w:fldChar w:fldCharType="end"/>
    </w:r>
  </w:p>
  <w:p w14:paraId="636BBA60" w14:textId="77777777" w:rsidR="00541803" w:rsidRPr="00C55F49" w:rsidRDefault="00541803" w:rsidP="00C55F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CB50C3" w14:textId="77777777" w:rsidR="006E3532" w:rsidRDefault="006E3532" w:rsidP="007A084B">
      <w:r>
        <w:separator/>
      </w:r>
    </w:p>
  </w:footnote>
  <w:footnote w:type="continuationSeparator" w:id="0">
    <w:p w14:paraId="138A9F68" w14:textId="77777777" w:rsidR="006E3532" w:rsidRDefault="006E3532" w:rsidP="007A084B">
      <w:r>
        <w:continuationSeparator/>
      </w:r>
    </w:p>
  </w:footnote>
  <w:footnote w:type="continuationNotice" w:id="1">
    <w:p w14:paraId="7730B45C" w14:textId="77777777" w:rsidR="006E3532" w:rsidRDefault="006E3532" w:rsidP="007A084B"/>
  </w:footnote>
  <w:footnote w:id="2">
    <w:p w14:paraId="264853F3" w14:textId="77777777" w:rsidR="00541803" w:rsidRPr="00806452" w:rsidRDefault="00541803" w:rsidP="007A084B">
      <w:pPr>
        <w:pStyle w:val="FootnoteText"/>
      </w:pPr>
      <w:r w:rsidRPr="00806452">
        <w:rPr>
          <w:rStyle w:val="FootnoteReference"/>
          <w:rFonts w:ascii="Calibri" w:hAnsi="Calibri"/>
          <w:sz w:val="16"/>
          <w:szCs w:val="16"/>
        </w:rPr>
        <w:footnoteRef/>
      </w:r>
      <w:r w:rsidRPr="00806452">
        <w:t xml:space="preserve"> Shortcut: Windows key (</w:t>
      </w:r>
      <w:r w:rsidRPr="00806452">
        <w:rPr>
          <w:rFonts w:ascii="Wingdings" w:eastAsia="Wingdings" w:hAnsi="Wingdings" w:cs="Wingdings"/>
        </w:rPr>
        <w:t></w:t>
      </w:r>
      <w:r w:rsidRPr="00806452">
        <w:t>)+L</w:t>
      </w:r>
    </w:p>
  </w:footnote>
  <w:footnote w:id="3">
    <w:p w14:paraId="697043ED" w14:textId="77777777" w:rsidR="00541803" w:rsidRPr="00806452" w:rsidRDefault="00541803" w:rsidP="007A084B">
      <w:pPr>
        <w:pStyle w:val="FootnoteText"/>
      </w:pPr>
      <w:r w:rsidRPr="00806452">
        <w:rPr>
          <w:rStyle w:val="FootnoteReference"/>
          <w:rFonts w:ascii="Calibri" w:hAnsi="Calibri"/>
          <w:sz w:val="16"/>
          <w:szCs w:val="16"/>
        </w:rPr>
        <w:footnoteRef/>
      </w:r>
      <w:r w:rsidRPr="00806452">
        <w:t xml:space="preserve"> Australian Cyber Security Centre Threat Report 2017 - </w:t>
      </w:r>
      <w:hyperlink r:id="rId1" w:history="1">
        <w:r w:rsidRPr="00806452">
          <w:rPr>
            <w:rStyle w:val="Hyperlink"/>
            <w:rFonts w:ascii="Calibri" w:hAnsi="Calibri"/>
            <w:sz w:val="16"/>
            <w:szCs w:val="16"/>
          </w:rPr>
          <w:t>https://www.acsc.gov.au/publications/ACSC_Threat_Report_2017.pdf</w:t>
        </w:r>
      </w:hyperlink>
    </w:p>
  </w:footnote>
  <w:footnote w:id="4">
    <w:p w14:paraId="5E2822DF" w14:textId="711149E2" w:rsidR="00541803" w:rsidRPr="00806452" w:rsidRDefault="00541803" w:rsidP="007A084B">
      <w:pPr>
        <w:pStyle w:val="FootnoteText"/>
      </w:pPr>
      <w:r w:rsidRPr="00806452">
        <w:rPr>
          <w:rStyle w:val="FootnoteReference"/>
          <w:rFonts w:ascii="Calibri" w:hAnsi="Calibri"/>
          <w:sz w:val="16"/>
          <w:szCs w:val="16"/>
        </w:rPr>
        <w:footnoteRef/>
      </w:r>
      <w:r w:rsidRPr="00806452">
        <w:t xml:space="preserve"> Under the Notifiable Data Breaches (NDB) scheme of Part IIIC of the </w:t>
      </w:r>
      <w:r w:rsidRPr="00806452">
        <w:rPr>
          <w:i/>
        </w:rPr>
        <w:t xml:space="preserve">Privacy Act 1988. </w:t>
      </w:r>
      <w:hyperlink r:id="rId2" w:history="1">
        <w:r w:rsidRPr="00806452">
          <w:rPr>
            <w:rStyle w:val="Hyperlink"/>
            <w:rFonts w:ascii="Calibri" w:hAnsi="Calibri"/>
            <w:sz w:val="16"/>
            <w:szCs w:val="16"/>
          </w:rPr>
          <w:t>https://www.oaic.gov.au/privacy-law/privacy-act/notifiable-data-breaches-scheme</w:t>
        </w:r>
      </w:hyperlink>
      <w:r w:rsidRPr="00806452">
        <w:t xml:space="preserve"> </w:t>
      </w:r>
    </w:p>
  </w:footnote>
  <w:footnote w:id="5">
    <w:p w14:paraId="2AAF3FD8" w14:textId="25EA7D3F" w:rsidR="00541803" w:rsidRPr="00603B7C" w:rsidRDefault="00541803">
      <w:pPr>
        <w:pStyle w:val="FootnoteText"/>
        <w:rPr>
          <w:rFonts w:asciiTheme="majorHAnsi" w:hAnsiTheme="majorHAnsi" w:cstheme="majorHAnsi"/>
          <w:sz w:val="12"/>
        </w:rPr>
      </w:pPr>
      <w:r w:rsidRPr="00603B7C">
        <w:rPr>
          <w:rStyle w:val="FootnoteReference"/>
          <w:rFonts w:asciiTheme="majorHAnsi" w:hAnsiTheme="majorHAnsi" w:cstheme="majorHAnsi"/>
          <w:sz w:val="12"/>
        </w:rPr>
        <w:footnoteRef/>
      </w:r>
      <w:r w:rsidRPr="00603B7C">
        <w:rPr>
          <w:rFonts w:asciiTheme="majorHAnsi" w:hAnsiTheme="majorHAnsi" w:cstheme="majorHAnsi"/>
          <w:sz w:val="12"/>
        </w:rPr>
        <w:t xml:space="preserve"> Refer to the Australian Government Protective Security Policy Framework for further information. This table is adapted from </w:t>
      </w:r>
      <w:r w:rsidRPr="00603B7C">
        <w:rPr>
          <w:rFonts w:asciiTheme="majorHAnsi" w:hAnsiTheme="majorHAnsi" w:cstheme="majorHAnsi"/>
          <w:i/>
          <w:sz w:val="12"/>
        </w:rPr>
        <w:t>Table 2 Business Impact Levels tool – Assessing damage to the national interest, organisations or individuals</w:t>
      </w:r>
      <w:r w:rsidRPr="00603B7C">
        <w:rPr>
          <w:rFonts w:asciiTheme="majorHAnsi" w:hAnsiTheme="majorHAnsi" w:cstheme="majorHAnsi"/>
          <w:sz w:val="12"/>
        </w:rPr>
        <w:t xml:space="preserve">, which can be found at: </w:t>
      </w:r>
      <w:hyperlink r:id="rId3" w:history="1">
        <w:r w:rsidRPr="00603B7C">
          <w:rPr>
            <w:rStyle w:val="Hyperlink"/>
            <w:rFonts w:asciiTheme="majorHAnsi" w:hAnsiTheme="majorHAnsi" w:cstheme="majorHAnsi"/>
            <w:sz w:val="12"/>
          </w:rPr>
          <w:t>https://www.protectivesecurity.gov.au/information/sensitive-classified-information/Documents/infosec08-table2.pdf</w:t>
        </w:r>
      </w:hyperlink>
    </w:p>
  </w:footnote>
  <w:footnote w:id="6">
    <w:p w14:paraId="61CED5C8" w14:textId="77777777" w:rsidR="00541803" w:rsidRPr="00603B7C" w:rsidRDefault="00541803" w:rsidP="00147F0C">
      <w:pPr>
        <w:pStyle w:val="FootnoteText"/>
        <w:rPr>
          <w:rFonts w:asciiTheme="majorHAnsi" w:hAnsiTheme="majorHAnsi" w:cstheme="majorHAnsi"/>
          <w:sz w:val="12"/>
        </w:rPr>
      </w:pPr>
      <w:r w:rsidRPr="00603B7C">
        <w:rPr>
          <w:rStyle w:val="FootnoteReference"/>
          <w:rFonts w:asciiTheme="majorHAnsi" w:hAnsiTheme="majorHAnsi" w:cstheme="majorHAnsi"/>
          <w:sz w:val="8"/>
        </w:rPr>
        <w:footnoteRef/>
      </w:r>
      <w:r w:rsidRPr="00603B7C">
        <w:rPr>
          <w:rFonts w:asciiTheme="majorHAnsi" w:hAnsiTheme="majorHAnsi" w:cstheme="majorHAnsi"/>
          <w:sz w:val="12"/>
        </w:rPr>
        <w:t xml:space="preserve"> Section 6 of the Privacy Act defines ‘personal information’ as: </w:t>
      </w:r>
      <w:r w:rsidRPr="00603B7C">
        <w:rPr>
          <w:rFonts w:asciiTheme="majorHAnsi" w:hAnsiTheme="majorHAnsi" w:cstheme="majorHAnsi"/>
          <w:sz w:val="12"/>
        </w:rPr>
        <w:br/>
        <w:t xml:space="preserve">‘Information or an opinion about an identified individual, or an individual who is reasonably identifiable: </w:t>
      </w:r>
    </w:p>
    <w:p w14:paraId="56EC4900" w14:textId="77777777" w:rsidR="00541803" w:rsidRPr="00603B7C" w:rsidRDefault="00541803"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 xml:space="preserve">whether the information or opinion is true or not; and </w:t>
      </w:r>
    </w:p>
    <w:p w14:paraId="41B95BB1" w14:textId="77777777" w:rsidR="00541803" w:rsidRPr="00603B7C" w:rsidRDefault="00541803"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whether the information or opinion is recorded in a material form or not.’</w:t>
      </w:r>
    </w:p>
  </w:footnote>
  <w:footnote w:id="7">
    <w:p w14:paraId="7EFF7535" w14:textId="77777777" w:rsidR="00541803" w:rsidRPr="00603B7C" w:rsidRDefault="00541803" w:rsidP="00147F0C">
      <w:pPr>
        <w:pStyle w:val="FootnoteText"/>
        <w:rPr>
          <w:sz w:val="16"/>
        </w:rPr>
      </w:pPr>
      <w:r w:rsidRPr="00603B7C">
        <w:rPr>
          <w:rStyle w:val="FootnoteReference"/>
          <w:rFonts w:asciiTheme="majorHAnsi" w:hAnsiTheme="majorHAnsi" w:cstheme="majorHAnsi"/>
          <w:sz w:val="8"/>
          <w:szCs w:val="16"/>
        </w:rPr>
        <w:footnoteRef/>
      </w:r>
      <w:r w:rsidRPr="00603B7C">
        <w:rPr>
          <w:rFonts w:asciiTheme="majorHAnsi" w:hAnsiTheme="majorHAnsi" w:cstheme="majorHAnsi"/>
          <w:sz w:val="12"/>
        </w:rPr>
        <w:t xml:space="preserve"> Information compromise that is likely to cause serious harm forms a key part of the Notifiable Data Breaches scheme. For further information see the </w:t>
      </w:r>
      <w:hyperlink r:id="rId4" w:history="1">
        <w:r w:rsidRPr="00603B7C">
          <w:rPr>
            <w:rStyle w:val="Hyperlink"/>
            <w:rFonts w:asciiTheme="majorHAnsi" w:hAnsiTheme="majorHAnsi" w:cstheme="majorHAnsi"/>
            <w:sz w:val="8"/>
            <w:szCs w:val="16"/>
          </w:rPr>
          <w:t>Identifying eligible data breaches</w:t>
        </w:r>
      </w:hyperlink>
      <w:r w:rsidRPr="00603B7C">
        <w:rPr>
          <w:rFonts w:asciiTheme="majorHAnsi" w:hAnsiTheme="majorHAnsi" w:cstheme="majorHAnsi"/>
          <w:sz w:val="12"/>
        </w:rPr>
        <w:t xml:space="preserve"> resource at the OAIC.</w:t>
      </w:r>
    </w:p>
  </w:footnote>
  <w:footnote w:id="8">
    <w:p w14:paraId="29405F47" w14:textId="77777777" w:rsidR="00541803" w:rsidRPr="00603B7C" w:rsidRDefault="00541803" w:rsidP="00147F0C">
      <w:pPr>
        <w:pStyle w:val="Tablenotes"/>
        <w:rPr>
          <w:sz w:val="18"/>
        </w:rPr>
      </w:pPr>
      <w:r w:rsidRPr="00603B7C">
        <w:rPr>
          <w:rStyle w:val="FootnoteReference"/>
          <w:sz w:val="10"/>
          <w:szCs w:val="16"/>
        </w:rPr>
        <w:footnoteRef/>
      </w:r>
      <w:r w:rsidRPr="00603B7C">
        <w:rPr>
          <w:sz w:val="14"/>
        </w:rPr>
        <w:t xml:space="preserve"> Impacts on an entity or organisation at this scale are considered a matter of national interest.</w:t>
      </w:r>
    </w:p>
  </w:footnote>
  <w:footnote w:id="9">
    <w:p w14:paraId="2593E55C" w14:textId="77777777" w:rsidR="00541803" w:rsidRPr="00603B7C" w:rsidRDefault="00541803"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In its report </w:t>
      </w:r>
      <w:hyperlink r:id="rId5" w:history="1">
        <w:r w:rsidRPr="00603B7C">
          <w:rPr>
            <w:rStyle w:val="Hyperlink"/>
            <w:rFonts w:asciiTheme="majorHAnsi" w:hAnsiTheme="majorHAnsi" w:cstheme="majorHAnsi"/>
            <w:sz w:val="12"/>
          </w:rPr>
          <w:t>Secrecy Laws and Open Government in Australia</w:t>
        </w:r>
      </w:hyperlink>
      <w:r w:rsidRPr="00603B7C">
        <w:rPr>
          <w:rFonts w:asciiTheme="majorHAnsi" w:hAnsiTheme="majorHAnsi" w:cstheme="majorHAnsi"/>
          <w:sz w:val="16"/>
        </w:rPr>
        <w:t xml:space="preserve"> the Australian Law Reform Commission identified 506 secrecy provisions in 176 pieces of legislation, including 358 distinct criminal offences. Examples of legislation including secrecy provisions include: </w:t>
      </w:r>
      <w:r w:rsidRPr="00603B7C">
        <w:rPr>
          <w:rFonts w:asciiTheme="majorHAnsi" w:hAnsiTheme="majorHAnsi" w:cstheme="majorHAnsi"/>
          <w:i/>
          <w:sz w:val="16"/>
        </w:rPr>
        <w:t xml:space="preserve">Social Security Act 1991 </w:t>
      </w:r>
      <w:r w:rsidRPr="00603B7C">
        <w:rPr>
          <w:rFonts w:asciiTheme="majorHAnsi" w:hAnsiTheme="majorHAnsi" w:cstheme="majorHAnsi"/>
          <w:sz w:val="16"/>
        </w:rPr>
        <w:t xml:space="preserve">and </w:t>
      </w:r>
      <w:r w:rsidRPr="00603B7C">
        <w:rPr>
          <w:rFonts w:asciiTheme="majorHAnsi" w:hAnsiTheme="majorHAnsi" w:cstheme="majorHAnsi"/>
          <w:i/>
          <w:sz w:val="16"/>
        </w:rPr>
        <w:t>Social Security (Administration) Act 1999,</w:t>
      </w:r>
      <w:r w:rsidRPr="00603B7C">
        <w:rPr>
          <w:rFonts w:asciiTheme="majorHAnsi" w:hAnsiTheme="majorHAnsi" w:cstheme="majorHAnsi"/>
          <w:sz w:val="16"/>
        </w:rPr>
        <w:t xml:space="preserve"> </w:t>
      </w:r>
      <w:r w:rsidRPr="00603B7C">
        <w:rPr>
          <w:rFonts w:asciiTheme="majorHAnsi" w:hAnsiTheme="majorHAnsi" w:cstheme="majorHAnsi"/>
          <w:i/>
          <w:sz w:val="16"/>
        </w:rPr>
        <w:t>Taxation Administration Act 1953,</w:t>
      </w:r>
      <w:r w:rsidRPr="00603B7C">
        <w:rPr>
          <w:rFonts w:asciiTheme="majorHAnsi" w:hAnsiTheme="majorHAnsi" w:cstheme="majorHAnsi"/>
          <w:sz w:val="16"/>
        </w:rPr>
        <w:t xml:space="preserve"> </w:t>
      </w:r>
      <w:r w:rsidRPr="00603B7C">
        <w:rPr>
          <w:rFonts w:asciiTheme="majorHAnsi" w:hAnsiTheme="majorHAnsi" w:cstheme="majorHAnsi"/>
          <w:i/>
          <w:sz w:val="16"/>
        </w:rPr>
        <w:t>Census and Statistics Act 1905</w:t>
      </w:r>
      <w:r w:rsidRPr="00603B7C">
        <w:rPr>
          <w:rFonts w:asciiTheme="majorHAnsi" w:hAnsiTheme="majorHAnsi" w:cstheme="majorHAnsi"/>
          <w:sz w:val="16"/>
        </w:rPr>
        <w:t xml:space="preserve">, and more generally, the </w:t>
      </w:r>
      <w:r w:rsidRPr="00603B7C">
        <w:rPr>
          <w:rFonts w:asciiTheme="majorHAnsi" w:hAnsiTheme="majorHAnsi" w:cstheme="majorHAnsi"/>
          <w:i/>
          <w:sz w:val="16"/>
        </w:rPr>
        <w:t>Crimes Act 1914</w:t>
      </w:r>
      <w:r w:rsidRPr="00603B7C">
        <w:rPr>
          <w:rFonts w:asciiTheme="majorHAnsi" w:hAnsiTheme="majorHAnsi" w:cstheme="majorHAnsi"/>
          <w:sz w:val="16"/>
        </w:rPr>
        <w:t xml:space="preserve">.and </w:t>
      </w:r>
      <w:r w:rsidRPr="00603B7C">
        <w:rPr>
          <w:rFonts w:asciiTheme="majorHAnsi" w:hAnsiTheme="majorHAnsi" w:cstheme="majorHAnsi"/>
          <w:i/>
          <w:sz w:val="16"/>
        </w:rPr>
        <w:t>Criminal Code.</w:t>
      </w:r>
    </w:p>
  </w:footnote>
  <w:footnote w:id="10">
    <w:p w14:paraId="35D2C799" w14:textId="77777777" w:rsidR="00541803" w:rsidRPr="00603B7C" w:rsidRDefault="00541803" w:rsidP="00147F0C">
      <w:pPr>
        <w:pStyle w:val="Tablenotes"/>
        <w:rPr>
          <w:rFonts w:asciiTheme="majorHAnsi" w:hAnsiTheme="majorHAnsi" w:cstheme="majorHAnsi"/>
          <w:sz w:val="16"/>
        </w:rPr>
      </w:pPr>
      <w:r w:rsidRPr="00603B7C">
        <w:rPr>
          <w:rStyle w:val="FootnoteReference"/>
          <w:rFonts w:asciiTheme="majorHAnsi" w:hAnsiTheme="majorHAnsi" w:cstheme="majorHAnsi"/>
          <w:color w:val="auto"/>
          <w:sz w:val="12"/>
        </w:rPr>
        <w:footnoteRef/>
      </w:r>
      <w:r w:rsidRPr="00603B7C">
        <w:rPr>
          <w:rFonts w:asciiTheme="majorHAnsi" w:hAnsiTheme="majorHAnsi" w:cstheme="majorHAnsi"/>
          <w:sz w:val="16"/>
        </w:rPr>
        <w:t xml:space="preserve"> A compilation of information may be assessed as requiring a higher security classification where the compilation is significantly more valuable than its individual components. This is because the collated information reveals new and more sensitive information or intelligence than would be apparent from the main source records and would cause greater damage than individual documents. When viewed separately, the components of the information compilation retain their individual classifications.</w:t>
      </w:r>
    </w:p>
  </w:footnote>
  <w:footnote w:id="11">
    <w:p w14:paraId="724015DD" w14:textId="77777777" w:rsidR="00541803" w:rsidRPr="00C02335" w:rsidRDefault="00541803" w:rsidP="00147F0C">
      <w:pPr>
        <w:pStyle w:val="Tablenotes"/>
      </w:pPr>
      <w:r w:rsidRPr="00603B7C">
        <w:rPr>
          <w:rStyle w:val="FootnoteReference"/>
          <w:rFonts w:asciiTheme="majorHAnsi" w:hAnsiTheme="majorHAnsi" w:cstheme="majorHAnsi"/>
          <w:color w:val="auto"/>
          <w:sz w:val="12"/>
          <w:szCs w:val="16"/>
        </w:rPr>
        <w:footnoteRef/>
      </w:r>
      <w:r w:rsidRPr="00603B7C">
        <w:rPr>
          <w:rFonts w:asciiTheme="majorHAnsi" w:hAnsiTheme="majorHAnsi" w:cstheme="majorHAnsi"/>
          <w:sz w:val="16"/>
        </w:rPr>
        <w:t xml:space="preserve"> This includes official records of Cabinet, Cabinet business lists, minutes, submissions, memoranda or matters without submission, and any other information that has been submitted or proposed to be submitted to Cabinet.</w:t>
      </w:r>
    </w:p>
  </w:footnote>
  <w:footnote w:id="12">
    <w:p w14:paraId="1F93C4F6" w14:textId="77777777" w:rsidR="00541803" w:rsidRPr="00603B7C" w:rsidRDefault="00541803"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Serious organised crime as defined in the Convention Against Transnational Organised Crime.</w:t>
      </w:r>
    </w:p>
  </w:footnote>
  <w:footnote w:id="13">
    <w:p w14:paraId="7E5E12CD" w14:textId="0BB7210E" w:rsidR="00541803" w:rsidRPr="00C02335" w:rsidRDefault="00541803" w:rsidP="007A084B">
      <w:pPr>
        <w:pStyle w:val="FootnoteText"/>
      </w:pPr>
      <w:r w:rsidRPr="00B867E2">
        <w:rPr>
          <w:rStyle w:val="FootnoteReference"/>
          <w:rFonts w:ascii="Calibri" w:hAnsi="Calibri"/>
        </w:rPr>
        <w:footnoteRef/>
      </w:r>
      <w:r w:rsidRPr="00B867E2">
        <w:t xml:space="preserve"> </w:t>
      </w:r>
      <w:r w:rsidRPr="00C02335">
        <w:t xml:space="preserve">See </w:t>
      </w:r>
      <w:r w:rsidRPr="00C02335">
        <w:rPr>
          <w:i/>
        </w:rPr>
        <w:t>Guidelines for using cryptography</w:t>
      </w:r>
      <w:r w:rsidRPr="00C02335">
        <w:t xml:space="preserve"> at </w:t>
      </w:r>
      <w:r w:rsidRPr="00A224AB">
        <w:rPr>
          <w:rStyle w:val="Hyperlink"/>
          <w:rFonts w:ascii="Calibri" w:hAnsi="Calibri"/>
          <w:sz w:val="16"/>
          <w:szCs w:val="16"/>
        </w:rPr>
        <w:t>https://www.cyber.gov.au/ism/guidelines-for-using-cryptography</w:t>
      </w:r>
      <w:r w:rsidRPr="00C02335">
        <w:t xml:space="preserve"> </w:t>
      </w:r>
    </w:p>
  </w:footnote>
  <w:footnote w:id="14">
    <w:p w14:paraId="73471E6B" w14:textId="18B77FE7" w:rsidR="00541803" w:rsidRPr="00C02335" w:rsidRDefault="00541803" w:rsidP="007A084B">
      <w:pPr>
        <w:pStyle w:val="FootnoteText"/>
      </w:pPr>
      <w:r w:rsidRPr="00B867E2">
        <w:rPr>
          <w:rStyle w:val="FootnoteReference"/>
          <w:rFonts w:ascii="Calibri" w:hAnsi="Calibri"/>
          <w:szCs w:val="16"/>
        </w:rPr>
        <w:footnoteRef/>
      </w:r>
      <w:r w:rsidRPr="00B867E2">
        <w:rPr>
          <w:sz w:val="24"/>
        </w:rPr>
        <w:t xml:space="preserve"> </w:t>
      </w:r>
      <w:r w:rsidRPr="00C02335">
        <w:t xml:space="preserve">Australian Child Protection Legislation - </w:t>
      </w:r>
      <w:hyperlink r:id="rId6"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 w:id="15">
    <w:p w14:paraId="29ACDE7D" w14:textId="7E0589F6"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https://www.police.wa.gov.au/Crime/Technology-crime</w:t>
      </w:r>
    </w:p>
  </w:footnote>
  <w:footnote w:id="16">
    <w:p w14:paraId="116E39CC" w14:textId="77777777"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w:t>
      </w:r>
      <w:hyperlink r:id="rId7" w:history="1">
        <w:r w:rsidRPr="00C02335">
          <w:rPr>
            <w:rStyle w:val="Hyperlink"/>
            <w:rFonts w:ascii="Calibri" w:hAnsi="Calibri"/>
            <w:sz w:val="16"/>
            <w:szCs w:val="16"/>
          </w:rPr>
          <w:t>https://esupport.trendmicro.com/media/13788479/OSCEXG-Best Practice Guide_042717.pdf</w:t>
        </w:r>
      </w:hyperlink>
    </w:p>
  </w:footnote>
  <w:footnote w:id="17">
    <w:p w14:paraId="52F12699" w14:textId="77777777"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Department of Finance: Procurement Practice Guide - </w:t>
      </w:r>
      <w:hyperlink r:id="rId8" w:history="1">
        <w:r w:rsidRPr="00C02335">
          <w:rPr>
            <w:rStyle w:val="Hyperlink"/>
            <w:rFonts w:ascii="Calibri" w:hAnsi="Calibri"/>
            <w:sz w:val="16"/>
            <w:szCs w:val="16"/>
          </w:rPr>
          <w:t>http://www.finance.wa.gov.au/cms/uploadedFiles/Government_Procurement/Guidelines_and_templates/Goods_and_service_procurement_practice_guide.pdf</w:t>
        </w:r>
      </w:hyperlink>
    </w:p>
  </w:footnote>
  <w:footnote w:id="18">
    <w:p w14:paraId="4C0A9F60" w14:textId="0F529F3E" w:rsidR="00541803" w:rsidRPr="00C02335" w:rsidRDefault="00541803"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Access to data or systems: the service provider is able to view, copy, or otherwise manipulate </w:t>
      </w:r>
      <w:r>
        <w:t>Agency</w:t>
      </w:r>
      <w:r w:rsidRPr="00C02335">
        <w:t xml:space="preserve"> data. It also refers physical custody of the Agency data or systems, storage media or other equipment.</w:t>
      </w:r>
    </w:p>
  </w:footnote>
  <w:footnote w:id="19">
    <w:p w14:paraId="4E910B7A" w14:textId="5F28015A" w:rsidR="00541803" w:rsidRPr="00C02335" w:rsidRDefault="00541803"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Logical Access: the service provider accesses </w:t>
      </w:r>
      <w:r>
        <w:t>Agency</w:t>
      </w:r>
      <w:r w:rsidRPr="00C02335">
        <w:t xml:space="preserve"> network. This could potentially include providers who are also responsible for configuring and managing infrastructure.</w:t>
      </w:r>
    </w:p>
  </w:footnote>
  <w:footnote w:id="20">
    <w:p w14:paraId="30E50470" w14:textId="77777777"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Open Web Application Security Project - </w:t>
      </w:r>
      <w:hyperlink r:id="rId9" w:history="1">
        <w:r w:rsidRPr="00C02335">
          <w:rPr>
            <w:rStyle w:val="Hyperlink"/>
            <w:rFonts w:ascii="Calibri" w:hAnsi="Calibri"/>
            <w:sz w:val="16"/>
            <w:szCs w:val="16"/>
          </w:rPr>
          <w:t>https://www.owasp.org/index.php/Main_Page</w:t>
        </w:r>
      </w:hyperlink>
      <w:r w:rsidRPr="00C02335">
        <w:t xml:space="preserve"> </w:t>
      </w:r>
    </w:p>
  </w:footnote>
  <w:footnote w:id="21">
    <w:p w14:paraId="2A16F07D" w14:textId="3D691815" w:rsidR="00541803" w:rsidRPr="00C02335" w:rsidRDefault="00541803" w:rsidP="00AD1A1D">
      <w:pPr>
        <w:pStyle w:val="BodyText"/>
        <w:rPr>
          <w:rFonts w:ascii="Calibri" w:hAnsi="Calibri" w:cs="Calibri"/>
          <w:sz w:val="16"/>
          <w:szCs w:val="16"/>
        </w:rPr>
      </w:pPr>
      <w:r w:rsidRPr="00C02335">
        <w:rPr>
          <w:rStyle w:val="FootnoteReference"/>
          <w:rFonts w:ascii="Calibri" w:hAnsi="Calibri" w:cs="Calibri"/>
          <w:sz w:val="16"/>
          <w:szCs w:val="16"/>
        </w:rPr>
        <w:footnoteRef/>
      </w:r>
      <w:r w:rsidRPr="00C02335">
        <w:rPr>
          <w:rFonts w:ascii="Calibri" w:hAnsi="Calibri" w:cs="Calibri"/>
          <w:sz w:val="16"/>
          <w:szCs w:val="16"/>
        </w:rPr>
        <w:t xml:space="preserve"> See </w:t>
      </w:r>
      <w:r w:rsidRPr="00C02335">
        <w:rPr>
          <w:rFonts w:ascii="Calibri" w:hAnsi="Calibri" w:cs="Calibri"/>
          <w:i/>
          <w:sz w:val="16"/>
          <w:szCs w:val="16"/>
        </w:rPr>
        <w:t xml:space="preserve">Practices for Secure Development of Cloud Applications, </w:t>
      </w:r>
      <w:r w:rsidRPr="00C02335">
        <w:rPr>
          <w:rFonts w:ascii="Calibri" w:hAnsi="Calibri" w:cs="Calibri"/>
          <w:sz w:val="16"/>
          <w:szCs w:val="16"/>
        </w:rPr>
        <w:t>SAFECode &amp; Cloud Security Alliance: https://safecode.org/publication/SAFECode_CSA_Cloud_Final1213.pdf</w:t>
      </w:r>
    </w:p>
  </w:footnote>
  <w:footnote w:id="22">
    <w:p w14:paraId="4FD69404" w14:textId="39AC7DA1"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See https://www.beyondtrust.com/blog/entry/devops-security-best-practices</w:t>
      </w:r>
    </w:p>
  </w:footnote>
  <w:footnote w:id="23">
    <w:p w14:paraId="1885FA40" w14:textId="77777777"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Volumes 1 and 2 of the National Construction Code (NCC) - </w:t>
      </w:r>
      <w:hyperlink r:id="rId10" w:history="1">
        <w:r w:rsidRPr="00C02335">
          <w:rPr>
            <w:rStyle w:val="Hyperlink"/>
            <w:rFonts w:ascii="Calibri" w:hAnsi="Calibri"/>
            <w:sz w:val="16"/>
            <w:szCs w:val="16"/>
          </w:rPr>
          <w:t>https://www.abcb.gov.au/ncc-online/NCC</w:t>
        </w:r>
      </w:hyperlink>
      <w:r w:rsidRPr="00C02335">
        <w:t xml:space="preserve"> </w:t>
      </w:r>
    </w:p>
  </w:footnote>
  <w:footnote w:id="24">
    <w:p w14:paraId="00C99F4C" w14:textId="77777777" w:rsidR="00541803" w:rsidRPr="00C02335" w:rsidRDefault="00541803" w:rsidP="007A084B">
      <w:pPr>
        <w:pStyle w:val="FootnoteText"/>
      </w:pPr>
      <w:r w:rsidRPr="00C02335">
        <w:rPr>
          <w:rStyle w:val="FootnoteReference"/>
          <w:rFonts w:ascii="Calibri" w:hAnsi="Calibri"/>
          <w:sz w:val="16"/>
          <w:szCs w:val="16"/>
        </w:rPr>
        <w:footnoteRef/>
      </w:r>
      <w:r w:rsidRPr="00C02335">
        <w:t xml:space="preserve"> Australian Child Protection Legislation - </w:t>
      </w:r>
      <w:hyperlink r:id="rId11"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53B8B" w14:textId="77777777" w:rsidR="006744BA" w:rsidRDefault="006744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FF3076" w14:textId="77777777" w:rsidR="006744BA" w:rsidRDefault="006744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7E6A4" w14:textId="436BF8C1" w:rsidR="00541803" w:rsidRPr="00C96CF0" w:rsidRDefault="00541803" w:rsidP="00C96CF0">
    <w:pPr>
      <w:pStyle w:val="Header"/>
      <w:jc w:val="right"/>
      <w:rPr>
        <w:rFonts w:asciiTheme="majorHAnsi" w:hAnsiTheme="majorHAnsi" w:cs="Verdana"/>
        <w:color w:val="4F81BD" w:themeColor="accent1"/>
        <w:sz w:val="72"/>
      </w:rPr>
    </w:pPr>
    <w:r w:rsidRPr="006A0AAA">
      <w:rPr>
        <w:noProof/>
        <w:lang w:eastAsia="en-AU"/>
      </w:rPr>
      <w:drawing>
        <wp:anchor distT="0" distB="0" distL="114300" distR="114300" simplePos="0" relativeHeight="251658240" behindDoc="0" locked="0" layoutInCell="1" allowOverlap="1" wp14:anchorId="5AE24DD0" wp14:editId="1D476F63">
          <wp:simplePos x="0" y="0"/>
          <wp:positionH relativeFrom="margin">
            <wp:align>left</wp:align>
          </wp:positionH>
          <wp:positionV relativeFrom="paragraph">
            <wp:posOffset>-135890</wp:posOffset>
          </wp:positionV>
          <wp:extent cx="1203606" cy="1476375"/>
          <wp:effectExtent l="0" t="0" r="0" b="0"/>
          <wp:wrapNone/>
          <wp:docPr id="8" name="Picture 8" descr="WA Polic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WA Police_Logo"/>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3606" cy="1476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30B1B9A9" w:rsidRPr="30B1B9A9">
      <w:rPr>
        <w:rFonts w:asciiTheme="majorHAnsi" w:hAnsiTheme="majorHAnsi" w:cs="Verdana"/>
        <w:color w:val="4F81BD" w:themeColor="accent1"/>
        <w:sz w:val="72"/>
        <w:szCs w:val="72"/>
      </w:rPr>
      <w:t>Information Security</w:t>
    </w:r>
  </w:p>
  <w:p w14:paraId="30180802" w14:textId="62F16986" w:rsidR="00541803" w:rsidRPr="00C55F49" w:rsidRDefault="00541803" w:rsidP="00C96CF0">
    <w:pPr>
      <w:tabs>
        <w:tab w:val="center" w:pos="4513"/>
        <w:tab w:val="right" w:pos="9026"/>
      </w:tabs>
      <w:spacing w:line="240" w:lineRule="auto"/>
      <w:jc w:val="right"/>
      <w:rPr>
        <w:rFonts w:asciiTheme="majorHAnsi" w:hAnsiTheme="majorHAnsi" w:cs="Verdana"/>
        <w:color w:val="365F91" w:themeColor="accent1" w:themeShade="BF"/>
        <w:sz w:val="40"/>
      </w:rPr>
    </w:pPr>
    <w:r w:rsidRPr="00C55F49">
      <w:rPr>
        <w:rFonts w:asciiTheme="majorHAnsi" w:hAnsiTheme="majorHAnsi" w:cs="Verdana"/>
        <w:color w:val="365F91" w:themeColor="accent1" w:themeShade="BF"/>
        <w:sz w:val="40"/>
      </w:rPr>
      <w:t>Best Practice Standards &amp; Guidelines</w:t>
    </w:r>
  </w:p>
  <w:p w14:paraId="39478DA8" w14:textId="7E6D5683" w:rsidR="00541803" w:rsidRPr="002219DA" w:rsidRDefault="00541803" w:rsidP="00C96CF0">
    <w:pPr>
      <w:pStyle w:val="Header"/>
      <w:jc w:val="right"/>
      <w:rPr>
        <w:color w:val="244061" w:themeColor="accent1" w:themeShade="80"/>
      </w:rPr>
    </w:pPr>
    <w:r w:rsidRPr="002219DA">
      <w:rPr>
        <w:color w:val="244061" w:themeColor="accent1" w:themeShade="80"/>
      </w:rPr>
      <w:t>20</w:t>
    </w:r>
    <w:r>
      <w:rPr>
        <w:color w:val="244061" w:themeColor="accent1" w:themeShade="80"/>
      </w:rPr>
      <w:t>20</w:t>
    </w:r>
    <w:r w:rsidRPr="002219DA">
      <w:rPr>
        <w:color w:val="244061" w:themeColor="accent1" w:themeShade="80"/>
      </w:rPr>
      <w:t>.</w:t>
    </w:r>
    <w:r w:rsidR="006744BA">
      <w:rPr>
        <w:color w:val="244061" w:themeColor="accent1" w:themeShade="80"/>
      </w:rPr>
      <w:t>1</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8E" w14:textId="61015201" w:rsidR="00541803" w:rsidRPr="006A0AAA" w:rsidRDefault="00541803" w:rsidP="007A08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1" w14:textId="1A6ADACD" w:rsidR="00541803" w:rsidRDefault="00541803" w:rsidP="007A084B">
    <w:pPr>
      <w:pStyle w:val="Header"/>
    </w:pPr>
    <w:r w:rsidRPr="004015C4">
      <w:fldChar w:fldCharType="begin"/>
    </w:r>
    <w:r w:rsidRPr="004015C4">
      <w:instrText xml:space="preserve"> DOCPROPERTY  Classification  \* MERGEFORMAT </w:instrText>
    </w:r>
    <w:r w:rsidRPr="004015C4">
      <w:fldChar w:fldCharType="separate"/>
    </w:r>
    <w:r>
      <w:rPr>
        <w:b/>
        <w:bCs/>
        <w:lang w:val="en-US"/>
      </w:rPr>
      <w:t>Error! Unknown document property name.</w:t>
    </w:r>
    <w:r w:rsidRPr="004015C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F51B7" w14:textId="3AFB77B3" w:rsidR="00541803" w:rsidRPr="006A0AAA" w:rsidRDefault="00541803" w:rsidP="007A08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65E00"/>
    <w:multiLevelType w:val="multilevel"/>
    <w:tmpl w:val="632E6B9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9224" w:hanging="576"/>
      </w:pPr>
      <w:rPr>
        <w:rFonts w:hint="default"/>
      </w:rPr>
    </w:lvl>
    <w:lvl w:ilvl="2">
      <w:start w:val="1"/>
      <w:numFmt w:val="none"/>
      <w:lvlRestart w:val="0"/>
      <w:lvlText w:val="%1.%2.%3"/>
      <w:lvlJc w:val="left"/>
      <w:pPr>
        <w:tabs>
          <w:tab w:val="num" w:pos="720"/>
        </w:tabs>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3690C1C"/>
    <w:multiLevelType w:val="hybridMultilevel"/>
    <w:tmpl w:val="92787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7E1643"/>
    <w:multiLevelType w:val="hybridMultilevel"/>
    <w:tmpl w:val="918E83A6"/>
    <w:lvl w:ilvl="0" w:tplc="B6A20584">
      <w:start w:val="1"/>
      <w:numFmt w:val="bullet"/>
      <w:lvlText w:val=""/>
      <w:lvlJc w:val="left"/>
      <w:pPr>
        <w:ind w:left="993" w:hanging="397"/>
      </w:pPr>
      <w:rPr>
        <w:rFonts w:ascii="Symbol" w:hAnsi="Symbol" w:hint="default"/>
      </w:rPr>
    </w:lvl>
    <w:lvl w:ilvl="1" w:tplc="0C090003" w:tentative="1">
      <w:start w:val="1"/>
      <w:numFmt w:val="bullet"/>
      <w:lvlText w:val="o"/>
      <w:lvlJc w:val="left"/>
      <w:pPr>
        <w:ind w:left="1979" w:hanging="360"/>
      </w:pPr>
      <w:rPr>
        <w:rFonts w:ascii="Courier New" w:hAnsi="Courier New" w:cs="Courier New" w:hint="default"/>
      </w:rPr>
    </w:lvl>
    <w:lvl w:ilvl="2" w:tplc="0C090005" w:tentative="1">
      <w:start w:val="1"/>
      <w:numFmt w:val="bullet"/>
      <w:lvlText w:val=""/>
      <w:lvlJc w:val="left"/>
      <w:pPr>
        <w:ind w:left="2699" w:hanging="360"/>
      </w:pPr>
      <w:rPr>
        <w:rFonts w:ascii="Wingdings" w:hAnsi="Wingdings" w:hint="default"/>
      </w:rPr>
    </w:lvl>
    <w:lvl w:ilvl="3" w:tplc="0C090001" w:tentative="1">
      <w:start w:val="1"/>
      <w:numFmt w:val="bullet"/>
      <w:lvlText w:val=""/>
      <w:lvlJc w:val="left"/>
      <w:pPr>
        <w:ind w:left="3419" w:hanging="360"/>
      </w:pPr>
      <w:rPr>
        <w:rFonts w:ascii="Symbol" w:hAnsi="Symbol" w:hint="default"/>
      </w:rPr>
    </w:lvl>
    <w:lvl w:ilvl="4" w:tplc="0C090003" w:tentative="1">
      <w:start w:val="1"/>
      <w:numFmt w:val="bullet"/>
      <w:lvlText w:val="o"/>
      <w:lvlJc w:val="left"/>
      <w:pPr>
        <w:ind w:left="4139" w:hanging="360"/>
      </w:pPr>
      <w:rPr>
        <w:rFonts w:ascii="Courier New" w:hAnsi="Courier New" w:cs="Courier New" w:hint="default"/>
      </w:rPr>
    </w:lvl>
    <w:lvl w:ilvl="5" w:tplc="0C090005" w:tentative="1">
      <w:start w:val="1"/>
      <w:numFmt w:val="bullet"/>
      <w:lvlText w:val=""/>
      <w:lvlJc w:val="left"/>
      <w:pPr>
        <w:ind w:left="4859" w:hanging="360"/>
      </w:pPr>
      <w:rPr>
        <w:rFonts w:ascii="Wingdings" w:hAnsi="Wingdings" w:hint="default"/>
      </w:rPr>
    </w:lvl>
    <w:lvl w:ilvl="6" w:tplc="0C090001" w:tentative="1">
      <w:start w:val="1"/>
      <w:numFmt w:val="bullet"/>
      <w:lvlText w:val=""/>
      <w:lvlJc w:val="left"/>
      <w:pPr>
        <w:ind w:left="5579" w:hanging="360"/>
      </w:pPr>
      <w:rPr>
        <w:rFonts w:ascii="Symbol" w:hAnsi="Symbol" w:hint="default"/>
      </w:rPr>
    </w:lvl>
    <w:lvl w:ilvl="7" w:tplc="0C090003" w:tentative="1">
      <w:start w:val="1"/>
      <w:numFmt w:val="bullet"/>
      <w:lvlText w:val="o"/>
      <w:lvlJc w:val="left"/>
      <w:pPr>
        <w:ind w:left="6299" w:hanging="360"/>
      </w:pPr>
      <w:rPr>
        <w:rFonts w:ascii="Courier New" w:hAnsi="Courier New" w:cs="Courier New" w:hint="default"/>
      </w:rPr>
    </w:lvl>
    <w:lvl w:ilvl="8" w:tplc="0C090005" w:tentative="1">
      <w:start w:val="1"/>
      <w:numFmt w:val="bullet"/>
      <w:lvlText w:val=""/>
      <w:lvlJc w:val="left"/>
      <w:pPr>
        <w:ind w:left="7019" w:hanging="360"/>
      </w:pPr>
      <w:rPr>
        <w:rFonts w:ascii="Wingdings" w:hAnsi="Wingdings" w:hint="default"/>
      </w:rPr>
    </w:lvl>
  </w:abstractNum>
  <w:abstractNum w:abstractNumId="3" w15:restartNumberingAfterBreak="0">
    <w:nsid w:val="06290DF0"/>
    <w:multiLevelType w:val="hybridMultilevel"/>
    <w:tmpl w:val="2DFC88A6"/>
    <w:lvl w:ilvl="0" w:tplc="F1F00422">
      <w:start w:val="1"/>
      <w:numFmt w:val="bullet"/>
      <w:pStyle w:val="TableBodyLis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EE5577"/>
    <w:multiLevelType w:val="multilevel"/>
    <w:tmpl w:val="0C09001F"/>
    <w:styleLink w:val="Style2"/>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7C284C"/>
    <w:multiLevelType w:val="hybridMultilevel"/>
    <w:tmpl w:val="506A77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863D73"/>
    <w:multiLevelType w:val="hybridMultilevel"/>
    <w:tmpl w:val="A66E3E50"/>
    <w:lvl w:ilvl="0" w:tplc="0214239C">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7" w15:restartNumberingAfterBreak="0">
    <w:nsid w:val="0D151BDF"/>
    <w:multiLevelType w:val="hybridMultilevel"/>
    <w:tmpl w:val="FDA09D5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038651D"/>
    <w:multiLevelType w:val="hybridMultilevel"/>
    <w:tmpl w:val="8B06EF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27A175A"/>
    <w:multiLevelType w:val="hybridMultilevel"/>
    <w:tmpl w:val="EAAED292"/>
    <w:lvl w:ilvl="0" w:tplc="FE106F38">
      <w:start w:val="1"/>
      <w:numFmt w:val="bullet"/>
      <w:pStyle w:val="ListParagraph"/>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21B81"/>
    <w:multiLevelType w:val="hybridMultilevel"/>
    <w:tmpl w:val="C382D862"/>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59F3AC4"/>
    <w:multiLevelType w:val="hybridMultilevel"/>
    <w:tmpl w:val="74C2C2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5B9099A"/>
    <w:multiLevelType w:val="hybridMultilevel"/>
    <w:tmpl w:val="2558EA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5CF5DC9"/>
    <w:multiLevelType w:val="hybridMultilevel"/>
    <w:tmpl w:val="7AC6A4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9F57A67"/>
    <w:multiLevelType w:val="hybridMultilevel"/>
    <w:tmpl w:val="4B1012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BBA5299"/>
    <w:multiLevelType w:val="hybridMultilevel"/>
    <w:tmpl w:val="16EA8F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C4717A5"/>
    <w:multiLevelType w:val="hybridMultilevel"/>
    <w:tmpl w:val="C90C4A12"/>
    <w:lvl w:ilvl="0" w:tplc="0B3AFF02">
      <w:start w:val="1"/>
      <w:numFmt w:val="bullet"/>
      <w:pStyle w:val="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EF54181"/>
    <w:multiLevelType w:val="hybridMultilevel"/>
    <w:tmpl w:val="4B6AAE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F3D0BF6"/>
    <w:multiLevelType w:val="hybridMultilevel"/>
    <w:tmpl w:val="37D2DA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FBE7034"/>
    <w:multiLevelType w:val="hybridMultilevel"/>
    <w:tmpl w:val="9FF873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534B1F"/>
    <w:multiLevelType w:val="hybridMultilevel"/>
    <w:tmpl w:val="3AB816A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62522EA"/>
    <w:multiLevelType w:val="hybridMultilevel"/>
    <w:tmpl w:val="258490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A8C67F3"/>
    <w:multiLevelType w:val="hybridMultilevel"/>
    <w:tmpl w:val="5A0CD6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42B15C0"/>
    <w:multiLevelType w:val="hybridMultilevel"/>
    <w:tmpl w:val="53648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DC0707"/>
    <w:multiLevelType w:val="hybridMultilevel"/>
    <w:tmpl w:val="717616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01F24D4"/>
    <w:multiLevelType w:val="hybridMultilevel"/>
    <w:tmpl w:val="450660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A6E1491"/>
    <w:multiLevelType w:val="hybridMultilevel"/>
    <w:tmpl w:val="F8B85D3C"/>
    <w:lvl w:ilvl="0" w:tplc="A4DC0480">
      <w:start w:val="1"/>
      <w:numFmt w:val="decimal"/>
      <w:pStyle w:val="Numberedparagraph"/>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DF608FA"/>
    <w:multiLevelType w:val="hybridMultilevel"/>
    <w:tmpl w:val="1B6660CC"/>
    <w:lvl w:ilvl="0" w:tplc="0C090001">
      <w:start w:val="1"/>
      <w:numFmt w:val="bullet"/>
      <w:lvlText w:val=""/>
      <w:lvlJc w:val="left"/>
      <w:pPr>
        <w:ind w:left="705" w:hanging="360"/>
      </w:pPr>
      <w:rPr>
        <w:rFonts w:ascii="Symbol" w:hAnsi="Symbol" w:hint="default"/>
      </w:rPr>
    </w:lvl>
    <w:lvl w:ilvl="1" w:tplc="0C090003" w:tentative="1">
      <w:start w:val="1"/>
      <w:numFmt w:val="bullet"/>
      <w:lvlText w:val="o"/>
      <w:lvlJc w:val="left"/>
      <w:pPr>
        <w:ind w:left="1425" w:hanging="360"/>
      </w:pPr>
      <w:rPr>
        <w:rFonts w:ascii="Courier New" w:hAnsi="Courier New" w:cs="Courier New" w:hint="default"/>
      </w:rPr>
    </w:lvl>
    <w:lvl w:ilvl="2" w:tplc="0C090005" w:tentative="1">
      <w:start w:val="1"/>
      <w:numFmt w:val="bullet"/>
      <w:lvlText w:val=""/>
      <w:lvlJc w:val="left"/>
      <w:pPr>
        <w:ind w:left="2145" w:hanging="360"/>
      </w:pPr>
      <w:rPr>
        <w:rFonts w:ascii="Wingdings" w:hAnsi="Wingdings" w:hint="default"/>
      </w:rPr>
    </w:lvl>
    <w:lvl w:ilvl="3" w:tplc="0C090001" w:tentative="1">
      <w:start w:val="1"/>
      <w:numFmt w:val="bullet"/>
      <w:lvlText w:val=""/>
      <w:lvlJc w:val="left"/>
      <w:pPr>
        <w:ind w:left="2865" w:hanging="360"/>
      </w:pPr>
      <w:rPr>
        <w:rFonts w:ascii="Symbol" w:hAnsi="Symbol" w:hint="default"/>
      </w:rPr>
    </w:lvl>
    <w:lvl w:ilvl="4" w:tplc="0C090003" w:tentative="1">
      <w:start w:val="1"/>
      <w:numFmt w:val="bullet"/>
      <w:lvlText w:val="o"/>
      <w:lvlJc w:val="left"/>
      <w:pPr>
        <w:ind w:left="3585" w:hanging="360"/>
      </w:pPr>
      <w:rPr>
        <w:rFonts w:ascii="Courier New" w:hAnsi="Courier New" w:cs="Courier New" w:hint="default"/>
      </w:rPr>
    </w:lvl>
    <w:lvl w:ilvl="5" w:tplc="0C090005" w:tentative="1">
      <w:start w:val="1"/>
      <w:numFmt w:val="bullet"/>
      <w:lvlText w:val=""/>
      <w:lvlJc w:val="left"/>
      <w:pPr>
        <w:ind w:left="4305" w:hanging="360"/>
      </w:pPr>
      <w:rPr>
        <w:rFonts w:ascii="Wingdings" w:hAnsi="Wingdings" w:hint="default"/>
      </w:rPr>
    </w:lvl>
    <w:lvl w:ilvl="6" w:tplc="0C090001" w:tentative="1">
      <w:start w:val="1"/>
      <w:numFmt w:val="bullet"/>
      <w:lvlText w:val=""/>
      <w:lvlJc w:val="left"/>
      <w:pPr>
        <w:ind w:left="5025" w:hanging="360"/>
      </w:pPr>
      <w:rPr>
        <w:rFonts w:ascii="Symbol" w:hAnsi="Symbol" w:hint="default"/>
      </w:rPr>
    </w:lvl>
    <w:lvl w:ilvl="7" w:tplc="0C090003" w:tentative="1">
      <w:start w:val="1"/>
      <w:numFmt w:val="bullet"/>
      <w:lvlText w:val="o"/>
      <w:lvlJc w:val="left"/>
      <w:pPr>
        <w:ind w:left="5745" w:hanging="360"/>
      </w:pPr>
      <w:rPr>
        <w:rFonts w:ascii="Courier New" w:hAnsi="Courier New" w:cs="Courier New" w:hint="default"/>
      </w:rPr>
    </w:lvl>
    <w:lvl w:ilvl="8" w:tplc="0C090005" w:tentative="1">
      <w:start w:val="1"/>
      <w:numFmt w:val="bullet"/>
      <w:lvlText w:val=""/>
      <w:lvlJc w:val="left"/>
      <w:pPr>
        <w:ind w:left="6465" w:hanging="360"/>
      </w:pPr>
      <w:rPr>
        <w:rFonts w:ascii="Wingdings" w:hAnsi="Wingdings" w:hint="default"/>
      </w:rPr>
    </w:lvl>
  </w:abstractNum>
  <w:abstractNum w:abstractNumId="28" w15:restartNumberingAfterBreak="0">
    <w:nsid w:val="4EED0E28"/>
    <w:multiLevelType w:val="hybridMultilevel"/>
    <w:tmpl w:val="72408306"/>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29" w15:restartNumberingAfterBreak="0">
    <w:nsid w:val="513F2CF9"/>
    <w:multiLevelType w:val="hybridMultilevel"/>
    <w:tmpl w:val="F7B477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4F32E11"/>
    <w:multiLevelType w:val="hybridMultilevel"/>
    <w:tmpl w:val="C3A2D4AE"/>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5ABB0A71"/>
    <w:multiLevelType w:val="hybridMultilevel"/>
    <w:tmpl w:val="68B6A6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C0A2C79"/>
    <w:multiLevelType w:val="hybridMultilevel"/>
    <w:tmpl w:val="9FAE7A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FAD2D2B"/>
    <w:multiLevelType w:val="hybridMultilevel"/>
    <w:tmpl w:val="0B4A9A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11415A4"/>
    <w:multiLevelType w:val="hybridMultilevel"/>
    <w:tmpl w:val="AF3E60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21A3D33"/>
    <w:multiLevelType w:val="hybridMultilevel"/>
    <w:tmpl w:val="2A045468"/>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63C25110"/>
    <w:multiLevelType w:val="hybridMultilevel"/>
    <w:tmpl w:val="BCBAD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56B066E"/>
    <w:multiLevelType w:val="multilevel"/>
    <w:tmpl w:val="F5FEB046"/>
    <w:lvl w:ilvl="0">
      <w:start w:val="1"/>
      <w:numFmt w:val="bullet"/>
      <w:pStyle w:val="Bullets1"/>
      <w:lvlText w:val=""/>
      <w:lvlJc w:val="left"/>
      <w:pPr>
        <w:ind w:left="454" w:hanging="341"/>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247" w:hanging="340"/>
      </w:pPr>
      <w:rPr>
        <w:rFonts w:ascii="Symbol" w:hAnsi="Symbol" w:hint="default"/>
        <w:color w:val="F58146"/>
      </w:rPr>
    </w:lvl>
    <w:lvl w:ilvl="4">
      <w:start w:val="1"/>
      <w:numFmt w:val="bullet"/>
      <w:lvlText w:val=""/>
      <w:lvlJc w:val="left"/>
      <w:pPr>
        <w:ind w:left="1474" w:hanging="340"/>
      </w:pPr>
      <w:rPr>
        <w:rFonts w:ascii="Wingdings" w:hAnsi="Wingdings" w:hint="default"/>
        <w:color w:val="E04964"/>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660C23E5"/>
    <w:multiLevelType w:val="hybridMultilevel"/>
    <w:tmpl w:val="A1A49A8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67237A2D"/>
    <w:multiLevelType w:val="hybridMultilevel"/>
    <w:tmpl w:val="ACC8E5CA"/>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87E6B3C"/>
    <w:multiLevelType w:val="hybridMultilevel"/>
    <w:tmpl w:val="46B2A2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150690F"/>
    <w:multiLevelType w:val="hybridMultilevel"/>
    <w:tmpl w:val="51025400"/>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5686220"/>
    <w:multiLevelType w:val="hybridMultilevel"/>
    <w:tmpl w:val="461AA046"/>
    <w:lvl w:ilvl="0" w:tplc="0F348542">
      <w:start w:val="1"/>
      <w:numFmt w:val="lowerLetter"/>
      <w:pStyle w:val="Tablebodybullet1"/>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3" w15:restartNumberingAfterBreak="0">
    <w:nsid w:val="78EB2B60"/>
    <w:multiLevelType w:val="hybridMultilevel"/>
    <w:tmpl w:val="7966C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A18454A"/>
    <w:multiLevelType w:val="hybridMultilevel"/>
    <w:tmpl w:val="F88818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BA11C8D"/>
    <w:multiLevelType w:val="hybridMultilevel"/>
    <w:tmpl w:val="0D749086"/>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46" w15:restartNumberingAfterBreak="0">
    <w:nsid w:val="7C202276"/>
    <w:multiLevelType w:val="hybridMultilevel"/>
    <w:tmpl w:val="6818BFFE"/>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47" w15:restartNumberingAfterBreak="0">
    <w:nsid w:val="7E6B25D2"/>
    <w:multiLevelType w:val="hybridMultilevel"/>
    <w:tmpl w:val="350C82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F3021B8"/>
    <w:multiLevelType w:val="hybridMultilevel"/>
    <w:tmpl w:val="724675A4"/>
    <w:lvl w:ilvl="0" w:tplc="0C090019">
      <w:start w:val="1"/>
      <w:numFmt w:val="lowerLetter"/>
      <w:lvlText w:val="%1."/>
      <w:lvlJc w:val="left"/>
      <w:pPr>
        <w:ind w:left="770" w:hanging="360"/>
      </w:p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num w:numId="1">
    <w:abstractNumId w:val="9"/>
  </w:num>
  <w:num w:numId="2">
    <w:abstractNumId w:val="0"/>
  </w:num>
  <w:num w:numId="3">
    <w:abstractNumId w:val="5"/>
  </w:num>
  <w:num w:numId="4">
    <w:abstractNumId w:val="43"/>
  </w:num>
  <w:num w:numId="5">
    <w:abstractNumId w:val="6"/>
  </w:num>
  <w:num w:numId="6">
    <w:abstractNumId w:val="14"/>
  </w:num>
  <w:num w:numId="7">
    <w:abstractNumId w:val="24"/>
  </w:num>
  <w:num w:numId="8">
    <w:abstractNumId w:val="1"/>
  </w:num>
  <w:num w:numId="9">
    <w:abstractNumId w:val="32"/>
  </w:num>
  <w:num w:numId="10">
    <w:abstractNumId w:val="23"/>
  </w:num>
  <w:num w:numId="11">
    <w:abstractNumId w:val="45"/>
  </w:num>
  <w:num w:numId="12">
    <w:abstractNumId w:val="25"/>
  </w:num>
  <w:num w:numId="13">
    <w:abstractNumId w:val="35"/>
  </w:num>
  <w:num w:numId="14">
    <w:abstractNumId w:val="26"/>
  </w:num>
  <w:num w:numId="15">
    <w:abstractNumId w:val="31"/>
  </w:num>
  <w:num w:numId="16">
    <w:abstractNumId w:val="2"/>
  </w:num>
  <w:num w:numId="17">
    <w:abstractNumId w:val="4"/>
  </w:num>
  <w:num w:numId="18">
    <w:abstractNumId w:val="16"/>
  </w:num>
  <w:num w:numId="19">
    <w:abstractNumId w:val="7"/>
  </w:num>
  <w:num w:numId="20">
    <w:abstractNumId w:val="38"/>
  </w:num>
  <w:num w:numId="21">
    <w:abstractNumId w:val="48"/>
  </w:num>
  <w:num w:numId="22">
    <w:abstractNumId w:val="34"/>
  </w:num>
  <w:num w:numId="23">
    <w:abstractNumId w:val="27"/>
  </w:num>
  <w:num w:numId="24">
    <w:abstractNumId w:val="15"/>
  </w:num>
  <w:num w:numId="25">
    <w:abstractNumId w:val="33"/>
  </w:num>
  <w:num w:numId="26">
    <w:abstractNumId w:val="13"/>
  </w:num>
  <w:num w:numId="27">
    <w:abstractNumId w:val="40"/>
  </w:num>
  <w:num w:numId="28">
    <w:abstractNumId w:val="11"/>
  </w:num>
  <w:num w:numId="29">
    <w:abstractNumId w:val="17"/>
  </w:num>
  <w:num w:numId="30">
    <w:abstractNumId w:val="36"/>
  </w:num>
  <w:num w:numId="31">
    <w:abstractNumId w:val="42"/>
  </w:num>
  <w:num w:numId="32">
    <w:abstractNumId w:val="37"/>
  </w:num>
  <w:num w:numId="33">
    <w:abstractNumId w:val="3"/>
  </w:num>
  <w:num w:numId="34">
    <w:abstractNumId w:val="12"/>
  </w:num>
  <w:num w:numId="35">
    <w:abstractNumId w:val="44"/>
  </w:num>
  <w:num w:numId="36">
    <w:abstractNumId w:val="46"/>
  </w:num>
  <w:num w:numId="37">
    <w:abstractNumId w:val="28"/>
  </w:num>
  <w:num w:numId="38">
    <w:abstractNumId w:val="30"/>
  </w:num>
  <w:num w:numId="39">
    <w:abstractNumId w:val="10"/>
  </w:num>
  <w:num w:numId="40">
    <w:abstractNumId w:val="39"/>
  </w:num>
  <w:num w:numId="41">
    <w:abstractNumId w:val="41"/>
  </w:num>
  <w:num w:numId="42">
    <w:abstractNumId w:val="20"/>
  </w:num>
  <w:num w:numId="43">
    <w:abstractNumId w:val="19"/>
  </w:num>
  <w:num w:numId="44">
    <w:abstractNumId w:val="21"/>
  </w:num>
  <w:num w:numId="45">
    <w:abstractNumId w:val="8"/>
  </w:num>
  <w:num w:numId="46">
    <w:abstractNumId w:val="29"/>
  </w:num>
  <w:num w:numId="47">
    <w:abstractNumId w:val="18"/>
  </w:num>
  <w:num w:numId="48">
    <w:abstractNumId w:val="22"/>
  </w:num>
  <w:num w:numId="49">
    <w:abstractNumId w:val="4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9B8"/>
    <w:rsid w:val="00001281"/>
    <w:rsid w:val="00002694"/>
    <w:rsid w:val="00003887"/>
    <w:rsid w:val="000038E0"/>
    <w:rsid w:val="00003FEB"/>
    <w:rsid w:val="0000555D"/>
    <w:rsid w:val="000057A3"/>
    <w:rsid w:val="00006765"/>
    <w:rsid w:val="00010D31"/>
    <w:rsid w:val="0001119F"/>
    <w:rsid w:val="0001183A"/>
    <w:rsid w:val="000118C5"/>
    <w:rsid w:val="00013606"/>
    <w:rsid w:val="00014156"/>
    <w:rsid w:val="000142B7"/>
    <w:rsid w:val="000144A3"/>
    <w:rsid w:val="00014A09"/>
    <w:rsid w:val="000152D9"/>
    <w:rsid w:val="00016856"/>
    <w:rsid w:val="00016897"/>
    <w:rsid w:val="00016938"/>
    <w:rsid w:val="00016FF9"/>
    <w:rsid w:val="00017E0B"/>
    <w:rsid w:val="00020C43"/>
    <w:rsid w:val="000223CE"/>
    <w:rsid w:val="0002368D"/>
    <w:rsid w:val="000243A1"/>
    <w:rsid w:val="00024E42"/>
    <w:rsid w:val="00025135"/>
    <w:rsid w:val="000327D8"/>
    <w:rsid w:val="000333CC"/>
    <w:rsid w:val="00035475"/>
    <w:rsid w:val="00035C65"/>
    <w:rsid w:val="000362A7"/>
    <w:rsid w:val="00042245"/>
    <w:rsid w:val="000428AE"/>
    <w:rsid w:val="00042A28"/>
    <w:rsid w:val="000435E0"/>
    <w:rsid w:val="00043764"/>
    <w:rsid w:val="00043C54"/>
    <w:rsid w:val="00045ACB"/>
    <w:rsid w:val="00045DBC"/>
    <w:rsid w:val="00045E3F"/>
    <w:rsid w:val="000467B5"/>
    <w:rsid w:val="00051D4C"/>
    <w:rsid w:val="00053602"/>
    <w:rsid w:val="000635A3"/>
    <w:rsid w:val="00063DB4"/>
    <w:rsid w:val="00064A5E"/>
    <w:rsid w:val="00065E57"/>
    <w:rsid w:val="00066079"/>
    <w:rsid w:val="00066AEC"/>
    <w:rsid w:val="00067889"/>
    <w:rsid w:val="00067B44"/>
    <w:rsid w:val="0007104E"/>
    <w:rsid w:val="00071847"/>
    <w:rsid w:val="00071ED1"/>
    <w:rsid w:val="00072069"/>
    <w:rsid w:val="00072D92"/>
    <w:rsid w:val="000732FD"/>
    <w:rsid w:val="00074396"/>
    <w:rsid w:val="0007598D"/>
    <w:rsid w:val="00077749"/>
    <w:rsid w:val="00080673"/>
    <w:rsid w:val="00081258"/>
    <w:rsid w:val="00082309"/>
    <w:rsid w:val="00083B67"/>
    <w:rsid w:val="000856EE"/>
    <w:rsid w:val="000861D7"/>
    <w:rsid w:val="00086ADD"/>
    <w:rsid w:val="00093324"/>
    <w:rsid w:val="00093F44"/>
    <w:rsid w:val="00095E70"/>
    <w:rsid w:val="00096A75"/>
    <w:rsid w:val="00097250"/>
    <w:rsid w:val="00097A52"/>
    <w:rsid w:val="00097D5F"/>
    <w:rsid w:val="000A036F"/>
    <w:rsid w:val="000A1A4B"/>
    <w:rsid w:val="000A2197"/>
    <w:rsid w:val="000A25A7"/>
    <w:rsid w:val="000A3C3D"/>
    <w:rsid w:val="000A4622"/>
    <w:rsid w:val="000A6418"/>
    <w:rsid w:val="000A7455"/>
    <w:rsid w:val="000A7C98"/>
    <w:rsid w:val="000A7E45"/>
    <w:rsid w:val="000B1960"/>
    <w:rsid w:val="000B2663"/>
    <w:rsid w:val="000B3DF4"/>
    <w:rsid w:val="000B3F23"/>
    <w:rsid w:val="000B45E4"/>
    <w:rsid w:val="000B483E"/>
    <w:rsid w:val="000B5C53"/>
    <w:rsid w:val="000C0545"/>
    <w:rsid w:val="000C05E6"/>
    <w:rsid w:val="000C0CBA"/>
    <w:rsid w:val="000C292E"/>
    <w:rsid w:val="000C2932"/>
    <w:rsid w:val="000C3E4D"/>
    <w:rsid w:val="000C493D"/>
    <w:rsid w:val="000C52DD"/>
    <w:rsid w:val="000C5A13"/>
    <w:rsid w:val="000C5C5D"/>
    <w:rsid w:val="000C68E5"/>
    <w:rsid w:val="000D08ED"/>
    <w:rsid w:val="000D3A72"/>
    <w:rsid w:val="000D3D0E"/>
    <w:rsid w:val="000D4AC0"/>
    <w:rsid w:val="000D517E"/>
    <w:rsid w:val="000D7DAB"/>
    <w:rsid w:val="000E0781"/>
    <w:rsid w:val="000E2850"/>
    <w:rsid w:val="000E299A"/>
    <w:rsid w:val="000E537F"/>
    <w:rsid w:val="000E6886"/>
    <w:rsid w:val="000E7320"/>
    <w:rsid w:val="000F02AC"/>
    <w:rsid w:val="000F080D"/>
    <w:rsid w:val="000F0ABF"/>
    <w:rsid w:val="000F0D14"/>
    <w:rsid w:val="000F1319"/>
    <w:rsid w:val="000F27E5"/>
    <w:rsid w:val="000F3708"/>
    <w:rsid w:val="0010050D"/>
    <w:rsid w:val="00100832"/>
    <w:rsid w:val="00101C93"/>
    <w:rsid w:val="00102D9E"/>
    <w:rsid w:val="0010571A"/>
    <w:rsid w:val="001064A7"/>
    <w:rsid w:val="001066E2"/>
    <w:rsid w:val="0010799A"/>
    <w:rsid w:val="001108A7"/>
    <w:rsid w:val="001110FB"/>
    <w:rsid w:val="00111D16"/>
    <w:rsid w:val="00113F65"/>
    <w:rsid w:val="00114F6B"/>
    <w:rsid w:val="00115F3B"/>
    <w:rsid w:val="001162B4"/>
    <w:rsid w:val="00116925"/>
    <w:rsid w:val="00116AD8"/>
    <w:rsid w:val="001213D0"/>
    <w:rsid w:val="0012374D"/>
    <w:rsid w:val="001238C8"/>
    <w:rsid w:val="0012677B"/>
    <w:rsid w:val="001313B4"/>
    <w:rsid w:val="0013196F"/>
    <w:rsid w:val="00131C04"/>
    <w:rsid w:val="00132272"/>
    <w:rsid w:val="001322EE"/>
    <w:rsid w:val="00132FF8"/>
    <w:rsid w:val="00135928"/>
    <w:rsid w:val="001367DF"/>
    <w:rsid w:val="00137C7B"/>
    <w:rsid w:val="00137F11"/>
    <w:rsid w:val="0014172C"/>
    <w:rsid w:val="00141FFA"/>
    <w:rsid w:val="001443F3"/>
    <w:rsid w:val="00146057"/>
    <w:rsid w:val="001468C7"/>
    <w:rsid w:val="00146E31"/>
    <w:rsid w:val="00147F0C"/>
    <w:rsid w:val="00152EF0"/>
    <w:rsid w:val="00155B09"/>
    <w:rsid w:val="0015764F"/>
    <w:rsid w:val="001579E3"/>
    <w:rsid w:val="00160972"/>
    <w:rsid w:val="00163A44"/>
    <w:rsid w:val="001651A7"/>
    <w:rsid w:val="0016561A"/>
    <w:rsid w:val="00166F27"/>
    <w:rsid w:val="0017037F"/>
    <w:rsid w:val="00171F2F"/>
    <w:rsid w:val="0017338F"/>
    <w:rsid w:val="00175CE3"/>
    <w:rsid w:val="00176644"/>
    <w:rsid w:val="0017780A"/>
    <w:rsid w:val="00177B08"/>
    <w:rsid w:val="00177BFF"/>
    <w:rsid w:val="00182F36"/>
    <w:rsid w:val="0018365C"/>
    <w:rsid w:val="00184F73"/>
    <w:rsid w:val="00186543"/>
    <w:rsid w:val="00186894"/>
    <w:rsid w:val="00187A44"/>
    <w:rsid w:val="00191318"/>
    <w:rsid w:val="001923A5"/>
    <w:rsid w:val="00192AD9"/>
    <w:rsid w:val="00192CAD"/>
    <w:rsid w:val="001944B0"/>
    <w:rsid w:val="00194BF5"/>
    <w:rsid w:val="00195F80"/>
    <w:rsid w:val="00197B29"/>
    <w:rsid w:val="00197C9E"/>
    <w:rsid w:val="001A3D48"/>
    <w:rsid w:val="001A462E"/>
    <w:rsid w:val="001A67E4"/>
    <w:rsid w:val="001B16C1"/>
    <w:rsid w:val="001B30C6"/>
    <w:rsid w:val="001B33F6"/>
    <w:rsid w:val="001B35FE"/>
    <w:rsid w:val="001B5C11"/>
    <w:rsid w:val="001B76B4"/>
    <w:rsid w:val="001B78DD"/>
    <w:rsid w:val="001B7B48"/>
    <w:rsid w:val="001C03DA"/>
    <w:rsid w:val="001C0B45"/>
    <w:rsid w:val="001C540F"/>
    <w:rsid w:val="001C5EDB"/>
    <w:rsid w:val="001C6445"/>
    <w:rsid w:val="001C6970"/>
    <w:rsid w:val="001D0102"/>
    <w:rsid w:val="001D2E15"/>
    <w:rsid w:val="001D3C76"/>
    <w:rsid w:val="001D48D3"/>
    <w:rsid w:val="001D57DF"/>
    <w:rsid w:val="001E05E5"/>
    <w:rsid w:val="001E0C51"/>
    <w:rsid w:val="001E0F09"/>
    <w:rsid w:val="001E0F46"/>
    <w:rsid w:val="001E338A"/>
    <w:rsid w:val="001E3900"/>
    <w:rsid w:val="001E5C17"/>
    <w:rsid w:val="001E687B"/>
    <w:rsid w:val="001E730C"/>
    <w:rsid w:val="001E7CE9"/>
    <w:rsid w:val="001F0F00"/>
    <w:rsid w:val="001F15C7"/>
    <w:rsid w:val="001F1BA9"/>
    <w:rsid w:val="001F2D85"/>
    <w:rsid w:val="001F38B2"/>
    <w:rsid w:val="001F3DE5"/>
    <w:rsid w:val="001F59B8"/>
    <w:rsid w:val="001F5A0F"/>
    <w:rsid w:val="001F5C44"/>
    <w:rsid w:val="001F5EDE"/>
    <w:rsid w:val="001F6E32"/>
    <w:rsid w:val="00200CDA"/>
    <w:rsid w:val="00200E3E"/>
    <w:rsid w:val="002020E1"/>
    <w:rsid w:val="00202203"/>
    <w:rsid w:val="00202F5D"/>
    <w:rsid w:val="0020375B"/>
    <w:rsid w:val="002045F8"/>
    <w:rsid w:val="00205810"/>
    <w:rsid w:val="00206F97"/>
    <w:rsid w:val="00207389"/>
    <w:rsid w:val="002079E0"/>
    <w:rsid w:val="0021008D"/>
    <w:rsid w:val="0021075E"/>
    <w:rsid w:val="00216D51"/>
    <w:rsid w:val="002219DA"/>
    <w:rsid w:val="00222742"/>
    <w:rsid w:val="00223406"/>
    <w:rsid w:val="00224D63"/>
    <w:rsid w:val="00226074"/>
    <w:rsid w:val="002310D2"/>
    <w:rsid w:val="0023234A"/>
    <w:rsid w:val="0023427F"/>
    <w:rsid w:val="00234AD7"/>
    <w:rsid w:val="00240274"/>
    <w:rsid w:val="002420E9"/>
    <w:rsid w:val="00242E20"/>
    <w:rsid w:val="00243D3E"/>
    <w:rsid w:val="002440E1"/>
    <w:rsid w:val="00245EF4"/>
    <w:rsid w:val="00246726"/>
    <w:rsid w:val="0025109C"/>
    <w:rsid w:val="002528D8"/>
    <w:rsid w:val="00252DB8"/>
    <w:rsid w:val="00252F74"/>
    <w:rsid w:val="00253E2E"/>
    <w:rsid w:val="00255848"/>
    <w:rsid w:val="00257AE5"/>
    <w:rsid w:val="00261279"/>
    <w:rsid w:val="00261DD0"/>
    <w:rsid w:val="00262D19"/>
    <w:rsid w:val="00263F76"/>
    <w:rsid w:val="00270053"/>
    <w:rsid w:val="00270098"/>
    <w:rsid w:val="00271FDC"/>
    <w:rsid w:val="002735E2"/>
    <w:rsid w:val="002743DB"/>
    <w:rsid w:val="00275819"/>
    <w:rsid w:val="002806AE"/>
    <w:rsid w:val="002815D4"/>
    <w:rsid w:val="002830E9"/>
    <w:rsid w:val="0028364B"/>
    <w:rsid w:val="00286B5E"/>
    <w:rsid w:val="00287043"/>
    <w:rsid w:val="002879EC"/>
    <w:rsid w:val="00287CB2"/>
    <w:rsid w:val="002925EF"/>
    <w:rsid w:val="00292A00"/>
    <w:rsid w:val="00292ADB"/>
    <w:rsid w:val="00295AB5"/>
    <w:rsid w:val="0029649C"/>
    <w:rsid w:val="002A38E5"/>
    <w:rsid w:val="002A654D"/>
    <w:rsid w:val="002A6F7F"/>
    <w:rsid w:val="002A7414"/>
    <w:rsid w:val="002A7AD5"/>
    <w:rsid w:val="002B0B83"/>
    <w:rsid w:val="002B11D5"/>
    <w:rsid w:val="002B4C12"/>
    <w:rsid w:val="002B591A"/>
    <w:rsid w:val="002B5B10"/>
    <w:rsid w:val="002B74C9"/>
    <w:rsid w:val="002C243B"/>
    <w:rsid w:val="002C3DD2"/>
    <w:rsid w:val="002C3E0E"/>
    <w:rsid w:val="002C6786"/>
    <w:rsid w:val="002C6C54"/>
    <w:rsid w:val="002C6CD7"/>
    <w:rsid w:val="002C7749"/>
    <w:rsid w:val="002C79A4"/>
    <w:rsid w:val="002D18B0"/>
    <w:rsid w:val="002D1A56"/>
    <w:rsid w:val="002D1B66"/>
    <w:rsid w:val="002D2A29"/>
    <w:rsid w:val="002D30DF"/>
    <w:rsid w:val="002D3532"/>
    <w:rsid w:val="002D3728"/>
    <w:rsid w:val="002D4A67"/>
    <w:rsid w:val="002D5FB0"/>
    <w:rsid w:val="002E3C4C"/>
    <w:rsid w:val="002E530B"/>
    <w:rsid w:val="002E56D7"/>
    <w:rsid w:val="002F0E6A"/>
    <w:rsid w:val="002F363A"/>
    <w:rsid w:val="002F388D"/>
    <w:rsid w:val="002F4842"/>
    <w:rsid w:val="002F4BF4"/>
    <w:rsid w:val="002F4F49"/>
    <w:rsid w:val="002F50C6"/>
    <w:rsid w:val="002F51EC"/>
    <w:rsid w:val="0030385A"/>
    <w:rsid w:val="003047EE"/>
    <w:rsid w:val="00306230"/>
    <w:rsid w:val="0030658E"/>
    <w:rsid w:val="00306803"/>
    <w:rsid w:val="00310744"/>
    <w:rsid w:val="00311FC0"/>
    <w:rsid w:val="00312712"/>
    <w:rsid w:val="0031564C"/>
    <w:rsid w:val="00316A10"/>
    <w:rsid w:val="00317001"/>
    <w:rsid w:val="00317ABA"/>
    <w:rsid w:val="003210CE"/>
    <w:rsid w:val="00322EFF"/>
    <w:rsid w:val="003258C0"/>
    <w:rsid w:val="00326CFC"/>
    <w:rsid w:val="00327A4A"/>
    <w:rsid w:val="00330671"/>
    <w:rsid w:val="00330F78"/>
    <w:rsid w:val="003314DF"/>
    <w:rsid w:val="00333915"/>
    <w:rsid w:val="00334309"/>
    <w:rsid w:val="00334F05"/>
    <w:rsid w:val="00335951"/>
    <w:rsid w:val="00336AC8"/>
    <w:rsid w:val="0034017F"/>
    <w:rsid w:val="003410D1"/>
    <w:rsid w:val="00342635"/>
    <w:rsid w:val="003432B0"/>
    <w:rsid w:val="003439FD"/>
    <w:rsid w:val="00343F4C"/>
    <w:rsid w:val="003451DB"/>
    <w:rsid w:val="00345E27"/>
    <w:rsid w:val="00346153"/>
    <w:rsid w:val="0034656C"/>
    <w:rsid w:val="00347762"/>
    <w:rsid w:val="003517A6"/>
    <w:rsid w:val="003523A0"/>
    <w:rsid w:val="00352D36"/>
    <w:rsid w:val="00356C5F"/>
    <w:rsid w:val="00356E3D"/>
    <w:rsid w:val="00356E47"/>
    <w:rsid w:val="0035771C"/>
    <w:rsid w:val="00357A2F"/>
    <w:rsid w:val="00357A53"/>
    <w:rsid w:val="00357B4E"/>
    <w:rsid w:val="00361176"/>
    <w:rsid w:val="00362C11"/>
    <w:rsid w:val="00362C31"/>
    <w:rsid w:val="0036384C"/>
    <w:rsid w:val="00363F98"/>
    <w:rsid w:val="00363FAF"/>
    <w:rsid w:val="00364DFB"/>
    <w:rsid w:val="00365798"/>
    <w:rsid w:val="003659D7"/>
    <w:rsid w:val="003736DF"/>
    <w:rsid w:val="0037442A"/>
    <w:rsid w:val="0037649A"/>
    <w:rsid w:val="003776F0"/>
    <w:rsid w:val="003810E4"/>
    <w:rsid w:val="003813DB"/>
    <w:rsid w:val="003820FC"/>
    <w:rsid w:val="0038531E"/>
    <w:rsid w:val="00386DF0"/>
    <w:rsid w:val="003871B6"/>
    <w:rsid w:val="00387518"/>
    <w:rsid w:val="00390802"/>
    <w:rsid w:val="00390B7A"/>
    <w:rsid w:val="00395B1F"/>
    <w:rsid w:val="00395F8A"/>
    <w:rsid w:val="0039792E"/>
    <w:rsid w:val="00397F52"/>
    <w:rsid w:val="003A157D"/>
    <w:rsid w:val="003A15CF"/>
    <w:rsid w:val="003A1F2C"/>
    <w:rsid w:val="003A3FEE"/>
    <w:rsid w:val="003A477C"/>
    <w:rsid w:val="003A5C61"/>
    <w:rsid w:val="003A6983"/>
    <w:rsid w:val="003B02D6"/>
    <w:rsid w:val="003B078C"/>
    <w:rsid w:val="003B1E02"/>
    <w:rsid w:val="003B3395"/>
    <w:rsid w:val="003B3F97"/>
    <w:rsid w:val="003B41CB"/>
    <w:rsid w:val="003B4F76"/>
    <w:rsid w:val="003B551E"/>
    <w:rsid w:val="003B64E1"/>
    <w:rsid w:val="003B65C1"/>
    <w:rsid w:val="003B7E85"/>
    <w:rsid w:val="003C0E3B"/>
    <w:rsid w:val="003C2664"/>
    <w:rsid w:val="003C3637"/>
    <w:rsid w:val="003C3E96"/>
    <w:rsid w:val="003C5791"/>
    <w:rsid w:val="003C5A9B"/>
    <w:rsid w:val="003D0AE9"/>
    <w:rsid w:val="003D0E2A"/>
    <w:rsid w:val="003D2092"/>
    <w:rsid w:val="003D4696"/>
    <w:rsid w:val="003D54EE"/>
    <w:rsid w:val="003D584C"/>
    <w:rsid w:val="003D5B2D"/>
    <w:rsid w:val="003D672E"/>
    <w:rsid w:val="003D6D55"/>
    <w:rsid w:val="003D7879"/>
    <w:rsid w:val="003E0690"/>
    <w:rsid w:val="003E098F"/>
    <w:rsid w:val="003E539A"/>
    <w:rsid w:val="003F0AB9"/>
    <w:rsid w:val="003F17A4"/>
    <w:rsid w:val="003F357C"/>
    <w:rsid w:val="003F4EAA"/>
    <w:rsid w:val="003F5AE5"/>
    <w:rsid w:val="003F5B4F"/>
    <w:rsid w:val="003F6051"/>
    <w:rsid w:val="004000AC"/>
    <w:rsid w:val="0040015D"/>
    <w:rsid w:val="0040023D"/>
    <w:rsid w:val="00400843"/>
    <w:rsid w:val="004009B8"/>
    <w:rsid w:val="00400C7C"/>
    <w:rsid w:val="00401515"/>
    <w:rsid w:val="004026A0"/>
    <w:rsid w:val="004046CF"/>
    <w:rsid w:val="00406651"/>
    <w:rsid w:val="00406AA1"/>
    <w:rsid w:val="00411559"/>
    <w:rsid w:val="004127C4"/>
    <w:rsid w:val="00415480"/>
    <w:rsid w:val="004174C2"/>
    <w:rsid w:val="00421CD0"/>
    <w:rsid w:val="00421CE4"/>
    <w:rsid w:val="00421FF3"/>
    <w:rsid w:val="00427953"/>
    <w:rsid w:val="0043020A"/>
    <w:rsid w:val="0043210C"/>
    <w:rsid w:val="00433CC1"/>
    <w:rsid w:val="00434845"/>
    <w:rsid w:val="004353EF"/>
    <w:rsid w:val="00436258"/>
    <w:rsid w:val="00436DC9"/>
    <w:rsid w:val="004370E2"/>
    <w:rsid w:val="00437F88"/>
    <w:rsid w:val="00445CFB"/>
    <w:rsid w:val="004479A5"/>
    <w:rsid w:val="00447FC7"/>
    <w:rsid w:val="00453909"/>
    <w:rsid w:val="004544C4"/>
    <w:rsid w:val="004561CE"/>
    <w:rsid w:val="00463040"/>
    <w:rsid w:val="004652D5"/>
    <w:rsid w:val="00465767"/>
    <w:rsid w:val="004667F1"/>
    <w:rsid w:val="00467AE0"/>
    <w:rsid w:val="004702DF"/>
    <w:rsid w:val="00472F47"/>
    <w:rsid w:val="004732F7"/>
    <w:rsid w:val="00474E38"/>
    <w:rsid w:val="004751B6"/>
    <w:rsid w:val="00477937"/>
    <w:rsid w:val="00477DAF"/>
    <w:rsid w:val="00480D58"/>
    <w:rsid w:val="00482EDB"/>
    <w:rsid w:val="00483011"/>
    <w:rsid w:val="004835A2"/>
    <w:rsid w:val="0048377E"/>
    <w:rsid w:val="00484B70"/>
    <w:rsid w:val="004858E8"/>
    <w:rsid w:val="00485E0D"/>
    <w:rsid w:val="00487439"/>
    <w:rsid w:val="00490EF2"/>
    <w:rsid w:val="0049339D"/>
    <w:rsid w:val="00493F8D"/>
    <w:rsid w:val="0049407F"/>
    <w:rsid w:val="00494385"/>
    <w:rsid w:val="00496986"/>
    <w:rsid w:val="0049741F"/>
    <w:rsid w:val="004A06FD"/>
    <w:rsid w:val="004A145B"/>
    <w:rsid w:val="004A2C52"/>
    <w:rsid w:val="004A3AFD"/>
    <w:rsid w:val="004A3B23"/>
    <w:rsid w:val="004A3C22"/>
    <w:rsid w:val="004A44C5"/>
    <w:rsid w:val="004A499E"/>
    <w:rsid w:val="004A632C"/>
    <w:rsid w:val="004A6D65"/>
    <w:rsid w:val="004A7ACE"/>
    <w:rsid w:val="004B07CF"/>
    <w:rsid w:val="004B131A"/>
    <w:rsid w:val="004B147A"/>
    <w:rsid w:val="004B26A6"/>
    <w:rsid w:val="004B2A72"/>
    <w:rsid w:val="004B30DD"/>
    <w:rsid w:val="004B381A"/>
    <w:rsid w:val="004B5B3B"/>
    <w:rsid w:val="004B6880"/>
    <w:rsid w:val="004B7584"/>
    <w:rsid w:val="004C48FA"/>
    <w:rsid w:val="004C6B0E"/>
    <w:rsid w:val="004D0738"/>
    <w:rsid w:val="004D0937"/>
    <w:rsid w:val="004D1E35"/>
    <w:rsid w:val="004D4927"/>
    <w:rsid w:val="004D6873"/>
    <w:rsid w:val="004D6BDB"/>
    <w:rsid w:val="004D731C"/>
    <w:rsid w:val="004D7BCB"/>
    <w:rsid w:val="004E19DC"/>
    <w:rsid w:val="004E5859"/>
    <w:rsid w:val="004E5CE3"/>
    <w:rsid w:val="004F02B1"/>
    <w:rsid w:val="004F0F69"/>
    <w:rsid w:val="004F197B"/>
    <w:rsid w:val="004F34FE"/>
    <w:rsid w:val="004F4E23"/>
    <w:rsid w:val="004F503F"/>
    <w:rsid w:val="004F504B"/>
    <w:rsid w:val="004F507E"/>
    <w:rsid w:val="004F5757"/>
    <w:rsid w:val="004F6226"/>
    <w:rsid w:val="004F649D"/>
    <w:rsid w:val="004F6BD9"/>
    <w:rsid w:val="00502770"/>
    <w:rsid w:val="00502FB4"/>
    <w:rsid w:val="0050325F"/>
    <w:rsid w:val="00503A9B"/>
    <w:rsid w:val="00504C84"/>
    <w:rsid w:val="00505924"/>
    <w:rsid w:val="00506902"/>
    <w:rsid w:val="00506EAC"/>
    <w:rsid w:val="005116D2"/>
    <w:rsid w:val="00511D2B"/>
    <w:rsid w:val="00511FAD"/>
    <w:rsid w:val="00512ECF"/>
    <w:rsid w:val="00513353"/>
    <w:rsid w:val="005136BB"/>
    <w:rsid w:val="0051405B"/>
    <w:rsid w:val="00515C4D"/>
    <w:rsid w:val="00515EE0"/>
    <w:rsid w:val="00521470"/>
    <w:rsid w:val="005240AA"/>
    <w:rsid w:val="0052450B"/>
    <w:rsid w:val="00524F41"/>
    <w:rsid w:val="005252CA"/>
    <w:rsid w:val="005274C9"/>
    <w:rsid w:val="00527D46"/>
    <w:rsid w:val="005324A1"/>
    <w:rsid w:val="00532780"/>
    <w:rsid w:val="00533BF9"/>
    <w:rsid w:val="005341B5"/>
    <w:rsid w:val="005341E5"/>
    <w:rsid w:val="00536058"/>
    <w:rsid w:val="00536809"/>
    <w:rsid w:val="00537152"/>
    <w:rsid w:val="00537CCF"/>
    <w:rsid w:val="00537EB1"/>
    <w:rsid w:val="0054053B"/>
    <w:rsid w:val="00540C54"/>
    <w:rsid w:val="00540FF4"/>
    <w:rsid w:val="00541604"/>
    <w:rsid w:val="00541803"/>
    <w:rsid w:val="005419CF"/>
    <w:rsid w:val="00541DC9"/>
    <w:rsid w:val="00541F51"/>
    <w:rsid w:val="005434BD"/>
    <w:rsid w:val="0054399D"/>
    <w:rsid w:val="00543A1B"/>
    <w:rsid w:val="00545052"/>
    <w:rsid w:val="005456CF"/>
    <w:rsid w:val="00547C58"/>
    <w:rsid w:val="005520F9"/>
    <w:rsid w:val="005538DE"/>
    <w:rsid w:val="00553943"/>
    <w:rsid w:val="00554C9B"/>
    <w:rsid w:val="0055674B"/>
    <w:rsid w:val="005573E7"/>
    <w:rsid w:val="00561049"/>
    <w:rsid w:val="00562094"/>
    <w:rsid w:val="0056214D"/>
    <w:rsid w:val="00562D37"/>
    <w:rsid w:val="00562F39"/>
    <w:rsid w:val="0057049F"/>
    <w:rsid w:val="005710E9"/>
    <w:rsid w:val="00572420"/>
    <w:rsid w:val="0057421B"/>
    <w:rsid w:val="00575725"/>
    <w:rsid w:val="00575DBB"/>
    <w:rsid w:val="00577E61"/>
    <w:rsid w:val="00583735"/>
    <w:rsid w:val="00583E49"/>
    <w:rsid w:val="005868EE"/>
    <w:rsid w:val="005903F8"/>
    <w:rsid w:val="00592857"/>
    <w:rsid w:val="0059364E"/>
    <w:rsid w:val="00593D80"/>
    <w:rsid w:val="00594C72"/>
    <w:rsid w:val="00594D6A"/>
    <w:rsid w:val="00595C3A"/>
    <w:rsid w:val="00596B98"/>
    <w:rsid w:val="005A14CF"/>
    <w:rsid w:val="005A2C30"/>
    <w:rsid w:val="005A330A"/>
    <w:rsid w:val="005A34F7"/>
    <w:rsid w:val="005A4264"/>
    <w:rsid w:val="005A4FFF"/>
    <w:rsid w:val="005A54CA"/>
    <w:rsid w:val="005A55BB"/>
    <w:rsid w:val="005A5DA1"/>
    <w:rsid w:val="005A6507"/>
    <w:rsid w:val="005A7E9C"/>
    <w:rsid w:val="005B10E2"/>
    <w:rsid w:val="005B185B"/>
    <w:rsid w:val="005B1B7E"/>
    <w:rsid w:val="005B2A02"/>
    <w:rsid w:val="005B4B92"/>
    <w:rsid w:val="005C0A58"/>
    <w:rsid w:val="005C112A"/>
    <w:rsid w:val="005C1C5B"/>
    <w:rsid w:val="005C2405"/>
    <w:rsid w:val="005C2C47"/>
    <w:rsid w:val="005C4D3A"/>
    <w:rsid w:val="005C55C5"/>
    <w:rsid w:val="005C64CB"/>
    <w:rsid w:val="005C7101"/>
    <w:rsid w:val="005D03AF"/>
    <w:rsid w:val="005D12BE"/>
    <w:rsid w:val="005D1B19"/>
    <w:rsid w:val="005D26EA"/>
    <w:rsid w:val="005D3A2D"/>
    <w:rsid w:val="005E12B0"/>
    <w:rsid w:val="005E1991"/>
    <w:rsid w:val="005E1C2D"/>
    <w:rsid w:val="005E2BE1"/>
    <w:rsid w:val="005E2E41"/>
    <w:rsid w:val="005E3531"/>
    <w:rsid w:val="005E4021"/>
    <w:rsid w:val="005E5CB7"/>
    <w:rsid w:val="005F07A5"/>
    <w:rsid w:val="005F2207"/>
    <w:rsid w:val="005F2DD6"/>
    <w:rsid w:val="005F500E"/>
    <w:rsid w:val="005F5582"/>
    <w:rsid w:val="005F6347"/>
    <w:rsid w:val="005F7365"/>
    <w:rsid w:val="005F778F"/>
    <w:rsid w:val="006003B7"/>
    <w:rsid w:val="006007B6"/>
    <w:rsid w:val="00600833"/>
    <w:rsid w:val="00600D93"/>
    <w:rsid w:val="00602FEE"/>
    <w:rsid w:val="006035FA"/>
    <w:rsid w:val="00603A5E"/>
    <w:rsid w:val="00603B7C"/>
    <w:rsid w:val="0060423E"/>
    <w:rsid w:val="00605406"/>
    <w:rsid w:val="0060589D"/>
    <w:rsid w:val="00606C03"/>
    <w:rsid w:val="006079EA"/>
    <w:rsid w:val="00607ADF"/>
    <w:rsid w:val="00612CAD"/>
    <w:rsid w:val="006151D6"/>
    <w:rsid w:val="00615C33"/>
    <w:rsid w:val="00620046"/>
    <w:rsid w:val="006200E2"/>
    <w:rsid w:val="0062095C"/>
    <w:rsid w:val="00621D2A"/>
    <w:rsid w:val="006223D3"/>
    <w:rsid w:val="006240B2"/>
    <w:rsid w:val="006250C8"/>
    <w:rsid w:val="00625290"/>
    <w:rsid w:val="006253C7"/>
    <w:rsid w:val="00625573"/>
    <w:rsid w:val="00626E97"/>
    <w:rsid w:val="00627144"/>
    <w:rsid w:val="00630A38"/>
    <w:rsid w:val="0063543D"/>
    <w:rsid w:val="006409C1"/>
    <w:rsid w:val="006410F7"/>
    <w:rsid w:val="00642083"/>
    <w:rsid w:val="0064277F"/>
    <w:rsid w:val="00644B66"/>
    <w:rsid w:val="00645D77"/>
    <w:rsid w:val="00646699"/>
    <w:rsid w:val="0064708E"/>
    <w:rsid w:val="00650998"/>
    <w:rsid w:val="00651308"/>
    <w:rsid w:val="00651BAC"/>
    <w:rsid w:val="00652231"/>
    <w:rsid w:val="006545F9"/>
    <w:rsid w:val="00656BA1"/>
    <w:rsid w:val="00657CBB"/>
    <w:rsid w:val="00657FF8"/>
    <w:rsid w:val="00660842"/>
    <w:rsid w:val="00662451"/>
    <w:rsid w:val="00663890"/>
    <w:rsid w:val="006638E8"/>
    <w:rsid w:val="0066444E"/>
    <w:rsid w:val="00665120"/>
    <w:rsid w:val="00665247"/>
    <w:rsid w:val="0066583E"/>
    <w:rsid w:val="00665C72"/>
    <w:rsid w:val="00665C90"/>
    <w:rsid w:val="006700C0"/>
    <w:rsid w:val="00670DB6"/>
    <w:rsid w:val="00671F13"/>
    <w:rsid w:val="0067348C"/>
    <w:rsid w:val="006744BA"/>
    <w:rsid w:val="0067509C"/>
    <w:rsid w:val="006762E1"/>
    <w:rsid w:val="0067691F"/>
    <w:rsid w:val="00677372"/>
    <w:rsid w:val="0067780F"/>
    <w:rsid w:val="006809A1"/>
    <w:rsid w:val="00680FEB"/>
    <w:rsid w:val="00681DCA"/>
    <w:rsid w:val="0068301B"/>
    <w:rsid w:val="00683329"/>
    <w:rsid w:val="006843EE"/>
    <w:rsid w:val="00684A5E"/>
    <w:rsid w:val="00684FA9"/>
    <w:rsid w:val="00685AF2"/>
    <w:rsid w:val="00685EB3"/>
    <w:rsid w:val="006862A2"/>
    <w:rsid w:val="00686977"/>
    <w:rsid w:val="00686D4E"/>
    <w:rsid w:val="00690041"/>
    <w:rsid w:val="00690A0C"/>
    <w:rsid w:val="00691142"/>
    <w:rsid w:val="006912CA"/>
    <w:rsid w:val="00694110"/>
    <w:rsid w:val="006A0AAA"/>
    <w:rsid w:val="006A34DC"/>
    <w:rsid w:val="006A3A88"/>
    <w:rsid w:val="006A4CD5"/>
    <w:rsid w:val="006A533E"/>
    <w:rsid w:val="006A5363"/>
    <w:rsid w:val="006A597C"/>
    <w:rsid w:val="006A750E"/>
    <w:rsid w:val="006A7F60"/>
    <w:rsid w:val="006B0EF6"/>
    <w:rsid w:val="006B2012"/>
    <w:rsid w:val="006B298E"/>
    <w:rsid w:val="006B2EDC"/>
    <w:rsid w:val="006B3CEC"/>
    <w:rsid w:val="006B4072"/>
    <w:rsid w:val="006B620B"/>
    <w:rsid w:val="006B67C4"/>
    <w:rsid w:val="006B6E24"/>
    <w:rsid w:val="006C46C8"/>
    <w:rsid w:val="006C587A"/>
    <w:rsid w:val="006C593F"/>
    <w:rsid w:val="006D0441"/>
    <w:rsid w:val="006D0B33"/>
    <w:rsid w:val="006D5119"/>
    <w:rsid w:val="006D649D"/>
    <w:rsid w:val="006D751E"/>
    <w:rsid w:val="006E21AE"/>
    <w:rsid w:val="006E2DFD"/>
    <w:rsid w:val="006E3013"/>
    <w:rsid w:val="006E3532"/>
    <w:rsid w:val="006E3F0B"/>
    <w:rsid w:val="006E4261"/>
    <w:rsid w:val="006E4D9A"/>
    <w:rsid w:val="006E65BD"/>
    <w:rsid w:val="006E77C2"/>
    <w:rsid w:val="006E7B0D"/>
    <w:rsid w:val="006F23C9"/>
    <w:rsid w:val="006F2FC1"/>
    <w:rsid w:val="006F4753"/>
    <w:rsid w:val="006F4E9B"/>
    <w:rsid w:val="006F628A"/>
    <w:rsid w:val="00701B1F"/>
    <w:rsid w:val="007036F3"/>
    <w:rsid w:val="0070473D"/>
    <w:rsid w:val="00705330"/>
    <w:rsid w:val="00705F48"/>
    <w:rsid w:val="00706EC9"/>
    <w:rsid w:val="0071093C"/>
    <w:rsid w:val="00712AE1"/>
    <w:rsid w:val="00715FD4"/>
    <w:rsid w:val="00716E0A"/>
    <w:rsid w:val="00716F40"/>
    <w:rsid w:val="007201B7"/>
    <w:rsid w:val="00720ACE"/>
    <w:rsid w:val="00722E7F"/>
    <w:rsid w:val="007230E1"/>
    <w:rsid w:val="0072343B"/>
    <w:rsid w:val="007234AF"/>
    <w:rsid w:val="00723C82"/>
    <w:rsid w:val="00725583"/>
    <w:rsid w:val="00725AC3"/>
    <w:rsid w:val="00730917"/>
    <w:rsid w:val="00731B12"/>
    <w:rsid w:val="00731F44"/>
    <w:rsid w:val="007330F6"/>
    <w:rsid w:val="0073452D"/>
    <w:rsid w:val="00735CED"/>
    <w:rsid w:val="00736A2E"/>
    <w:rsid w:val="0074072A"/>
    <w:rsid w:val="007412D1"/>
    <w:rsid w:val="00741517"/>
    <w:rsid w:val="0074294A"/>
    <w:rsid w:val="00743934"/>
    <w:rsid w:val="007452F2"/>
    <w:rsid w:val="00750839"/>
    <w:rsid w:val="00754ABA"/>
    <w:rsid w:val="00756A9B"/>
    <w:rsid w:val="007577BB"/>
    <w:rsid w:val="00757ED3"/>
    <w:rsid w:val="0076006B"/>
    <w:rsid w:val="007610F9"/>
    <w:rsid w:val="00761A40"/>
    <w:rsid w:val="007639E4"/>
    <w:rsid w:val="007678DB"/>
    <w:rsid w:val="007705C1"/>
    <w:rsid w:val="00771EF1"/>
    <w:rsid w:val="0077230F"/>
    <w:rsid w:val="00773448"/>
    <w:rsid w:val="00774061"/>
    <w:rsid w:val="007741FA"/>
    <w:rsid w:val="00774AAE"/>
    <w:rsid w:val="00776073"/>
    <w:rsid w:val="00777C8B"/>
    <w:rsid w:val="0078095D"/>
    <w:rsid w:val="00780E8C"/>
    <w:rsid w:val="00781A93"/>
    <w:rsid w:val="00782416"/>
    <w:rsid w:val="00782CED"/>
    <w:rsid w:val="0078370B"/>
    <w:rsid w:val="007841FA"/>
    <w:rsid w:val="0078598E"/>
    <w:rsid w:val="00787FA5"/>
    <w:rsid w:val="007900EE"/>
    <w:rsid w:val="00790A7C"/>
    <w:rsid w:val="007911CE"/>
    <w:rsid w:val="00792606"/>
    <w:rsid w:val="00793355"/>
    <w:rsid w:val="007940B7"/>
    <w:rsid w:val="007945D0"/>
    <w:rsid w:val="00794CDF"/>
    <w:rsid w:val="007961C1"/>
    <w:rsid w:val="00797B9B"/>
    <w:rsid w:val="007A084B"/>
    <w:rsid w:val="007A0A7F"/>
    <w:rsid w:val="007A0F40"/>
    <w:rsid w:val="007A13DF"/>
    <w:rsid w:val="007A1788"/>
    <w:rsid w:val="007A2EF1"/>
    <w:rsid w:val="007A5238"/>
    <w:rsid w:val="007A53D2"/>
    <w:rsid w:val="007A6DF3"/>
    <w:rsid w:val="007A7BEE"/>
    <w:rsid w:val="007B0FAB"/>
    <w:rsid w:val="007B261B"/>
    <w:rsid w:val="007B46C2"/>
    <w:rsid w:val="007B6881"/>
    <w:rsid w:val="007B6A55"/>
    <w:rsid w:val="007B7BCD"/>
    <w:rsid w:val="007B7D82"/>
    <w:rsid w:val="007C0267"/>
    <w:rsid w:val="007C10EE"/>
    <w:rsid w:val="007C1317"/>
    <w:rsid w:val="007C2D23"/>
    <w:rsid w:val="007C5173"/>
    <w:rsid w:val="007C593B"/>
    <w:rsid w:val="007C6851"/>
    <w:rsid w:val="007D0087"/>
    <w:rsid w:val="007D1D97"/>
    <w:rsid w:val="007D50F8"/>
    <w:rsid w:val="007D5F4F"/>
    <w:rsid w:val="007D5F88"/>
    <w:rsid w:val="007D63B2"/>
    <w:rsid w:val="007E0B6C"/>
    <w:rsid w:val="007E2FAB"/>
    <w:rsid w:val="007E53D6"/>
    <w:rsid w:val="007E64AA"/>
    <w:rsid w:val="007E74D1"/>
    <w:rsid w:val="007F2358"/>
    <w:rsid w:val="0080004B"/>
    <w:rsid w:val="0080139F"/>
    <w:rsid w:val="0080160A"/>
    <w:rsid w:val="00804329"/>
    <w:rsid w:val="0080496C"/>
    <w:rsid w:val="008053E2"/>
    <w:rsid w:val="008054E5"/>
    <w:rsid w:val="0080611A"/>
    <w:rsid w:val="00806452"/>
    <w:rsid w:val="00806FA4"/>
    <w:rsid w:val="00807351"/>
    <w:rsid w:val="00810697"/>
    <w:rsid w:val="00811FA6"/>
    <w:rsid w:val="00812140"/>
    <w:rsid w:val="00812D19"/>
    <w:rsid w:val="008134BF"/>
    <w:rsid w:val="00815497"/>
    <w:rsid w:val="008161BB"/>
    <w:rsid w:val="0081651D"/>
    <w:rsid w:val="00816DAA"/>
    <w:rsid w:val="008174A9"/>
    <w:rsid w:val="008179C1"/>
    <w:rsid w:val="00820834"/>
    <w:rsid w:val="00821D67"/>
    <w:rsid w:val="00823146"/>
    <w:rsid w:val="00824622"/>
    <w:rsid w:val="00825A35"/>
    <w:rsid w:val="00825C59"/>
    <w:rsid w:val="008270F3"/>
    <w:rsid w:val="00831452"/>
    <w:rsid w:val="008314E3"/>
    <w:rsid w:val="00831671"/>
    <w:rsid w:val="00833F40"/>
    <w:rsid w:val="0083445C"/>
    <w:rsid w:val="008415D2"/>
    <w:rsid w:val="00842E95"/>
    <w:rsid w:val="008453A9"/>
    <w:rsid w:val="0084591C"/>
    <w:rsid w:val="00850217"/>
    <w:rsid w:val="00850A9C"/>
    <w:rsid w:val="0085194A"/>
    <w:rsid w:val="00851B1C"/>
    <w:rsid w:val="00854553"/>
    <w:rsid w:val="00855FC3"/>
    <w:rsid w:val="00856FE4"/>
    <w:rsid w:val="00857351"/>
    <w:rsid w:val="00860461"/>
    <w:rsid w:val="0086189A"/>
    <w:rsid w:val="0086293D"/>
    <w:rsid w:val="00863156"/>
    <w:rsid w:val="00863AD1"/>
    <w:rsid w:val="00863D91"/>
    <w:rsid w:val="008642D1"/>
    <w:rsid w:val="008654FC"/>
    <w:rsid w:val="008662FD"/>
    <w:rsid w:val="00866E1B"/>
    <w:rsid w:val="00871260"/>
    <w:rsid w:val="00871374"/>
    <w:rsid w:val="008721FE"/>
    <w:rsid w:val="0087272E"/>
    <w:rsid w:val="00872F10"/>
    <w:rsid w:val="00874462"/>
    <w:rsid w:val="0088007E"/>
    <w:rsid w:val="00881F48"/>
    <w:rsid w:val="00882681"/>
    <w:rsid w:val="00883333"/>
    <w:rsid w:val="0088334D"/>
    <w:rsid w:val="008849D5"/>
    <w:rsid w:val="00886B0B"/>
    <w:rsid w:val="008919DF"/>
    <w:rsid w:val="00892FBD"/>
    <w:rsid w:val="008935C6"/>
    <w:rsid w:val="00893A59"/>
    <w:rsid w:val="00893EDA"/>
    <w:rsid w:val="00895C82"/>
    <w:rsid w:val="008979EF"/>
    <w:rsid w:val="008A07F6"/>
    <w:rsid w:val="008A2311"/>
    <w:rsid w:val="008A24AA"/>
    <w:rsid w:val="008A44C2"/>
    <w:rsid w:val="008A57C6"/>
    <w:rsid w:val="008A607B"/>
    <w:rsid w:val="008B0349"/>
    <w:rsid w:val="008B334E"/>
    <w:rsid w:val="008B549C"/>
    <w:rsid w:val="008B623A"/>
    <w:rsid w:val="008B6CA7"/>
    <w:rsid w:val="008C290A"/>
    <w:rsid w:val="008C46F4"/>
    <w:rsid w:val="008C537F"/>
    <w:rsid w:val="008C6074"/>
    <w:rsid w:val="008C778A"/>
    <w:rsid w:val="008C7B30"/>
    <w:rsid w:val="008D317D"/>
    <w:rsid w:val="008D327E"/>
    <w:rsid w:val="008D3326"/>
    <w:rsid w:val="008D3C85"/>
    <w:rsid w:val="008D4E2D"/>
    <w:rsid w:val="008D61EC"/>
    <w:rsid w:val="008E02B8"/>
    <w:rsid w:val="008E2DA1"/>
    <w:rsid w:val="008E3D56"/>
    <w:rsid w:val="008E442F"/>
    <w:rsid w:val="008E4B3E"/>
    <w:rsid w:val="008E5203"/>
    <w:rsid w:val="008E6D6E"/>
    <w:rsid w:val="008F0A57"/>
    <w:rsid w:val="008F0BA4"/>
    <w:rsid w:val="008F1B84"/>
    <w:rsid w:val="009000A9"/>
    <w:rsid w:val="009013C6"/>
    <w:rsid w:val="00902603"/>
    <w:rsid w:val="00904D6F"/>
    <w:rsid w:val="0090637E"/>
    <w:rsid w:val="00906470"/>
    <w:rsid w:val="00906AB4"/>
    <w:rsid w:val="00907EB0"/>
    <w:rsid w:val="00910DDD"/>
    <w:rsid w:val="00911730"/>
    <w:rsid w:val="00911EE2"/>
    <w:rsid w:val="0091206F"/>
    <w:rsid w:val="00913004"/>
    <w:rsid w:val="009133B5"/>
    <w:rsid w:val="0091366F"/>
    <w:rsid w:val="0091417E"/>
    <w:rsid w:val="00914B50"/>
    <w:rsid w:val="009154F7"/>
    <w:rsid w:val="0091591A"/>
    <w:rsid w:val="00917978"/>
    <w:rsid w:val="00917A5A"/>
    <w:rsid w:val="00920C2A"/>
    <w:rsid w:val="009221CE"/>
    <w:rsid w:val="009227C9"/>
    <w:rsid w:val="0092341B"/>
    <w:rsid w:val="00923497"/>
    <w:rsid w:val="00926384"/>
    <w:rsid w:val="00926AE1"/>
    <w:rsid w:val="00932A16"/>
    <w:rsid w:val="0093591E"/>
    <w:rsid w:val="00940B83"/>
    <w:rsid w:val="00942E53"/>
    <w:rsid w:val="00947F44"/>
    <w:rsid w:val="0095122C"/>
    <w:rsid w:val="00951245"/>
    <w:rsid w:val="0095236C"/>
    <w:rsid w:val="009529F1"/>
    <w:rsid w:val="009542E9"/>
    <w:rsid w:val="00954516"/>
    <w:rsid w:val="0095454B"/>
    <w:rsid w:val="00954A8A"/>
    <w:rsid w:val="00961AE5"/>
    <w:rsid w:val="00962510"/>
    <w:rsid w:val="009634F4"/>
    <w:rsid w:val="009638AC"/>
    <w:rsid w:val="00964228"/>
    <w:rsid w:val="0096423C"/>
    <w:rsid w:val="009649AD"/>
    <w:rsid w:val="00971286"/>
    <w:rsid w:val="0097213D"/>
    <w:rsid w:val="00973195"/>
    <w:rsid w:val="0097350E"/>
    <w:rsid w:val="0097384B"/>
    <w:rsid w:val="00973AF0"/>
    <w:rsid w:val="009757B7"/>
    <w:rsid w:val="00976BBA"/>
    <w:rsid w:val="00980C0B"/>
    <w:rsid w:val="00981CB5"/>
    <w:rsid w:val="0098237C"/>
    <w:rsid w:val="009843FC"/>
    <w:rsid w:val="009849C5"/>
    <w:rsid w:val="00984DE2"/>
    <w:rsid w:val="009868FB"/>
    <w:rsid w:val="00987967"/>
    <w:rsid w:val="00987F07"/>
    <w:rsid w:val="00990796"/>
    <w:rsid w:val="00991A4E"/>
    <w:rsid w:val="00991E4F"/>
    <w:rsid w:val="00995E7B"/>
    <w:rsid w:val="009961C7"/>
    <w:rsid w:val="00997B7B"/>
    <w:rsid w:val="009A1CCF"/>
    <w:rsid w:val="009A3D5A"/>
    <w:rsid w:val="009A6165"/>
    <w:rsid w:val="009B02C0"/>
    <w:rsid w:val="009B0EA5"/>
    <w:rsid w:val="009B18FF"/>
    <w:rsid w:val="009B2274"/>
    <w:rsid w:val="009B4352"/>
    <w:rsid w:val="009B4871"/>
    <w:rsid w:val="009B683F"/>
    <w:rsid w:val="009B7275"/>
    <w:rsid w:val="009B7D9D"/>
    <w:rsid w:val="009C09A5"/>
    <w:rsid w:val="009C0E9F"/>
    <w:rsid w:val="009C1B10"/>
    <w:rsid w:val="009C1D2B"/>
    <w:rsid w:val="009C2E10"/>
    <w:rsid w:val="009C4F29"/>
    <w:rsid w:val="009C5312"/>
    <w:rsid w:val="009C6AEA"/>
    <w:rsid w:val="009C7A1A"/>
    <w:rsid w:val="009D1B44"/>
    <w:rsid w:val="009D3635"/>
    <w:rsid w:val="009D4CEF"/>
    <w:rsid w:val="009D596D"/>
    <w:rsid w:val="009D6203"/>
    <w:rsid w:val="009D7886"/>
    <w:rsid w:val="009E0927"/>
    <w:rsid w:val="009E1242"/>
    <w:rsid w:val="009E3F75"/>
    <w:rsid w:val="009E6343"/>
    <w:rsid w:val="009F0CDC"/>
    <w:rsid w:val="009F0F84"/>
    <w:rsid w:val="009F101A"/>
    <w:rsid w:val="009F56EB"/>
    <w:rsid w:val="00A013DC"/>
    <w:rsid w:val="00A0198C"/>
    <w:rsid w:val="00A01B61"/>
    <w:rsid w:val="00A01DF0"/>
    <w:rsid w:val="00A023F4"/>
    <w:rsid w:val="00A0573C"/>
    <w:rsid w:val="00A06073"/>
    <w:rsid w:val="00A06E5E"/>
    <w:rsid w:val="00A117F1"/>
    <w:rsid w:val="00A12D4C"/>
    <w:rsid w:val="00A12F0A"/>
    <w:rsid w:val="00A1323C"/>
    <w:rsid w:val="00A1466A"/>
    <w:rsid w:val="00A166F6"/>
    <w:rsid w:val="00A17CF2"/>
    <w:rsid w:val="00A17ED5"/>
    <w:rsid w:val="00A20993"/>
    <w:rsid w:val="00A224AB"/>
    <w:rsid w:val="00A22DE3"/>
    <w:rsid w:val="00A24B4E"/>
    <w:rsid w:val="00A26CD2"/>
    <w:rsid w:val="00A27B3A"/>
    <w:rsid w:val="00A302F2"/>
    <w:rsid w:val="00A30654"/>
    <w:rsid w:val="00A30746"/>
    <w:rsid w:val="00A30AFE"/>
    <w:rsid w:val="00A3251C"/>
    <w:rsid w:val="00A33719"/>
    <w:rsid w:val="00A35601"/>
    <w:rsid w:val="00A364E6"/>
    <w:rsid w:val="00A41EE0"/>
    <w:rsid w:val="00A42886"/>
    <w:rsid w:val="00A442C6"/>
    <w:rsid w:val="00A445D8"/>
    <w:rsid w:val="00A468E9"/>
    <w:rsid w:val="00A47848"/>
    <w:rsid w:val="00A47C8E"/>
    <w:rsid w:val="00A50559"/>
    <w:rsid w:val="00A53930"/>
    <w:rsid w:val="00A55B32"/>
    <w:rsid w:val="00A55B5E"/>
    <w:rsid w:val="00A5622B"/>
    <w:rsid w:val="00A562E8"/>
    <w:rsid w:val="00A614E7"/>
    <w:rsid w:val="00A62D52"/>
    <w:rsid w:val="00A667EC"/>
    <w:rsid w:val="00A67410"/>
    <w:rsid w:val="00A7014E"/>
    <w:rsid w:val="00A7266E"/>
    <w:rsid w:val="00A72A2B"/>
    <w:rsid w:val="00A7477F"/>
    <w:rsid w:val="00A74D49"/>
    <w:rsid w:val="00A767BE"/>
    <w:rsid w:val="00A77247"/>
    <w:rsid w:val="00A77F6E"/>
    <w:rsid w:val="00A8532D"/>
    <w:rsid w:val="00A85CE0"/>
    <w:rsid w:val="00A86485"/>
    <w:rsid w:val="00A8673F"/>
    <w:rsid w:val="00A86890"/>
    <w:rsid w:val="00A92D70"/>
    <w:rsid w:val="00A96D28"/>
    <w:rsid w:val="00A9730F"/>
    <w:rsid w:val="00A975A9"/>
    <w:rsid w:val="00A97630"/>
    <w:rsid w:val="00AA116E"/>
    <w:rsid w:val="00AA24E8"/>
    <w:rsid w:val="00AA3CF8"/>
    <w:rsid w:val="00AA3FB4"/>
    <w:rsid w:val="00AA6475"/>
    <w:rsid w:val="00AA6AAF"/>
    <w:rsid w:val="00AA75C3"/>
    <w:rsid w:val="00AB07BD"/>
    <w:rsid w:val="00AB0D01"/>
    <w:rsid w:val="00AB301E"/>
    <w:rsid w:val="00AB33F3"/>
    <w:rsid w:val="00AB3CFD"/>
    <w:rsid w:val="00AB4ACB"/>
    <w:rsid w:val="00AB576C"/>
    <w:rsid w:val="00AB5C0C"/>
    <w:rsid w:val="00AC0208"/>
    <w:rsid w:val="00AC116E"/>
    <w:rsid w:val="00AC1D55"/>
    <w:rsid w:val="00AC6A34"/>
    <w:rsid w:val="00AD1A1D"/>
    <w:rsid w:val="00AD208E"/>
    <w:rsid w:val="00AD2D52"/>
    <w:rsid w:val="00AD4C0C"/>
    <w:rsid w:val="00AD5D9D"/>
    <w:rsid w:val="00AE1357"/>
    <w:rsid w:val="00AE2D3E"/>
    <w:rsid w:val="00AE4718"/>
    <w:rsid w:val="00AE5351"/>
    <w:rsid w:val="00AE6162"/>
    <w:rsid w:val="00AE693D"/>
    <w:rsid w:val="00AF1206"/>
    <w:rsid w:val="00AF136C"/>
    <w:rsid w:val="00AF2102"/>
    <w:rsid w:val="00AF52EF"/>
    <w:rsid w:val="00AF57B6"/>
    <w:rsid w:val="00AF6376"/>
    <w:rsid w:val="00AF6B9C"/>
    <w:rsid w:val="00B0231A"/>
    <w:rsid w:val="00B02B4E"/>
    <w:rsid w:val="00B040DC"/>
    <w:rsid w:val="00B049C3"/>
    <w:rsid w:val="00B051B0"/>
    <w:rsid w:val="00B05562"/>
    <w:rsid w:val="00B05DC7"/>
    <w:rsid w:val="00B11EA5"/>
    <w:rsid w:val="00B1222F"/>
    <w:rsid w:val="00B122B0"/>
    <w:rsid w:val="00B12F74"/>
    <w:rsid w:val="00B134EB"/>
    <w:rsid w:val="00B14033"/>
    <w:rsid w:val="00B1718A"/>
    <w:rsid w:val="00B1751B"/>
    <w:rsid w:val="00B21D0E"/>
    <w:rsid w:val="00B21F91"/>
    <w:rsid w:val="00B22CFE"/>
    <w:rsid w:val="00B24715"/>
    <w:rsid w:val="00B24986"/>
    <w:rsid w:val="00B249DB"/>
    <w:rsid w:val="00B24CF7"/>
    <w:rsid w:val="00B24E07"/>
    <w:rsid w:val="00B25AB4"/>
    <w:rsid w:val="00B30388"/>
    <w:rsid w:val="00B32D71"/>
    <w:rsid w:val="00B37303"/>
    <w:rsid w:val="00B37C52"/>
    <w:rsid w:val="00B40470"/>
    <w:rsid w:val="00B44A32"/>
    <w:rsid w:val="00B4511D"/>
    <w:rsid w:val="00B50822"/>
    <w:rsid w:val="00B51D65"/>
    <w:rsid w:val="00B51EE9"/>
    <w:rsid w:val="00B542EE"/>
    <w:rsid w:val="00B55708"/>
    <w:rsid w:val="00B55D13"/>
    <w:rsid w:val="00B55D9E"/>
    <w:rsid w:val="00B56A7F"/>
    <w:rsid w:val="00B56BF8"/>
    <w:rsid w:val="00B56DD1"/>
    <w:rsid w:val="00B57F35"/>
    <w:rsid w:val="00B6010C"/>
    <w:rsid w:val="00B60704"/>
    <w:rsid w:val="00B61329"/>
    <w:rsid w:val="00B6191C"/>
    <w:rsid w:val="00B61C4E"/>
    <w:rsid w:val="00B702C6"/>
    <w:rsid w:val="00B709A3"/>
    <w:rsid w:val="00B70CE3"/>
    <w:rsid w:val="00B73FD0"/>
    <w:rsid w:val="00B741E7"/>
    <w:rsid w:val="00B74579"/>
    <w:rsid w:val="00B74DB8"/>
    <w:rsid w:val="00B752A1"/>
    <w:rsid w:val="00B756B5"/>
    <w:rsid w:val="00B75CA7"/>
    <w:rsid w:val="00B75CEA"/>
    <w:rsid w:val="00B7715B"/>
    <w:rsid w:val="00B81D7A"/>
    <w:rsid w:val="00B82740"/>
    <w:rsid w:val="00B83C0F"/>
    <w:rsid w:val="00B85264"/>
    <w:rsid w:val="00B867E2"/>
    <w:rsid w:val="00B90B52"/>
    <w:rsid w:val="00B9130A"/>
    <w:rsid w:val="00B92D19"/>
    <w:rsid w:val="00BA101D"/>
    <w:rsid w:val="00BA1462"/>
    <w:rsid w:val="00BA38C4"/>
    <w:rsid w:val="00BA5376"/>
    <w:rsid w:val="00BA6246"/>
    <w:rsid w:val="00BA7056"/>
    <w:rsid w:val="00BA7BEB"/>
    <w:rsid w:val="00BB051C"/>
    <w:rsid w:val="00BB0EE5"/>
    <w:rsid w:val="00BB22DC"/>
    <w:rsid w:val="00BB303C"/>
    <w:rsid w:val="00BB3268"/>
    <w:rsid w:val="00BB3C4D"/>
    <w:rsid w:val="00BB5427"/>
    <w:rsid w:val="00BB6806"/>
    <w:rsid w:val="00BB6A74"/>
    <w:rsid w:val="00BB7F93"/>
    <w:rsid w:val="00BC0AD3"/>
    <w:rsid w:val="00BC2FB3"/>
    <w:rsid w:val="00BC45C3"/>
    <w:rsid w:val="00BC46EB"/>
    <w:rsid w:val="00BC5667"/>
    <w:rsid w:val="00BC5886"/>
    <w:rsid w:val="00BC7BAB"/>
    <w:rsid w:val="00BD01D9"/>
    <w:rsid w:val="00BD0D3E"/>
    <w:rsid w:val="00BD1CAB"/>
    <w:rsid w:val="00BD2D41"/>
    <w:rsid w:val="00BD32F6"/>
    <w:rsid w:val="00BD34A3"/>
    <w:rsid w:val="00BD3C76"/>
    <w:rsid w:val="00BD3ED9"/>
    <w:rsid w:val="00BD60F1"/>
    <w:rsid w:val="00BD6938"/>
    <w:rsid w:val="00BD6E1A"/>
    <w:rsid w:val="00BD76C2"/>
    <w:rsid w:val="00BE1611"/>
    <w:rsid w:val="00BE1644"/>
    <w:rsid w:val="00BE38B7"/>
    <w:rsid w:val="00BE4607"/>
    <w:rsid w:val="00BE56D9"/>
    <w:rsid w:val="00BE6DA7"/>
    <w:rsid w:val="00BE71CD"/>
    <w:rsid w:val="00BE7455"/>
    <w:rsid w:val="00BE7619"/>
    <w:rsid w:val="00BF0DD5"/>
    <w:rsid w:val="00BF172A"/>
    <w:rsid w:val="00BF2FC8"/>
    <w:rsid w:val="00BF3546"/>
    <w:rsid w:val="00BF4334"/>
    <w:rsid w:val="00BF487E"/>
    <w:rsid w:val="00BF4C7E"/>
    <w:rsid w:val="00BF4EE0"/>
    <w:rsid w:val="00BF5771"/>
    <w:rsid w:val="00BF5D74"/>
    <w:rsid w:val="00C003C4"/>
    <w:rsid w:val="00C01507"/>
    <w:rsid w:val="00C0196D"/>
    <w:rsid w:val="00C02335"/>
    <w:rsid w:val="00C03550"/>
    <w:rsid w:val="00C059B6"/>
    <w:rsid w:val="00C05EAC"/>
    <w:rsid w:val="00C10C7E"/>
    <w:rsid w:val="00C11B13"/>
    <w:rsid w:val="00C136AE"/>
    <w:rsid w:val="00C14703"/>
    <w:rsid w:val="00C15FA9"/>
    <w:rsid w:val="00C165F6"/>
    <w:rsid w:val="00C16B81"/>
    <w:rsid w:val="00C175A8"/>
    <w:rsid w:val="00C17B42"/>
    <w:rsid w:val="00C20523"/>
    <w:rsid w:val="00C2059C"/>
    <w:rsid w:val="00C217B9"/>
    <w:rsid w:val="00C23E88"/>
    <w:rsid w:val="00C24AD9"/>
    <w:rsid w:val="00C24EDA"/>
    <w:rsid w:val="00C254F6"/>
    <w:rsid w:val="00C2595E"/>
    <w:rsid w:val="00C26CB1"/>
    <w:rsid w:val="00C27DB8"/>
    <w:rsid w:val="00C30241"/>
    <w:rsid w:val="00C3145E"/>
    <w:rsid w:val="00C320E8"/>
    <w:rsid w:val="00C34DDF"/>
    <w:rsid w:val="00C35547"/>
    <w:rsid w:val="00C372AC"/>
    <w:rsid w:val="00C37C42"/>
    <w:rsid w:val="00C37EC5"/>
    <w:rsid w:val="00C41BAE"/>
    <w:rsid w:val="00C41BF2"/>
    <w:rsid w:val="00C42EEF"/>
    <w:rsid w:val="00C42F71"/>
    <w:rsid w:val="00C449A0"/>
    <w:rsid w:val="00C44E75"/>
    <w:rsid w:val="00C47031"/>
    <w:rsid w:val="00C502DC"/>
    <w:rsid w:val="00C513E1"/>
    <w:rsid w:val="00C522B2"/>
    <w:rsid w:val="00C5376C"/>
    <w:rsid w:val="00C54F31"/>
    <w:rsid w:val="00C55719"/>
    <w:rsid w:val="00C55F49"/>
    <w:rsid w:val="00C5706B"/>
    <w:rsid w:val="00C571F5"/>
    <w:rsid w:val="00C57625"/>
    <w:rsid w:val="00C6042C"/>
    <w:rsid w:val="00C6196C"/>
    <w:rsid w:val="00C61BE6"/>
    <w:rsid w:val="00C65795"/>
    <w:rsid w:val="00C663DB"/>
    <w:rsid w:val="00C66440"/>
    <w:rsid w:val="00C675C3"/>
    <w:rsid w:val="00C7044D"/>
    <w:rsid w:val="00C70B11"/>
    <w:rsid w:val="00C725CF"/>
    <w:rsid w:val="00C72AC6"/>
    <w:rsid w:val="00C741F8"/>
    <w:rsid w:val="00C74CBE"/>
    <w:rsid w:val="00C76D0D"/>
    <w:rsid w:val="00C77D98"/>
    <w:rsid w:val="00C80784"/>
    <w:rsid w:val="00C80F59"/>
    <w:rsid w:val="00C8104E"/>
    <w:rsid w:val="00C81252"/>
    <w:rsid w:val="00C813BF"/>
    <w:rsid w:val="00C8170F"/>
    <w:rsid w:val="00C81870"/>
    <w:rsid w:val="00C82A7A"/>
    <w:rsid w:val="00C86CA5"/>
    <w:rsid w:val="00C91283"/>
    <w:rsid w:val="00C93F14"/>
    <w:rsid w:val="00C94534"/>
    <w:rsid w:val="00C94BC6"/>
    <w:rsid w:val="00C96CF0"/>
    <w:rsid w:val="00C97303"/>
    <w:rsid w:val="00CA0144"/>
    <w:rsid w:val="00CA2681"/>
    <w:rsid w:val="00CA2A6C"/>
    <w:rsid w:val="00CA38DB"/>
    <w:rsid w:val="00CA50BF"/>
    <w:rsid w:val="00CA5F54"/>
    <w:rsid w:val="00CA618A"/>
    <w:rsid w:val="00CA7700"/>
    <w:rsid w:val="00CB0CFE"/>
    <w:rsid w:val="00CB18D6"/>
    <w:rsid w:val="00CB1A61"/>
    <w:rsid w:val="00CB1ADF"/>
    <w:rsid w:val="00CB34BF"/>
    <w:rsid w:val="00CB3793"/>
    <w:rsid w:val="00CB38F8"/>
    <w:rsid w:val="00CB425A"/>
    <w:rsid w:val="00CB55AD"/>
    <w:rsid w:val="00CB568D"/>
    <w:rsid w:val="00CB5BD8"/>
    <w:rsid w:val="00CB735F"/>
    <w:rsid w:val="00CC14D6"/>
    <w:rsid w:val="00CC2423"/>
    <w:rsid w:val="00CC4410"/>
    <w:rsid w:val="00CC527B"/>
    <w:rsid w:val="00CC7666"/>
    <w:rsid w:val="00CD1D57"/>
    <w:rsid w:val="00CD28AA"/>
    <w:rsid w:val="00CD2FEA"/>
    <w:rsid w:val="00CD5F06"/>
    <w:rsid w:val="00CD6A7B"/>
    <w:rsid w:val="00CE010D"/>
    <w:rsid w:val="00CE057E"/>
    <w:rsid w:val="00CE10B7"/>
    <w:rsid w:val="00CE1335"/>
    <w:rsid w:val="00CE1752"/>
    <w:rsid w:val="00CE1B9F"/>
    <w:rsid w:val="00CE1DCF"/>
    <w:rsid w:val="00CE2E99"/>
    <w:rsid w:val="00CE33BF"/>
    <w:rsid w:val="00CE34EA"/>
    <w:rsid w:val="00CE4149"/>
    <w:rsid w:val="00CE437A"/>
    <w:rsid w:val="00CE5253"/>
    <w:rsid w:val="00CE582D"/>
    <w:rsid w:val="00CE6EE2"/>
    <w:rsid w:val="00CE7294"/>
    <w:rsid w:val="00CF0111"/>
    <w:rsid w:val="00CF03DD"/>
    <w:rsid w:val="00CF07D5"/>
    <w:rsid w:val="00CF0BA2"/>
    <w:rsid w:val="00CF123E"/>
    <w:rsid w:val="00CF3C30"/>
    <w:rsid w:val="00CF46D6"/>
    <w:rsid w:val="00CF4CD4"/>
    <w:rsid w:val="00CF5195"/>
    <w:rsid w:val="00CF65E5"/>
    <w:rsid w:val="00CF6613"/>
    <w:rsid w:val="00CF6B1D"/>
    <w:rsid w:val="00D00746"/>
    <w:rsid w:val="00D00D05"/>
    <w:rsid w:val="00D01AFB"/>
    <w:rsid w:val="00D02A2F"/>
    <w:rsid w:val="00D05367"/>
    <w:rsid w:val="00D05584"/>
    <w:rsid w:val="00D12C25"/>
    <w:rsid w:val="00D13602"/>
    <w:rsid w:val="00D138A8"/>
    <w:rsid w:val="00D13910"/>
    <w:rsid w:val="00D1504B"/>
    <w:rsid w:val="00D17268"/>
    <w:rsid w:val="00D20180"/>
    <w:rsid w:val="00D20E92"/>
    <w:rsid w:val="00D220ED"/>
    <w:rsid w:val="00D22356"/>
    <w:rsid w:val="00D227C4"/>
    <w:rsid w:val="00D22894"/>
    <w:rsid w:val="00D23F6D"/>
    <w:rsid w:val="00D2660D"/>
    <w:rsid w:val="00D27F38"/>
    <w:rsid w:val="00D306B5"/>
    <w:rsid w:val="00D30E04"/>
    <w:rsid w:val="00D310BB"/>
    <w:rsid w:val="00D32FD3"/>
    <w:rsid w:val="00D335AD"/>
    <w:rsid w:val="00D367B5"/>
    <w:rsid w:val="00D371D1"/>
    <w:rsid w:val="00D456EF"/>
    <w:rsid w:val="00D4572C"/>
    <w:rsid w:val="00D470AB"/>
    <w:rsid w:val="00D4731B"/>
    <w:rsid w:val="00D4737D"/>
    <w:rsid w:val="00D47971"/>
    <w:rsid w:val="00D47AE3"/>
    <w:rsid w:val="00D5013B"/>
    <w:rsid w:val="00D5033F"/>
    <w:rsid w:val="00D511DA"/>
    <w:rsid w:val="00D5212F"/>
    <w:rsid w:val="00D521C4"/>
    <w:rsid w:val="00D52E97"/>
    <w:rsid w:val="00D53FA3"/>
    <w:rsid w:val="00D5505F"/>
    <w:rsid w:val="00D574A4"/>
    <w:rsid w:val="00D57900"/>
    <w:rsid w:val="00D602E8"/>
    <w:rsid w:val="00D6060A"/>
    <w:rsid w:val="00D63108"/>
    <w:rsid w:val="00D6437A"/>
    <w:rsid w:val="00D644AB"/>
    <w:rsid w:val="00D64FD0"/>
    <w:rsid w:val="00D65162"/>
    <w:rsid w:val="00D65BEC"/>
    <w:rsid w:val="00D7037A"/>
    <w:rsid w:val="00D71B20"/>
    <w:rsid w:val="00D71CF9"/>
    <w:rsid w:val="00D74FF1"/>
    <w:rsid w:val="00D8025A"/>
    <w:rsid w:val="00D80D53"/>
    <w:rsid w:val="00D8297F"/>
    <w:rsid w:val="00D83EF7"/>
    <w:rsid w:val="00D87BF9"/>
    <w:rsid w:val="00D87E36"/>
    <w:rsid w:val="00D90B02"/>
    <w:rsid w:val="00D91AD2"/>
    <w:rsid w:val="00D92384"/>
    <w:rsid w:val="00D932C3"/>
    <w:rsid w:val="00D97FAF"/>
    <w:rsid w:val="00DA0A6E"/>
    <w:rsid w:val="00DA0D1E"/>
    <w:rsid w:val="00DA4E7D"/>
    <w:rsid w:val="00DA61DB"/>
    <w:rsid w:val="00DA6696"/>
    <w:rsid w:val="00DB1331"/>
    <w:rsid w:val="00DB2994"/>
    <w:rsid w:val="00DB45F9"/>
    <w:rsid w:val="00DB4AF3"/>
    <w:rsid w:val="00DC0CCA"/>
    <w:rsid w:val="00DC2B36"/>
    <w:rsid w:val="00DD0E05"/>
    <w:rsid w:val="00DD3B71"/>
    <w:rsid w:val="00DD4258"/>
    <w:rsid w:val="00DD4D72"/>
    <w:rsid w:val="00DD5149"/>
    <w:rsid w:val="00DD5686"/>
    <w:rsid w:val="00DD56AD"/>
    <w:rsid w:val="00DE1779"/>
    <w:rsid w:val="00DE58AA"/>
    <w:rsid w:val="00DE5D96"/>
    <w:rsid w:val="00DF12BC"/>
    <w:rsid w:val="00DF19B2"/>
    <w:rsid w:val="00DF2433"/>
    <w:rsid w:val="00DF33DD"/>
    <w:rsid w:val="00DF38C2"/>
    <w:rsid w:val="00DF4DF8"/>
    <w:rsid w:val="00DF59D5"/>
    <w:rsid w:val="00DF6883"/>
    <w:rsid w:val="00DF6A49"/>
    <w:rsid w:val="00E02AAD"/>
    <w:rsid w:val="00E04775"/>
    <w:rsid w:val="00E0533B"/>
    <w:rsid w:val="00E061D2"/>
    <w:rsid w:val="00E066D3"/>
    <w:rsid w:val="00E1039A"/>
    <w:rsid w:val="00E10ADF"/>
    <w:rsid w:val="00E12348"/>
    <w:rsid w:val="00E125AC"/>
    <w:rsid w:val="00E12CA3"/>
    <w:rsid w:val="00E14290"/>
    <w:rsid w:val="00E14314"/>
    <w:rsid w:val="00E1436E"/>
    <w:rsid w:val="00E14A7C"/>
    <w:rsid w:val="00E14C87"/>
    <w:rsid w:val="00E1511A"/>
    <w:rsid w:val="00E15144"/>
    <w:rsid w:val="00E1573F"/>
    <w:rsid w:val="00E17F65"/>
    <w:rsid w:val="00E20804"/>
    <w:rsid w:val="00E236F6"/>
    <w:rsid w:val="00E2407D"/>
    <w:rsid w:val="00E24734"/>
    <w:rsid w:val="00E27A88"/>
    <w:rsid w:val="00E3028F"/>
    <w:rsid w:val="00E311D0"/>
    <w:rsid w:val="00E31FB7"/>
    <w:rsid w:val="00E324D5"/>
    <w:rsid w:val="00E346F2"/>
    <w:rsid w:val="00E355BD"/>
    <w:rsid w:val="00E359C2"/>
    <w:rsid w:val="00E35E4E"/>
    <w:rsid w:val="00E36DA6"/>
    <w:rsid w:val="00E404A7"/>
    <w:rsid w:val="00E40E46"/>
    <w:rsid w:val="00E41286"/>
    <w:rsid w:val="00E428D6"/>
    <w:rsid w:val="00E438AA"/>
    <w:rsid w:val="00E4755E"/>
    <w:rsid w:val="00E50598"/>
    <w:rsid w:val="00E51AA0"/>
    <w:rsid w:val="00E52288"/>
    <w:rsid w:val="00E52598"/>
    <w:rsid w:val="00E54A2E"/>
    <w:rsid w:val="00E560B9"/>
    <w:rsid w:val="00E60828"/>
    <w:rsid w:val="00E62096"/>
    <w:rsid w:val="00E62CBF"/>
    <w:rsid w:val="00E63435"/>
    <w:rsid w:val="00E63904"/>
    <w:rsid w:val="00E64BD6"/>
    <w:rsid w:val="00E64CED"/>
    <w:rsid w:val="00E6653E"/>
    <w:rsid w:val="00E73FE1"/>
    <w:rsid w:val="00E748D4"/>
    <w:rsid w:val="00E81160"/>
    <w:rsid w:val="00E82910"/>
    <w:rsid w:val="00E8404D"/>
    <w:rsid w:val="00E842B8"/>
    <w:rsid w:val="00E844E8"/>
    <w:rsid w:val="00E85050"/>
    <w:rsid w:val="00E853A3"/>
    <w:rsid w:val="00E865CC"/>
    <w:rsid w:val="00E86B96"/>
    <w:rsid w:val="00E86FAA"/>
    <w:rsid w:val="00E90BF8"/>
    <w:rsid w:val="00E91699"/>
    <w:rsid w:val="00E93A4E"/>
    <w:rsid w:val="00E93F09"/>
    <w:rsid w:val="00E947C2"/>
    <w:rsid w:val="00E9607B"/>
    <w:rsid w:val="00E96D16"/>
    <w:rsid w:val="00E97295"/>
    <w:rsid w:val="00EA0748"/>
    <w:rsid w:val="00EA0F66"/>
    <w:rsid w:val="00EA17A0"/>
    <w:rsid w:val="00EA1CF9"/>
    <w:rsid w:val="00EA2929"/>
    <w:rsid w:val="00EA2C65"/>
    <w:rsid w:val="00EA3AD7"/>
    <w:rsid w:val="00EA4AA5"/>
    <w:rsid w:val="00EA4FC0"/>
    <w:rsid w:val="00EA5CB7"/>
    <w:rsid w:val="00EA5EED"/>
    <w:rsid w:val="00EA6632"/>
    <w:rsid w:val="00EA70CF"/>
    <w:rsid w:val="00EA742A"/>
    <w:rsid w:val="00EA7B19"/>
    <w:rsid w:val="00EB00C5"/>
    <w:rsid w:val="00EB35FD"/>
    <w:rsid w:val="00EB4AF8"/>
    <w:rsid w:val="00EB4F5F"/>
    <w:rsid w:val="00EB502E"/>
    <w:rsid w:val="00EB59D2"/>
    <w:rsid w:val="00EB5B64"/>
    <w:rsid w:val="00EB7620"/>
    <w:rsid w:val="00EC1BD7"/>
    <w:rsid w:val="00EC1ED7"/>
    <w:rsid w:val="00EC2047"/>
    <w:rsid w:val="00EC310B"/>
    <w:rsid w:val="00EC3766"/>
    <w:rsid w:val="00EC3938"/>
    <w:rsid w:val="00EC3B94"/>
    <w:rsid w:val="00EC3F90"/>
    <w:rsid w:val="00EC4579"/>
    <w:rsid w:val="00EC549D"/>
    <w:rsid w:val="00EC78CC"/>
    <w:rsid w:val="00ED233A"/>
    <w:rsid w:val="00ED2987"/>
    <w:rsid w:val="00ED3AFB"/>
    <w:rsid w:val="00EE034B"/>
    <w:rsid w:val="00EE1249"/>
    <w:rsid w:val="00EE6994"/>
    <w:rsid w:val="00EF3031"/>
    <w:rsid w:val="00EF3498"/>
    <w:rsid w:val="00EF4D78"/>
    <w:rsid w:val="00EF7E60"/>
    <w:rsid w:val="00F01333"/>
    <w:rsid w:val="00F04F96"/>
    <w:rsid w:val="00F056A8"/>
    <w:rsid w:val="00F063EA"/>
    <w:rsid w:val="00F107EA"/>
    <w:rsid w:val="00F10F94"/>
    <w:rsid w:val="00F11B35"/>
    <w:rsid w:val="00F12665"/>
    <w:rsid w:val="00F1391E"/>
    <w:rsid w:val="00F139D6"/>
    <w:rsid w:val="00F20714"/>
    <w:rsid w:val="00F216DF"/>
    <w:rsid w:val="00F22682"/>
    <w:rsid w:val="00F23964"/>
    <w:rsid w:val="00F316DE"/>
    <w:rsid w:val="00F334B6"/>
    <w:rsid w:val="00F33862"/>
    <w:rsid w:val="00F37164"/>
    <w:rsid w:val="00F37FC1"/>
    <w:rsid w:val="00F40028"/>
    <w:rsid w:val="00F40B6C"/>
    <w:rsid w:val="00F41913"/>
    <w:rsid w:val="00F42AF6"/>
    <w:rsid w:val="00F440F8"/>
    <w:rsid w:val="00F4439C"/>
    <w:rsid w:val="00F44F13"/>
    <w:rsid w:val="00F45E6E"/>
    <w:rsid w:val="00F46F0D"/>
    <w:rsid w:val="00F4720C"/>
    <w:rsid w:val="00F47935"/>
    <w:rsid w:val="00F5332B"/>
    <w:rsid w:val="00F5447D"/>
    <w:rsid w:val="00F56C7D"/>
    <w:rsid w:val="00F607B9"/>
    <w:rsid w:val="00F6183B"/>
    <w:rsid w:val="00F61C8E"/>
    <w:rsid w:val="00F62672"/>
    <w:rsid w:val="00F63A2F"/>
    <w:rsid w:val="00F64FD0"/>
    <w:rsid w:val="00F65887"/>
    <w:rsid w:val="00F65D5A"/>
    <w:rsid w:val="00F65EE8"/>
    <w:rsid w:val="00F667E7"/>
    <w:rsid w:val="00F67079"/>
    <w:rsid w:val="00F70B52"/>
    <w:rsid w:val="00F716CE"/>
    <w:rsid w:val="00F71EDA"/>
    <w:rsid w:val="00F7223D"/>
    <w:rsid w:val="00F73A45"/>
    <w:rsid w:val="00F75054"/>
    <w:rsid w:val="00F8112F"/>
    <w:rsid w:val="00F816EF"/>
    <w:rsid w:val="00F82446"/>
    <w:rsid w:val="00F827D2"/>
    <w:rsid w:val="00F83645"/>
    <w:rsid w:val="00F84722"/>
    <w:rsid w:val="00F84F7F"/>
    <w:rsid w:val="00F859D9"/>
    <w:rsid w:val="00F86B62"/>
    <w:rsid w:val="00F86EB4"/>
    <w:rsid w:val="00F909AD"/>
    <w:rsid w:val="00F9327C"/>
    <w:rsid w:val="00F94A6F"/>
    <w:rsid w:val="00F96BF0"/>
    <w:rsid w:val="00FA0914"/>
    <w:rsid w:val="00FA15F9"/>
    <w:rsid w:val="00FA2D8B"/>
    <w:rsid w:val="00FA55AA"/>
    <w:rsid w:val="00FA5754"/>
    <w:rsid w:val="00FA5B18"/>
    <w:rsid w:val="00FA610A"/>
    <w:rsid w:val="00FA6DD7"/>
    <w:rsid w:val="00FA794E"/>
    <w:rsid w:val="00FA7F1C"/>
    <w:rsid w:val="00FB1B01"/>
    <w:rsid w:val="00FB2698"/>
    <w:rsid w:val="00FB32BF"/>
    <w:rsid w:val="00FB3670"/>
    <w:rsid w:val="00FB3DE7"/>
    <w:rsid w:val="00FB563D"/>
    <w:rsid w:val="00FC333B"/>
    <w:rsid w:val="00FC3915"/>
    <w:rsid w:val="00FC41BF"/>
    <w:rsid w:val="00FC4EBC"/>
    <w:rsid w:val="00FC5810"/>
    <w:rsid w:val="00FD089F"/>
    <w:rsid w:val="00FD1E90"/>
    <w:rsid w:val="00FD48DA"/>
    <w:rsid w:val="00FD52AA"/>
    <w:rsid w:val="00FD57F0"/>
    <w:rsid w:val="00FD5983"/>
    <w:rsid w:val="00FD6FB2"/>
    <w:rsid w:val="00FD7918"/>
    <w:rsid w:val="00FE016A"/>
    <w:rsid w:val="00FE30B1"/>
    <w:rsid w:val="00FE43F0"/>
    <w:rsid w:val="00FE4F94"/>
    <w:rsid w:val="00FE6F1E"/>
    <w:rsid w:val="00FF0EF9"/>
    <w:rsid w:val="00FF1183"/>
    <w:rsid w:val="00FF2FC3"/>
    <w:rsid w:val="00FF352C"/>
    <w:rsid w:val="00FF3790"/>
    <w:rsid w:val="00FF37A1"/>
    <w:rsid w:val="00FF41D9"/>
    <w:rsid w:val="00FF6E37"/>
    <w:rsid w:val="16465AE7"/>
    <w:rsid w:val="30B1B9A9"/>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0368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84B"/>
    <w:pPr>
      <w:spacing w:line="276" w:lineRule="auto"/>
    </w:pPr>
    <w:rPr>
      <w:rFonts w:ascii="Calibri" w:eastAsiaTheme="minorHAnsi" w:hAnsi="Calibri" w:cs="Calibri"/>
      <w:color w:val="000000"/>
      <w:szCs w:val="22"/>
    </w:rPr>
  </w:style>
  <w:style w:type="paragraph" w:styleId="Heading1">
    <w:name w:val="heading 1"/>
    <w:basedOn w:val="Normal"/>
    <w:next w:val="Normal"/>
    <w:link w:val="Heading1Char"/>
    <w:uiPriority w:val="9"/>
    <w:qFormat/>
    <w:rsid w:val="00436258"/>
    <w:pPr>
      <w:keepNext/>
      <w:keepLines/>
      <w:numPr>
        <w:numId w:val="2"/>
      </w:numPr>
      <w:outlineLvl w:val="0"/>
    </w:pPr>
    <w:rPr>
      <w:rFonts w:eastAsiaTheme="majorEastAsia" w:cstheme="majorBidi"/>
      <w:b/>
      <w:bCs/>
      <w:color w:val="002060"/>
      <w:sz w:val="32"/>
      <w:szCs w:val="32"/>
    </w:rPr>
  </w:style>
  <w:style w:type="paragraph" w:styleId="Heading2">
    <w:name w:val="heading 2"/>
    <w:basedOn w:val="Normal"/>
    <w:next w:val="Normal"/>
    <w:link w:val="Heading2Char"/>
    <w:uiPriority w:val="9"/>
    <w:unhideWhenUsed/>
    <w:qFormat/>
    <w:rsid w:val="00A41EE0"/>
    <w:pPr>
      <w:keepNext/>
      <w:keepLines/>
      <w:numPr>
        <w:ilvl w:val="1"/>
        <w:numId w:val="2"/>
      </w:numPr>
      <w:spacing w:before="240"/>
      <w:ind w:left="578" w:hanging="578"/>
      <w:outlineLvl w:val="1"/>
    </w:pPr>
    <w:rPr>
      <w:rFonts w:eastAsiaTheme="majorEastAsia"/>
      <w:b/>
      <w:bCs/>
      <w:color w:val="002060"/>
      <w:sz w:val="26"/>
      <w:szCs w:val="26"/>
    </w:rPr>
  </w:style>
  <w:style w:type="paragraph" w:styleId="Heading3">
    <w:name w:val="heading 3"/>
    <w:basedOn w:val="Normal"/>
    <w:next w:val="Normal"/>
    <w:link w:val="Heading3Char"/>
    <w:uiPriority w:val="9"/>
    <w:unhideWhenUsed/>
    <w:qFormat/>
    <w:rsid w:val="00C76D0D"/>
    <w:pPr>
      <w:keepNext/>
      <w:keepLines/>
      <w:spacing w:before="240"/>
      <w:outlineLvl w:val="2"/>
    </w:pPr>
    <w:rPr>
      <w:rFonts w:eastAsiaTheme="majorEastAsia" w:cstheme="majorHAnsi"/>
      <w:b/>
      <w:bCs/>
      <w:color w:val="4F81BD" w:themeColor="accent1"/>
    </w:rPr>
  </w:style>
  <w:style w:type="paragraph" w:styleId="Heading4">
    <w:name w:val="heading 4"/>
    <w:basedOn w:val="Normal"/>
    <w:next w:val="Normal"/>
    <w:link w:val="Heading4Char"/>
    <w:autoRedefine/>
    <w:uiPriority w:val="9"/>
    <w:unhideWhenUsed/>
    <w:qFormat/>
    <w:rsid w:val="00CC527B"/>
    <w:pPr>
      <w:keepNext/>
      <w:keepLines/>
      <w:suppressLineNumbers/>
      <w:tabs>
        <w:tab w:val="left" w:pos="993"/>
      </w:tabs>
      <w:spacing w:before="120"/>
      <w:outlineLvl w:val="3"/>
    </w:pPr>
    <w:rPr>
      <w:rFonts w:eastAsiaTheme="majorEastAsia" w:cstheme="majorBidi"/>
      <w:b/>
      <w:iCs/>
      <w:color w:val="365F91" w:themeColor="accent1" w:themeShade="BF"/>
    </w:rPr>
  </w:style>
  <w:style w:type="paragraph" w:styleId="Heading5">
    <w:name w:val="heading 5"/>
    <w:basedOn w:val="Normal"/>
    <w:next w:val="Normal"/>
    <w:link w:val="Heading5Char"/>
    <w:uiPriority w:val="9"/>
    <w:unhideWhenUsed/>
    <w:qFormat/>
    <w:rsid w:val="007A7BEE"/>
    <w:pPr>
      <w:keepNext/>
      <w:keepLines/>
      <w:spacing w:before="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unhideWhenUsed/>
    <w:qFormat/>
    <w:rsid w:val="00132272"/>
    <w:pPr>
      <w:keepNext/>
      <w:keepLines/>
      <w:numPr>
        <w:ilvl w:val="5"/>
        <w:numId w:val="2"/>
      </w:numPr>
      <w:spacing w:before="40"/>
      <w:outlineLvl w:val="5"/>
    </w:pPr>
    <w:rPr>
      <w:rFonts w:eastAsiaTheme="majorEastAsia" w:cstheme="majorBidi"/>
      <w:color w:val="243F60" w:themeColor="accent1" w:themeShade="7F"/>
    </w:rPr>
  </w:style>
  <w:style w:type="paragraph" w:styleId="Heading7">
    <w:name w:val="heading 7"/>
    <w:basedOn w:val="Normal"/>
    <w:next w:val="Normal"/>
    <w:link w:val="Heading7Char"/>
    <w:uiPriority w:val="9"/>
    <w:unhideWhenUsed/>
    <w:qFormat/>
    <w:rsid w:val="00132272"/>
    <w:pPr>
      <w:keepNext/>
      <w:keepLines/>
      <w:numPr>
        <w:ilvl w:val="6"/>
        <w:numId w:val="2"/>
      </w:numPr>
      <w:spacing w:before="40"/>
      <w:outlineLvl w:val="6"/>
    </w:pPr>
    <w:rPr>
      <w:rFonts w:eastAsiaTheme="majorEastAsia" w:cstheme="majorBidi"/>
      <w:i/>
      <w:iCs/>
      <w:color w:val="243F60" w:themeColor="accent1" w:themeShade="7F"/>
    </w:rPr>
  </w:style>
  <w:style w:type="paragraph" w:styleId="Heading8">
    <w:name w:val="heading 8"/>
    <w:basedOn w:val="Normal"/>
    <w:next w:val="Normal"/>
    <w:link w:val="Heading8Char"/>
    <w:uiPriority w:val="9"/>
    <w:unhideWhenUsed/>
    <w:qFormat/>
    <w:rsid w:val="00132272"/>
    <w:pPr>
      <w:keepNext/>
      <w:keepLines/>
      <w:numPr>
        <w:ilvl w:val="7"/>
        <w:numId w:val="2"/>
      </w:numPr>
      <w:spacing w:before="40"/>
      <w:outlineLvl w:val="7"/>
    </w:pPr>
    <w:rPr>
      <w:rFonts w:eastAsiaTheme="majorEastAsia" w:cstheme="majorBidi"/>
      <w:color w:val="272727" w:themeColor="text1" w:themeTint="D8"/>
      <w:sz w:val="21"/>
      <w:szCs w:val="21"/>
    </w:rPr>
  </w:style>
  <w:style w:type="paragraph" w:styleId="Heading9">
    <w:name w:val="heading 9"/>
    <w:basedOn w:val="Heading1"/>
    <w:next w:val="Normal"/>
    <w:link w:val="Heading9Char"/>
    <w:uiPriority w:val="9"/>
    <w:unhideWhenUsed/>
    <w:qFormat/>
    <w:rsid w:val="005A6507"/>
    <w:pPr>
      <w:numPr>
        <w:numId w:val="0"/>
      </w:numPr>
      <w:pBdr>
        <w:top w:val="single" w:sz="12" w:space="1" w:color="1F497D" w:themeColor="text2"/>
        <w:bottom w:val="single" w:sz="12" w:space="1" w:color="1F497D" w:themeColor="text2"/>
      </w:pBdr>
      <w:jc w:val="center"/>
      <w:outlineLvl w:val="8"/>
    </w:pPr>
    <w:rPr>
      <w:bCs w:val="0"/>
      <w:iCs/>
      <w:color w:val="1E497C"/>
      <w:sz w:val="4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4731B"/>
    <w:pP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731B"/>
    <w:rPr>
      <w:rFonts w:ascii="Calibri" w:eastAsiaTheme="majorEastAsia" w:hAnsi="Calibr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36258"/>
    <w:rPr>
      <w:rFonts w:ascii="Calibri" w:eastAsiaTheme="majorEastAsia" w:hAnsi="Calibri" w:cstheme="majorBidi"/>
      <w:b/>
      <w:bCs/>
      <w:color w:val="002060"/>
      <w:sz w:val="32"/>
      <w:szCs w:val="32"/>
    </w:rPr>
  </w:style>
  <w:style w:type="character" w:customStyle="1" w:styleId="Heading2Char">
    <w:name w:val="Heading 2 Char"/>
    <w:basedOn w:val="DefaultParagraphFont"/>
    <w:link w:val="Heading2"/>
    <w:uiPriority w:val="9"/>
    <w:rsid w:val="00A41EE0"/>
    <w:rPr>
      <w:rFonts w:ascii="Calibri" w:eastAsiaTheme="majorEastAsia" w:hAnsi="Calibri" w:cs="Calibri"/>
      <w:b/>
      <w:bCs/>
      <w:color w:val="002060"/>
      <w:sz w:val="26"/>
      <w:szCs w:val="26"/>
    </w:rPr>
  </w:style>
  <w:style w:type="paragraph" w:styleId="TOCHeading">
    <w:name w:val="TOC Heading"/>
    <w:basedOn w:val="Heading1"/>
    <w:next w:val="Normal"/>
    <w:uiPriority w:val="39"/>
    <w:unhideWhenUsed/>
    <w:qFormat/>
    <w:rsid w:val="0030658E"/>
    <w:pPr>
      <w:numPr>
        <w:numId w:val="0"/>
      </w:numPr>
      <w:outlineLvl w:val="9"/>
    </w:pPr>
    <w:rPr>
      <w:lang w:val="en-US"/>
    </w:rPr>
  </w:style>
  <w:style w:type="paragraph" w:styleId="TOC1">
    <w:name w:val="toc 1"/>
    <w:basedOn w:val="Normal"/>
    <w:next w:val="Normal"/>
    <w:autoRedefine/>
    <w:uiPriority w:val="39"/>
    <w:unhideWhenUsed/>
    <w:rsid w:val="00D23F6D"/>
    <w:pPr>
      <w:tabs>
        <w:tab w:val="left" w:pos="480"/>
        <w:tab w:val="right" w:leader="dot" w:pos="9622"/>
      </w:tabs>
    </w:pPr>
    <w:rPr>
      <w:b/>
      <w:noProof/>
    </w:rPr>
  </w:style>
  <w:style w:type="paragraph" w:styleId="TOC2">
    <w:name w:val="toc 2"/>
    <w:basedOn w:val="Normal"/>
    <w:next w:val="Normal"/>
    <w:autoRedefine/>
    <w:uiPriority w:val="39"/>
    <w:unhideWhenUsed/>
    <w:rsid w:val="0030658E"/>
    <w:pPr>
      <w:ind w:left="240"/>
    </w:pPr>
    <w:rPr>
      <w:b/>
    </w:rPr>
  </w:style>
  <w:style w:type="paragraph" w:styleId="BalloonText">
    <w:name w:val="Balloon Text"/>
    <w:basedOn w:val="Normal"/>
    <w:link w:val="BalloonTextChar"/>
    <w:uiPriority w:val="99"/>
    <w:semiHidden/>
    <w:unhideWhenUsed/>
    <w:rsid w:val="0030658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0658E"/>
    <w:rPr>
      <w:rFonts w:ascii="Lucida Grande" w:hAnsi="Lucida Grande" w:cs="Lucida Grande"/>
      <w:sz w:val="18"/>
      <w:szCs w:val="18"/>
    </w:rPr>
  </w:style>
  <w:style w:type="paragraph" w:styleId="TOC3">
    <w:name w:val="toc 3"/>
    <w:basedOn w:val="Normal"/>
    <w:next w:val="Normal"/>
    <w:autoRedefine/>
    <w:uiPriority w:val="39"/>
    <w:unhideWhenUsed/>
    <w:rsid w:val="0030658E"/>
    <w:pPr>
      <w:ind w:left="480"/>
    </w:pPr>
  </w:style>
  <w:style w:type="paragraph" w:styleId="TOC4">
    <w:name w:val="toc 4"/>
    <w:basedOn w:val="Normal"/>
    <w:next w:val="Normal"/>
    <w:autoRedefine/>
    <w:uiPriority w:val="39"/>
    <w:unhideWhenUsed/>
    <w:rsid w:val="0030658E"/>
    <w:pPr>
      <w:ind w:left="720"/>
    </w:pPr>
    <w:rPr>
      <w:sz w:val="20"/>
      <w:szCs w:val="20"/>
    </w:rPr>
  </w:style>
  <w:style w:type="paragraph" w:styleId="TOC5">
    <w:name w:val="toc 5"/>
    <w:basedOn w:val="Normal"/>
    <w:next w:val="Normal"/>
    <w:autoRedefine/>
    <w:uiPriority w:val="39"/>
    <w:unhideWhenUsed/>
    <w:rsid w:val="0030658E"/>
    <w:pPr>
      <w:ind w:left="960"/>
    </w:pPr>
    <w:rPr>
      <w:sz w:val="20"/>
      <w:szCs w:val="20"/>
    </w:rPr>
  </w:style>
  <w:style w:type="paragraph" w:styleId="TOC6">
    <w:name w:val="toc 6"/>
    <w:basedOn w:val="Normal"/>
    <w:next w:val="Normal"/>
    <w:autoRedefine/>
    <w:uiPriority w:val="39"/>
    <w:unhideWhenUsed/>
    <w:rsid w:val="0030658E"/>
    <w:pPr>
      <w:ind w:left="1200"/>
    </w:pPr>
    <w:rPr>
      <w:sz w:val="20"/>
      <w:szCs w:val="20"/>
    </w:rPr>
  </w:style>
  <w:style w:type="paragraph" w:styleId="TOC7">
    <w:name w:val="toc 7"/>
    <w:basedOn w:val="Normal"/>
    <w:next w:val="Normal"/>
    <w:autoRedefine/>
    <w:uiPriority w:val="39"/>
    <w:unhideWhenUsed/>
    <w:rsid w:val="0030658E"/>
    <w:pPr>
      <w:ind w:left="1440"/>
    </w:pPr>
    <w:rPr>
      <w:sz w:val="20"/>
      <w:szCs w:val="20"/>
    </w:rPr>
  </w:style>
  <w:style w:type="paragraph" w:styleId="TOC8">
    <w:name w:val="toc 8"/>
    <w:basedOn w:val="Normal"/>
    <w:next w:val="Normal"/>
    <w:autoRedefine/>
    <w:uiPriority w:val="39"/>
    <w:unhideWhenUsed/>
    <w:rsid w:val="0030658E"/>
    <w:pPr>
      <w:ind w:left="1680"/>
    </w:pPr>
    <w:rPr>
      <w:sz w:val="20"/>
      <w:szCs w:val="20"/>
    </w:rPr>
  </w:style>
  <w:style w:type="paragraph" w:styleId="TOC9">
    <w:name w:val="toc 9"/>
    <w:basedOn w:val="Normal"/>
    <w:next w:val="Normal"/>
    <w:autoRedefine/>
    <w:uiPriority w:val="39"/>
    <w:unhideWhenUsed/>
    <w:rsid w:val="00346153"/>
    <w:pPr>
      <w:ind w:left="1920"/>
    </w:pPr>
    <w:rPr>
      <w:b/>
      <w:szCs w:val="20"/>
      <w:u w:val="single"/>
    </w:rPr>
  </w:style>
  <w:style w:type="table" w:styleId="TableGrid">
    <w:name w:val="Table Grid"/>
    <w:basedOn w:val="TableNormal"/>
    <w:rsid w:val="00FA6DD7"/>
    <w:rPr>
      <w:rFonts w:ascii="Times New Roman" w:eastAsia="Times New Roman" w:hAnsi="Times New Roman"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UPBodytext">
    <w:name w:val="BUP_Bodytext"/>
    <w:basedOn w:val="Normal"/>
    <w:rsid w:val="00FA6DD7"/>
    <w:pPr>
      <w:spacing w:after="240" w:line="260" w:lineRule="exact"/>
    </w:pPr>
    <w:rPr>
      <w:rFonts w:ascii="Arial" w:eastAsia="Times New Roman" w:hAnsi="Arial" w:cs="Times New Roman"/>
      <w:lang w:val="en-GB" w:eastAsia="en-GB"/>
    </w:rPr>
  </w:style>
  <w:style w:type="character" w:styleId="CommentReference">
    <w:name w:val="annotation reference"/>
    <w:basedOn w:val="DefaultParagraphFont"/>
    <w:uiPriority w:val="99"/>
    <w:semiHidden/>
    <w:unhideWhenUsed/>
    <w:rsid w:val="00E27A88"/>
    <w:rPr>
      <w:sz w:val="18"/>
      <w:szCs w:val="18"/>
    </w:rPr>
  </w:style>
  <w:style w:type="paragraph" w:styleId="CommentText">
    <w:name w:val="annotation text"/>
    <w:basedOn w:val="Normal"/>
    <w:link w:val="CommentTextChar"/>
    <w:uiPriority w:val="99"/>
    <w:unhideWhenUsed/>
    <w:rsid w:val="00E27A88"/>
  </w:style>
  <w:style w:type="character" w:customStyle="1" w:styleId="CommentTextChar">
    <w:name w:val="Comment Text Char"/>
    <w:basedOn w:val="DefaultParagraphFont"/>
    <w:link w:val="CommentText"/>
    <w:uiPriority w:val="99"/>
    <w:rsid w:val="00E27A88"/>
  </w:style>
  <w:style w:type="paragraph" w:styleId="CommentSubject">
    <w:name w:val="annotation subject"/>
    <w:basedOn w:val="CommentText"/>
    <w:next w:val="CommentText"/>
    <w:link w:val="CommentSubjectChar"/>
    <w:uiPriority w:val="99"/>
    <w:semiHidden/>
    <w:unhideWhenUsed/>
    <w:rsid w:val="00E27A88"/>
    <w:rPr>
      <w:b/>
      <w:bCs/>
      <w:sz w:val="20"/>
      <w:szCs w:val="20"/>
    </w:rPr>
  </w:style>
  <w:style w:type="character" w:customStyle="1" w:styleId="CommentSubjectChar">
    <w:name w:val="Comment Subject Char"/>
    <w:basedOn w:val="CommentTextChar"/>
    <w:link w:val="CommentSubject"/>
    <w:uiPriority w:val="99"/>
    <w:semiHidden/>
    <w:rsid w:val="00E27A88"/>
    <w:rPr>
      <w:b/>
      <w:bCs/>
      <w:sz w:val="20"/>
      <w:szCs w:val="20"/>
    </w:rPr>
  </w:style>
  <w:style w:type="paragraph" w:styleId="ListParagraph">
    <w:name w:val="List Paragraph"/>
    <w:basedOn w:val="Normal"/>
    <w:link w:val="ListParagraphChar"/>
    <w:uiPriority w:val="34"/>
    <w:qFormat/>
    <w:rsid w:val="00436258"/>
    <w:pPr>
      <w:numPr>
        <w:numId w:val="1"/>
      </w:numPr>
      <w:ind w:left="714" w:hanging="357"/>
    </w:pPr>
  </w:style>
  <w:style w:type="paragraph" w:styleId="Revision">
    <w:name w:val="Revision"/>
    <w:hidden/>
    <w:uiPriority w:val="99"/>
    <w:semiHidden/>
    <w:rsid w:val="00D90B02"/>
  </w:style>
  <w:style w:type="paragraph" w:styleId="DocumentMap">
    <w:name w:val="Document Map"/>
    <w:basedOn w:val="Normal"/>
    <w:link w:val="DocumentMapChar"/>
    <w:uiPriority w:val="99"/>
    <w:semiHidden/>
    <w:unhideWhenUsed/>
    <w:rsid w:val="00D90B02"/>
    <w:rPr>
      <w:rFonts w:ascii="Lucida Grande" w:hAnsi="Lucida Grande" w:cs="Lucida Grande"/>
    </w:rPr>
  </w:style>
  <w:style w:type="character" w:customStyle="1" w:styleId="DocumentMapChar">
    <w:name w:val="Document Map Char"/>
    <w:basedOn w:val="DefaultParagraphFont"/>
    <w:link w:val="DocumentMap"/>
    <w:uiPriority w:val="99"/>
    <w:semiHidden/>
    <w:rsid w:val="00D90B02"/>
    <w:rPr>
      <w:rFonts w:ascii="Lucida Grande" w:hAnsi="Lucida Grande" w:cs="Lucida Grande"/>
    </w:rPr>
  </w:style>
  <w:style w:type="character" w:customStyle="1" w:styleId="Heading3Char">
    <w:name w:val="Heading 3 Char"/>
    <w:basedOn w:val="DefaultParagraphFont"/>
    <w:link w:val="Heading3"/>
    <w:uiPriority w:val="9"/>
    <w:rsid w:val="00C76D0D"/>
    <w:rPr>
      <w:rFonts w:ascii="Calibri" w:eastAsiaTheme="majorEastAsia" w:hAnsi="Calibri" w:cstheme="majorHAnsi"/>
      <w:b/>
      <w:bCs/>
      <w:color w:val="4F81BD" w:themeColor="accent1"/>
      <w:szCs w:val="22"/>
    </w:rPr>
  </w:style>
  <w:style w:type="character" w:styleId="Hyperlink">
    <w:name w:val="Hyperlink"/>
    <w:basedOn w:val="DefaultParagraphFont"/>
    <w:uiPriority w:val="99"/>
    <w:unhideWhenUsed/>
    <w:qFormat/>
    <w:rsid w:val="00AF57B6"/>
    <w:rPr>
      <w:color w:val="0000FF" w:themeColor="hyperlink"/>
      <w:u w:val="single"/>
    </w:rPr>
  </w:style>
  <w:style w:type="paragraph" w:styleId="Caption">
    <w:name w:val="caption"/>
    <w:basedOn w:val="Normal"/>
    <w:next w:val="Normal"/>
    <w:uiPriority w:val="35"/>
    <w:unhideWhenUsed/>
    <w:qFormat/>
    <w:rsid w:val="00252DB8"/>
    <w:rPr>
      <w:i/>
      <w:iCs/>
      <w:color w:val="1F497D" w:themeColor="text2"/>
      <w:sz w:val="18"/>
      <w:szCs w:val="18"/>
    </w:rPr>
  </w:style>
  <w:style w:type="character" w:styleId="FollowedHyperlink">
    <w:name w:val="FollowedHyperlink"/>
    <w:basedOn w:val="DefaultParagraphFont"/>
    <w:uiPriority w:val="99"/>
    <w:semiHidden/>
    <w:unhideWhenUsed/>
    <w:rsid w:val="004B2A72"/>
    <w:rPr>
      <w:color w:val="800080" w:themeColor="followedHyperlink"/>
      <w:u w:val="single"/>
    </w:rPr>
  </w:style>
  <w:style w:type="table" w:customStyle="1" w:styleId="PlainTable41">
    <w:name w:val="Plain Table 41"/>
    <w:basedOn w:val="TableNormal"/>
    <w:uiPriority w:val="99"/>
    <w:rsid w:val="00CB5B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1-Accent1">
    <w:name w:val="Medium Shading 1 Accent 1"/>
    <w:basedOn w:val="TableNormal"/>
    <w:uiPriority w:val="63"/>
    <w:rsid w:val="00C8170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rPr>
      <w:cantSplit/>
    </w:trPr>
    <w:tblStylePr w:type="firstRow">
      <w:pPr>
        <w:spacing w:before="0" w:after="0" w:line="240" w:lineRule="auto"/>
      </w:pPr>
      <w:rPr>
        <w:b/>
        <w:bCs/>
        <w:color w:val="FFFFFF" w:themeColor="background1"/>
      </w:rPr>
      <w:tblPr/>
      <w:trPr>
        <w:cantSplit w:val="0"/>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856FE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aliases w:val="CS Header"/>
    <w:basedOn w:val="Normal"/>
    <w:link w:val="HeaderChar"/>
    <w:uiPriority w:val="99"/>
    <w:unhideWhenUsed/>
    <w:rsid w:val="00856FE4"/>
    <w:pPr>
      <w:tabs>
        <w:tab w:val="center" w:pos="4513"/>
        <w:tab w:val="right" w:pos="9026"/>
      </w:tabs>
    </w:pPr>
  </w:style>
  <w:style w:type="character" w:customStyle="1" w:styleId="HeaderChar">
    <w:name w:val="Header Char"/>
    <w:aliases w:val="CS Header Char"/>
    <w:basedOn w:val="DefaultParagraphFont"/>
    <w:link w:val="Header"/>
    <w:uiPriority w:val="99"/>
    <w:rsid w:val="00856FE4"/>
    <w:rPr>
      <w:rFonts w:ascii="Calibri" w:hAnsi="Calibri"/>
    </w:rPr>
  </w:style>
  <w:style w:type="paragraph" w:styleId="Footer">
    <w:name w:val="footer"/>
    <w:basedOn w:val="Normal"/>
    <w:link w:val="FooterChar"/>
    <w:uiPriority w:val="99"/>
    <w:unhideWhenUsed/>
    <w:rsid w:val="00856FE4"/>
    <w:pPr>
      <w:tabs>
        <w:tab w:val="center" w:pos="4513"/>
        <w:tab w:val="right" w:pos="9026"/>
      </w:tabs>
    </w:pPr>
  </w:style>
  <w:style w:type="character" w:customStyle="1" w:styleId="FooterChar">
    <w:name w:val="Footer Char"/>
    <w:basedOn w:val="DefaultParagraphFont"/>
    <w:link w:val="Footer"/>
    <w:uiPriority w:val="99"/>
    <w:rsid w:val="00856FE4"/>
    <w:rPr>
      <w:rFonts w:ascii="Calibri" w:hAnsi="Calibri"/>
    </w:rPr>
  </w:style>
  <w:style w:type="character" w:styleId="PlaceholderText">
    <w:name w:val="Placeholder Text"/>
    <w:basedOn w:val="DefaultParagraphFont"/>
    <w:uiPriority w:val="99"/>
    <w:semiHidden/>
    <w:rsid w:val="00C72AC6"/>
    <w:rPr>
      <w:color w:val="808080"/>
    </w:rPr>
  </w:style>
  <w:style w:type="table" w:customStyle="1" w:styleId="KineticColorfulTable11">
    <w:name w:val="Kinetic Colorful Table11"/>
    <w:basedOn w:val="TableNormal"/>
    <w:next w:val="ColorfulList"/>
    <w:uiPriority w:val="72"/>
    <w:rsid w:val="00612CAD"/>
    <w:rPr>
      <w:rFonts w:ascii="Arial" w:eastAsiaTheme="minorHAnsi" w:hAnsi="Arial"/>
      <w:color w:val="373737"/>
      <w:sz w:val="20"/>
      <w:szCs w:val="22"/>
    </w:rPr>
    <w:tblPr>
      <w:tblStyleRowBandSize w:val="1"/>
      <w:tblStyleColBandSize w:val="1"/>
    </w:tblPr>
    <w:tcPr>
      <w:shd w:val="clear" w:color="auto" w:fill="EBEBEB"/>
    </w:tcPr>
    <w:tblStylePr w:type="firstRow">
      <w:rPr>
        <w:rFonts w:ascii="Arial" w:hAnsi="Arial"/>
        <w:b/>
        <w:bCs/>
        <w:color w:val="FFFFFF"/>
        <w:sz w:val="24"/>
      </w:rPr>
      <w:tblPr/>
      <w:tcPr>
        <w:shd w:val="clear" w:color="auto" w:fill="CD202C"/>
      </w:tcPr>
    </w:tblStylePr>
    <w:tblStylePr w:type="lastRow">
      <w:rPr>
        <w:rFonts w:ascii="Arial" w:hAnsi="Arial"/>
        <w:b/>
        <w:bCs/>
        <w:color w:val="A73A21"/>
        <w:sz w:val="20"/>
      </w:rPr>
      <w:tblPr/>
      <w:tcPr>
        <w:shd w:val="clear" w:color="auto" w:fill="FFFFFF"/>
      </w:tcPr>
    </w:tblStylePr>
    <w:tblStylePr w:type="firstCol">
      <w:rPr>
        <w:rFonts w:ascii="Arial" w:hAnsi="Arial"/>
        <w:b/>
        <w:bCs/>
        <w:sz w:val="20"/>
      </w:rPr>
    </w:tblStylePr>
    <w:tblStylePr w:type="lastCol">
      <w:rPr>
        <w:b/>
        <w:bCs/>
      </w:rPr>
    </w:tblStylePr>
    <w:tblStylePr w:type="band1Horz">
      <w:tblPr/>
      <w:tcPr>
        <w:shd w:val="clear" w:color="auto" w:fill="FFFFFF"/>
      </w:tcPr>
    </w:tblStylePr>
  </w:style>
  <w:style w:type="table" w:styleId="ColorfulList">
    <w:name w:val="Colorful List"/>
    <w:basedOn w:val="TableNormal"/>
    <w:uiPriority w:val="72"/>
    <w:semiHidden/>
    <w:unhideWhenUsed/>
    <w:rsid w:val="00612CAD"/>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612CAD"/>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4-Accent1">
    <w:name w:val="List Table 4 Accent 1"/>
    <w:basedOn w:val="TableNormal"/>
    <w:uiPriority w:val="49"/>
    <w:rsid w:val="00612CA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270098"/>
    <w:rPr>
      <w:rFonts w:asciiTheme="majorHAnsi" w:hAnsiTheme="majorHAnsi"/>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unhideWhenUsed/>
    <w:rsid w:val="00D5505F"/>
    <w:rPr>
      <w:rFonts w:asciiTheme="minorHAnsi" w:hAnsiTheme="minorHAnsi"/>
      <w:sz w:val="20"/>
      <w:szCs w:val="20"/>
    </w:rPr>
  </w:style>
  <w:style w:type="character" w:customStyle="1" w:styleId="FootnoteTextChar">
    <w:name w:val="Footnote Text Char"/>
    <w:basedOn w:val="DefaultParagraphFont"/>
    <w:link w:val="FootnoteText"/>
    <w:uiPriority w:val="99"/>
    <w:rsid w:val="00D5505F"/>
    <w:rPr>
      <w:rFonts w:eastAsiaTheme="minorHAnsi"/>
      <w:sz w:val="20"/>
      <w:szCs w:val="20"/>
    </w:rPr>
  </w:style>
  <w:style w:type="character" w:styleId="FootnoteReference">
    <w:name w:val="footnote reference"/>
    <w:basedOn w:val="DefaultParagraphFont"/>
    <w:uiPriority w:val="99"/>
    <w:unhideWhenUsed/>
    <w:rsid w:val="00D5505F"/>
    <w:rPr>
      <w:vertAlign w:val="superscript"/>
    </w:rPr>
  </w:style>
  <w:style w:type="character" w:customStyle="1" w:styleId="Heading4Char">
    <w:name w:val="Heading 4 Char"/>
    <w:basedOn w:val="DefaultParagraphFont"/>
    <w:link w:val="Heading4"/>
    <w:uiPriority w:val="9"/>
    <w:rsid w:val="00CC527B"/>
    <w:rPr>
      <w:rFonts w:ascii="Calibri" w:eastAsiaTheme="majorEastAsia" w:hAnsi="Calibri" w:cstheme="majorBidi"/>
      <w:b/>
      <w:iCs/>
      <w:color w:val="365F91" w:themeColor="accent1" w:themeShade="BF"/>
      <w:szCs w:val="22"/>
    </w:rPr>
  </w:style>
  <w:style w:type="character" w:customStyle="1" w:styleId="Heading5Char">
    <w:name w:val="Heading 5 Char"/>
    <w:basedOn w:val="DefaultParagraphFont"/>
    <w:link w:val="Heading5"/>
    <w:uiPriority w:val="9"/>
    <w:rsid w:val="007A7BEE"/>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rsid w:val="00132272"/>
    <w:rPr>
      <w:rFonts w:ascii="Calibri" w:eastAsiaTheme="majorEastAsia" w:hAnsi="Calibri" w:cstheme="majorBidi"/>
      <w:color w:val="243F60" w:themeColor="accent1" w:themeShade="7F"/>
      <w:szCs w:val="22"/>
    </w:rPr>
  </w:style>
  <w:style w:type="character" w:customStyle="1" w:styleId="Heading7Char">
    <w:name w:val="Heading 7 Char"/>
    <w:basedOn w:val="DefaultParagraphFont"/>
    <w:link w:val="Heading7"/>
    <w:uiPriority w:val="9"/>
    <w:rsid w:val="00132272"/>
    <w:rPr>
      <w:rFonts w:ascii="Calibri" w:eastAsiaTheme="majorEastAsia" w:hAnsi="Calibri" w:cstheme="majorBidi"/>
      <w:i/>
      <w:iCs/>
      <w:color w:val="243F60" w:themeColor="accent1" w:themeShade="7F"/>
      <w:szCs w:val="22"/>
    </w:rPr>
  </w:style>
  <w:style w:type="character" w:customStyle="1" w:styleId="Heading8Char">
    <w:name w:val="Heading 8 Char"/>
    <w:basedOn w:val="DefaultParagraphFont"/>
    <w:link w:val="Heading8"/>
    <w:uiPriority w:val="9"/>
    <w:rsid w:val="00132272"/>
    <w:rPr>
      <w:rFonts w:ascii="Calibri" w:eastAsiaTheme="majorEastAsia" w:hAnsi="Calibri" w:cstheme="majorBidi"/>
      <w:color w:val="272727" w:themeColor="text1" w:themeTint="D8"/>
      <w:sz w:val="21"/>
      <w:szCs w:val="21"/>
    </w:rPr>
  </w:style>
  <w:style w:type="character" w:customStyle="1" w:styleId="Heading9Char">
    <w:name w:val="Heading 9 Char"/>
    <w:basedOn w:val="DefaultParagraphFont"/>
    <w:link w:val="Heading9"/>
    <w:uiPriority w:val="9"/>
    <w:rsid w:val="005A6507"/>
    <w:rPr>
      <w:rFonts w:asciiTheme="majorHAnsi" w:eastAsiaTheme="majorEastAsia" w:hAnsiTheme="majorHAnsi" w:cstheme="majorBidi"/>
      <w:b/>
      <w:iCs/>
      <w:color w:val="1E497C"/>
      <w:sz w:val="40"/>
      <w:szCs w:val="21"/>
    </w:rPr>
  </w:style>
  <w:style w:type="paragraph" w:customStyle="1" w:styleId="NISTtext">
    <w:name w:val="NIST:text"/>
    <w:basedOn w:val="Normal"/>
    <w:next w:val="Normal"/>
    <w:uiPriority w:val="99"/>
    <w:rsid w:val="00071847"/>
    <w:pPr>
      <w:autoSpaceDE w:val="0"/>
      <w:autoSpaceDN w:val="0"/>
      <w:adjustRightInd w:val="0"/>
      <w:spacing w:line="240" w:lineRule="auto"/>
    </w:pPr>
    <w:rPr>
      <w:rFonts w:ascii="Verdana" w:eastAsiaTheme="minorEastAsia" w:hAnsi="Verdana"/>
      <w:szCs w:val="24"/>
    </w:rPr>
  </w:style>
  <w:style w:type="character" w:styleId="Emphasis">
    <w:name w:val="Emphasis"/>
    <w:basedOn w:val="DefaultParagraphFont"/>
    <w:uiPriority w:val="20"/>
    <w:qFormat/>
    <w:rsid w:val="004F34FE"/>
    <w:rPr>
      <w:i/>
      <w:iCs/>
    </w:rPr>
  </w:style>
  <w:style w:type="table" w:customStyle="1" w:styleId="ListTable4-Accent11">
    <w:name w:val="List Table 4 - Accent 11"/>
    <w:basedOn w:val="TableNormal"/>
    <w:next w:val="ListTable4-Accent1"/>
    <w:uiPriority w:val="49"/>
    <w:rsid w:val="00CE34EA"/>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tcBorders>
        <w:shd w:val="clear" w:color="auto" w:fill="4F81BD"/>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Default">
    <w:name w:val="Default"/>
    <w:rsid w:val="00CE34EA"/>
    <w:pPr>
      <w:autoSpaceDE w:val="0"/>
      <w:autoSpaceDN w:val="0"/>
      <w:adjustRightInd w:val="0"/>
    </w:pPr>
    <w:rPr>
      <w:rFonts w:ascii="Arial" w:hAnsi="Arial" w:cs="Arial"/>
      <w:color w:val="000000"/>
      <w:lang w:eastAsia="en-AU"/>
    </w:rPr>
  </w:style>
  <w:style w:type="table" w:styleId="GridTable4-Accent5">
    <w:name w:val="Grid Table 4 Accent 5"/>
    <w:basedOn w:val="TableNormal"/>
    <w:uiPriority w:val="49"/>
    <w:rsid w:val="00D20E9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Numberedparagraph">
    <w:name w:val="Numbered paragraph"/>
    <w:basedOn w:val="Normal"/>
    <w:link w:val="NumberedparagraphChar"/>
    <w:qFormat/>
    <w:rsid w:val="00D20E92"/>
    <w:pPr>
      <w:numPr>
        <w:numId w:val="14"/>
      </w:numPr>
      <w:suppressAutoHyphens/>
      <w:autoSpaceDN w:val="0"/>
      <w:spacing w:before="120" w:line="240" w:lineRule="auto"/>
      <w:textAlignment w:val="baseline"/>
    </w:pPr>
    <w:rPr>
      <w:rFonts w:eastAsia="Times New Roman" w:cs="Times New Roman"/>
      <w:szCs w:val="24"/>
      <w:lang w:bidi="en-US"/>
    </w:rPr>
  </w:style>
  <w:style w:type="character" w:customStyle="1" w:styleId="NumberedparagraphChar">
    <w:name w:val="Numbered paragraph Char"/>
    <w:link w:val="Numberedparagraph"/>
    <w:rsid w:val="00D20E92"/>
    <w:rPr>
      <w:rFonts w:ascii="Calibri" w:eastAsia="Times New Roman" w:hAnsi="Calibri" w:cs="Times New Roman"/>
      <w:color w:val="000000"/>
      <w:lang w:bidi="en-US"/>
    </w:rPr>
  </w:style>
  <w:style w:type="character" w:styleId="Strong">
    <w:name w:val="Strong"/>
    <w:aliases w:val="Table column-row heading"/>
    <w:uiPriority w:val="22"/>
    <w:qFormat/>
    <w:rsid w:val="000D4AC0"/>
    <w:rPr>
      <w:b/>
      <w:color w:val="auto"/>
    </w:rPr>
  </w:style>
  <w:style w:type="paragraph" w:customStyle="1" w:styleId="Tablebody">
    <w:name w:val="Table body"/>
    <w:basedOn w:val="Normal"/>
    <w:uiPriority w:val="99"/>
    <w:qFormat/>
    <w:rsid w:val="00B81D7A"/>
    <w:pPr>
      <w:spacing w:line="240" w:lineRule="auto"/>
    </w:pPr>
    <w:rPr>
      <w:rFonts w:eastAsiaTheme="minorEastAsia"/>
      <w:bCs/>
      <w:color w:val="000000" w:themeColor="text1"/>
      <w:w w:val="105"/>
      <w:kern w:val="40"/>
    </w:rPr>
  </w:style>
  <w:style w:type="numbering" w:customStyle="1" w:styleId="Style2">
    <w:name w:val="Style2"/>
    <w:rsid w:val="00E41286"/>
    <w:pPr>
      <w:numPr>
        <w:numId w:val="17"/>
      </w:numPr>
    </w:pPr>
  </w:style>
  <w:style w:type="table" w:customStyle="1" w:styleId="GridTable4-Accent11">
    <w:name w:val="Grid Table 4 - Accent 11"/>
    <w:basedOn w:val="TableNormal"/>
    <w:uiPriority w:val="49"/>
    <w:rsid w:val="000A6418"/>
    <w:rPr>
      <w:sz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ullet1">
    <w:name w:val="bullet 1"/>
    <w:basedOn w:val="Normal"/>
    <w:autoRedefine/>
    <w:rsid w:val="008A07F6"/>
    <w:pPr>
      <w:numPr>
        <w:numId w:val="18"/>
      </w:numPr>
      <w:spacing w:after="60" w:line="240" w:lineRule="auto"/>
    </w:pPr>
    <w:rPr>
      <w:rFonts w:asciiTheme="minorHAnsi" w:eastAsia="Arial Unicode MS" w:hAnsiTheme="minorHAnsi" w:cs="Arial"/>
      <w:lang w:val="en-GB" w:eastAsia="en-AU"/>
    </w:rPr>
  </w:style>
  <w:style w:type="paragraph" w:styleId="IntenseQuote">
    <w:name w:val="Intense Quote"/>
    <w:basedOn w:val="Normal"/>
    <w:next w:val="Normal"/>
    <w:link w:val="IntenseQuoteChar"/>
    <w:uiPriority w:val="30"/>
    <w:qFormat/>
    <w:rsid w:val="00680FE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80FEB"/>
    <w:rPr>
      <w:rFonts w:ascii="Calibri" w:eastAsiaTheme="minorHAnsi" w:hAnsi="Calibri"/>
      <w:i/>
      <w:iCs/>
      <w:color w:val="4F81BD" w:themeColor="accent1"/>
      <w:sz w:val="22"/>
      <w:szCs w:val="22"/>
    </w:rPr>
  </w:style>
  <w:style w:type="paragraph" w:customStyle="1" w:styleId="ChapterCover">
    <w:name w:val="ChapterCover"/>
    <w:basedOn w:val="Normal"/>
    <w:link w:val="ChapterCoverChar"/>
    <w:qFormat/>
    <w:rsid w:val="005A6507"/>
    <w:pPr>
      <w:pBdr>
        <w:top w:val="single" w:sz="12" w:space="1" w:color="1F497D" w:themeColor="text2"/>
        <w:bottom w:val="single" w:sz="12" w:space="1" w:color="1F497D" w:themeColor="text2"/>
      </w:pBdr>
      <w:spacing w:before="360" w:line="240" w:lineRule="auto"/>
      <w:jc w:val="center"/>
      <w:outlineLvl w:val="0"/>
    </w:pPr>
    <w:rPr>
      <w:rFonts w:eastAsiaTheme="majorEastAsia" w:cstheme="majorBidi"/>
      <w:b/>
      <w:bCs/>
      <w:color w:val="002060"/>
      <w:sz w:val="40"/>
      <w:szCs w:val="26"/>
    </w:rPr>
  </w:style>
  <w:style w:type="character" w:customStyle="1" w:styleId="ChapterCoverChar">
    <w:name w:val="ChapterCover Char"/>
    <w:basedOn w:val="DefaultParagraphFont"/>
    <w:link w:val="ChapterCover"/>
    <w:rsid w:val="005A6507"/>
    <w:rPr>
      <w:rFonts w:asciiTheme="majorHAnsi" w:eastAsiaTheme="majorEastAsia" w:hAnsiTheme="majorHAnsi" w:cstheme="majorBidi"/>
      <w:b/>
      <w:bCs/>
      <w:color w:val="002060"/>
      <w:sz w:val="40"/>
      <w:szCs w:val="26"/>
    </w:rPr>
  </w:style>
  <w:style w:type="table" w:styleId="GridTable5Dark-Accent1">
    <w:name w:val="Grid Table 5 Dark Accent 1"/>
    <w:basedOn w:val="TableNormal"/>
    <w:uiPriority w:val="50"/>
    <w:rsid w:val="00895C8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Heading1noTOC">
    <w:name w:val="Heading 1(no TOC)"/>
    <w:link w:val="Heading1noTOCChar"/>
    <w:qFormat/>
    <w:rsid w:val="000635A3"/>
    <w:pPr>
      <w:spacing w:before="200" w:after="120"/>
    </w:pPr>
    <w:rPr>
      <w:rFonts w:asciiTheme="majorHAnsi" w:eastAsiaTheme="majorEastAsia" w:hAnsiTheme="majorHAnsi" w:cstheme="majorBidi"/>
      <w:b/>
      <w:bCs/>
      <w:color w:val="002060"/>
      <w:sz w:val="32"/>
      <w:szCs w:val="32"/>
    </w:rPr>
  </w:style>
  <w:style w:type="character" w:customStyle="1" w:styleId="Heading1noTOCChar">
    <w:name w:val="Heading 1(no TOC) Char"/>
    <w:basedOn w:val="Heading1Char"/>
    <w:link w:val="Heading1noTOC"/>
    <w:rsid w:val="000635A3"/>
    <w:rPr>
      <w:rFonts w:asciiTheme="majorHAnsi" w:eastAsiaTheme="majorEastAsia" w:hAnsiTheme="majorHAnsi" w:cstheme="majorBidi"/>
      <w:b/>
      <w:bCs/>
      <w:color w:val="002060"/>
      <w:sz w:val="32"/>
      <w:szCs w:val="32"/>
    </w:rPr>
  </w:style>
  <w:style w:type="paragraph" w:styleId="NoSpacing">
    <w:name w:val="No Spacing"/>
    <w:link w:val="NoSpacingChar"/>
    <w:uiPriority w:val="1"/>
    <w:qFormat/>
    <w:rsid w:val="00E20804"/>
    <w:rPr>
      <w:sz w:val="22"/>
      <w:szCs w:val="22"/>
      <w:lang w:val="en-US"/>
    </w:rPr>
  </w:style>
  <w:style w:type="character" w:customStyle="1" w:styleId="NoSpacingChar">
    <w:name w:val="No Spacing Char"/>
    <w:basedOn w:val="DefaultParagraphFont"/>
    <w:link w:val="NoSpacing"/>
    <w:uiPriority w:val="1"/>
    <w:rsid w:val="00E20804"/>
    <w:rPr>
      <w:sz w:val="22"/>
      <w:szCs w:val="22"/>
      <w:lang w:val="en-US"/>
    </w:rPr>
  </w:style>
  <w:style w:type="paragraph" w:styleId="ListBullet2">
    <w:name w:val="List Bullet 2"/>
    <w:basedOn w:val="ListBullet"/>
    <w:autoRedefine/>
    <w:uiPriority w:val="99"/>
    <w:unhideWhenUsed/>
    <w:qFormat/>
    <w:rsid w:val="009E1242"/>
    <w:pPr>
      <w:spacing w:line="240" w:lineRule="auto"/>
      <w:contextualSpacing w:val="0"/>
    </w:pPr>
    <w:rPr>
      <w:rFonts w:eastAsia="Calibri"/>
      <w:w w:val="105"/>
      <w:kern w:val="40"/>
    </w:rPr>
  </w:style>
  <w:style w:type="paragraph" w:styleId="ListBullet">
    <w:name w:val="List Bullet"/>
    <w:basedOn w:val="Normal"/>
    <w:uiPriority w:val="99"/>
    <w:semiHidden/>
    <w:unhideWhenUsed/>
    <w:rsid w:val="00A86485"/>
    <w:pPr>
      <w:contextualSpacing/>
    </w:pPr>
  </w:style>
  <w:style w:type="paragraph" w:customStyle="1" w:styleId="Tablebodybullet1">
    <w:name w:val="Table body bullet 1"/>
    <w:basedOn w:val="Tablebody"/>
    <w:qFormat/>
    <w:rsid w:val="00BD0D3E"/>
    <w:pPr>
      <w:numPr>
        <w:numId w:val="31"/>
      </w:numPr>
    </w:pPr>
    <w:rPr>
      <w:bCs w:val="0"/>
    </w:rPr>
  </w:style>
  <w:style w:type="paragraph" w:styleId="BodyText">
    <w:name w:val="Body Text"/>
    <w:link w:val="BodyTextChar"/>
    <w:unhideWhenUsed/>
    <w:qFormat/>
    <w:rsid w:val="005F2207"/>
    <w:pPr>
      <w:spacing w:after="120"/>
    </w:pPr>
    <w:rPr>
      <w:rFonts w:eastAsiaTheme="minorHAnsi" w:cs="Times New Roman"/>
      <w:sz w:val="20"/>
      <w:szCs w:val="20"/>
    </w:rPr>
  </w:style>
  <w:style w:type="character" w:customStyle="1" w:styleId="BodyTextChar">
    <w:name w:val="Body Text Char"/>
    <w:basedOn w:val="DefaultParagraphFont"/>
    <w:link w:val="BodyText"/>
    <w:rsid w:val="005F2207"/>
    <w:rPr>
      <w:rFonts w:eastAsiaTheme="minorHAnsi" w:cs="Times New Roman"/>
      <w:sz w:val="20"/>
      <w:szCs w:val="20"/>
    </w:rPr>
  </w:style>
  <w:style w:type="paragraph" w:customStyle="1" w:styleId="Bullets1">
    <w:name w:val="Bullets 1"/>
    <w:basedOn w:val="BodyText"/>
    <w:qFormat/>
    <w:rsid w:val="005F2207"/>
    <w:pPr>
      <w:numPr>
        <w:numId w:val="32"/>
      </w:numPr>
    </w:pPr>
  </w:style>
  <w:style w:type="table" w:customStyle="1" w:styleId="TableGrid1">
    <w:name w:val="Table Grid1"/>
    <w:basedOn w:val="TableNormal"/>
    <w:next w:val="TableGrid"/>
    <w:rsid w:val="00336AC8"/>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basedOn w:val="DefaultParagraphFont"/>
    <w:uiPriority w:val="99"/>
    <w:semiHidden/>
    <w:unhideWhenUsed/>
    <w:rsid w:val="00B61329"/>
    <w:rPr>
      <w:color w:val="605E5C"/>
      <w:shd w:val="clear" w:color="auto" w:fill="E1DFDD"/>
    </w:rPr>
  </w:style>
  <w:style w:type="table" w:customStyle="1" w:styleId="TableGrid11">
    <w:name w:val="Table Grid11"/>
    <w:basedOn w:val="TableNormal"/>
    <w:next w:val="TableGrid"/>
    <w:rsid w:val="00C165F6"/>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Accent4">
    <w:name w:val="Light Shading Accent 4"/>
    <w:basedOn w:val="TableNormal"/>
    <w:uiPriority w:val="60"/>
    <w:rsid w:val="00BD0D3E"/>
    <w:rPr>
      <w:rFonts w:eastAsiaTheme="minorHAns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character" w:styleId="EndnoteReference">
    <w:name w:val="endnote reference"/>
    <w:basedOn w:val="DefaultParagraphFont"/>
    <w:uiPriority w:val="99"/>
    <w:semiHidden/>
    <w:unhideWhenUsed/>
    <w:rsid w:val="00BD0D3E"/>
    <w:rPr>
      <w:vertAlign w:val="superscript"/>
    </w:rPr>
  </w:style>
  <w:style w:type="paragraph" w:customStyle="1" w:styleId="Tablenotes">
    <w:name w:val="Table notes"/>
    <w:basedOn w:val="EndnoteText"/>
    <w:rsid w:val="00BD0D3E"/>
    <w:rPr>
      <w:rFonts w:eastAsia="Calibri"/>
      <w:color w:val="463A70"/>
      <w:w w:val="105"/>
      <w:kern w:val="40"/>
    </w:rPr>
  </w:style>
  <w:style w:type="paragraph" w:styleId="EndnoteText">
    <w:name w:val="endnote text"/>
    <w:basedOn w:val="Normal"/>
    <w:link w:val="EndnoteTextChar"/>
    <w:uiPriority w:val="99"/>
    <w:semiHidden/>
    <w:unhideWhenUsed/>
    <w:rsid w:val="00BD0D3E"/>
    <w:pPr>
      <w:spacing w:line="240" w:lineRule="auto"/>
    </w:pPr>
    <w:rPr>
      <w:sz w:val="20"/>
      <w:szCs w:val="20"/>
    </w:rPr>
  </w:style>
  <w:style w:type="character" w:customStyle="1" w:styleId="EndnoteTextChar">
    <w:name w:val="Endnote Text Char"/>
    <w:basedOn w:val="DefaultParagraphFont"/>
    <w:link w:val="EndnoteText"/>
    <w:uiPriority w:val="99"/>
    <w:semiHidden/>
    <w:rsid w:val="00BD0D3E"/>
    <w:rPr>
      <w:rFonts w:asciiTheme="majorHAnsi" w:eastAsiaTheme="minorHAnsi" w:hAnsiTheme="majorHAnsi" w:cs="Verdana"/>
      <w:color w:val="000000"/>
      <w:sz w:val="20"/>
      <w:szCs w:val="20"/>
    </w:rPr>
  </w:style>
  <w:style w:type="table" w:styleId="MediumList1-Accent1">
    <w:name w:val="Medium List 1 Accent 1"/>
    <w:basedOn w:val="TableNormal"/>
    <w:uiPriority w:val="65"/>
    <w:rsid w:val="00D83EF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UnresolvedMention2">
    <w:name w:val="Unresolved Mention2"/>
    <w:basedOn w:val="DefaultParagraphFont"/>
    <w:uiPriority w:val="99"/>
    <w:semiHidden/>
    <w:unhideWhenUsed/>
    <w:rsid w:val="00BF5771"/>
    <w:rPr>
      <w:color w:val="605E5C"/>
      <w:shd w:val="clear" w:color="auto" w:fill="E1DFDD"/>
    </w:rPr>
  </w:style>
  <w:style w:type="paragraph" w:customStyle="1" w:styleId="TableBodyList">
    <w:name w:val="Table Body List"/>
    <w:basedOn w:val="ListParagraph"/>
    <w:link w:val="TableBodyListChar"/>
    <w:qFormat/>
    <w:rsid w:val="00C14703"/>
    <w:pPr>
      <w:numPr>
        <w:numId w:val="33"/>
      </w:numPr>
      <w:spacing w:line="240" w:lineRule="auto"/>
      <w:ind w:left="714" w:hanging="357"/>
    </w:pPr>
  </w:style>
  <w:style w:type="character" w:customStyle="1" w:styleId="ListParagraphChar">
    <w:name w:val="List Paragraph Char"/>
    <w:basedOn w:val="DefaultParagraphFont"/>
    <w:link w:val="ListParagraph"/>
    <w:uiPriority w:val="34"/>
    <w:rsid w:val="00B81D7A"/>
    <w:rPr>
      <w:rFonts w:ascii="Calibri" w:eastAsiaTheme="minorHAnsi" w:hAnsi="Calibri" w:cs="Calibri"/>
      <w:color w:val="000000"/>
      <w:szCs w:val="22"/>
    </w:rPr>
  </w:style>
  <w:style w:type="character" w:customStyle="1" w:styleId="TableBodyListChar">
    <w:name w:val="Table Body List Char"/>
    <w:basedOn w:val="ListParagraphChar"/>
    <w:link w:val="TableBodyList"/>
    <w:rsid w:val="00C14703"/>
    <w:rPr>
      <w:rFonts w:ascii="Calibri" w:eastAsiaTheme="minorHAnsi" w:hAnsi="Calibri" w:cs="Calibri"/>
      <w:color w:val="00000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648695">
      <w:bodyDiv w:val="1"/>
      <w:marLeft w:val="0"/>
      <w:marRight w:val="0"/>
      <w:marTop w:val="0"/>
      <w:marBottom w:val="0"/>
      <w:divBdr>
        <w:top w:val="none" w:sz="0" w:space="0" w:color="auto"/>
        <w:left w:val="none" w:sz="0" w:space="0" w:color="auto"/>
        <w:bottom w:val="none" w:sz="0" w:space="0" w:color="auto"/>
        <w:right w:val="none" w:sz="0" w:space="0" w:color="auto"/>
      </w:divBdr>
      <w:divsChild>
        <w:div w:id="419722768">
          <w:marLeft w:val="0"/>
          <w:marRight w:val="0"/>
          <w:marTop w:val="0"/>
          <w:marBottom w:val="225"/>
          <w:divBdr>
            <w:top w:val="single" w:sz="6" w:space="8" w:color="85BAD6"/>
            <w:left w:val="single" w:sz="6" w:space="4" w:color="85BAD6"/>
            <w:bottom w:val="single" w:sz="6" w:space="8" w:color="85BAD6"/>
            <w:right w:val="single" w:sz="6" w:space="4" w:color="85BAD6"/>
          </w:divBdr>
          <w:divsChild>
            <w:div w:id="679702159">
              <w:marLeft w:val="0"/>
              <w:marRight w:val="0"/>
              <w:marTop w:val="0"/>
              <w:marBottom w:val="0"/>
              <w:divBdr>
                <w:top w:val="none" w:sz="0" w:space="0" w:color="auto"/>
                <w:left w:val="none" w:sz="0" w:space="0" w:color="auto"/>
                <w:bottom w:val="none" w:sz="0" w:space="0" w:color="auto"/>
                <w:right w:val="none" w:sz="0" w:space="0" w:color="auto"/>
              </w:divBdr>
              <w:divsChild>
                <w:div w:id="279261172">
                  <w:marLeft w:val="0"/>
                  <w:marRight w:val="0"/>
                  <w:marTop w:val="0"/>
                  <w:marBottom w:val="0"/>
                  <w:divBdr>
                    <w:top w:val="none" w:sz="0" w:space="0" w:color="auto"/>
                    <w:left w:val="none" w:sz="0" w:space="0" w:color="auto"/>
                    <w:bottom w:val="none" w:sz="0" w:space="0" w:color="auto"/>
                    <w:right w:val="none" w:sz="0" w:space="0" w:color="auto"/>
                  </w:divBdr>
                  <w:divsChild>
                    <w:div w:id="96038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232344">
      <w:bodyDiv w:val="1"/>
      <w:marLeft w:val="0"/>
      <w:marRight w:val="0"/>
      <w:marTop w:val="0"/>
      <w:marBottom w:val="0"/>
      <w:divBdr>
        <w:top w:val="none" w:sz="0" w:space="0" w:color="auto"/>
        <w:left w:val="none" w:sz="0" w:space="0" w:color="auto"/>
        <w:bottom w:val="none" w:sz="0" w:space="0" w:color="auto"/>
        <w:right w:val="none" w:sz="0" w:space="0" w:color="auto"/>
      </w:divBdr>
    </w:div>
    <w:div w:id="562762063">
      <w:bodyDiv w:val="1"/>
      <w:marLeft w:val="0"/>
      <w:marRight w:val="0"/>
      <w:marTop w:val="0"/>
      <w:marBottom w:val="0"/>
      <w:divBdr>
        <w:top w:val="none" w:sz="0" w:space="0" w:color="auto"/>
        <w:left w:val="none" w:sz="0" w:space="0" w:color="auto"/>
        <w:bottom w:val="none" w:sz="0" w:space="0" w:color="auto"/>
        <w:right w:val="none" w:sz="0" w:space="0" w:color="auto"/>
      </w:divBdr>
    </w:div>
    <w:div w:id="702754289">
      <w:bodyDiv w:val="1"/>
      <w:marLeft w:val="0"/>
      <w:marRight w:val="0"/>
      <w:marTop w:val="0"/>
      <w:marBottom w:val="0"/>
      <w:divBdr>
        <w:top w:val="none" w:sz="0" w:space="0" w:color="auto"/>
        <w:left w:val="none" w:sz="0" w:space="0" w:color="auto"/>
        <w:bottom w:val="none" w:sz="0" w:space="0" w:color="auto"/>
        <w:right w:val="none" w:sz="0" w:space="0" w:color="auto"/>
      </w:divBdr>
    </w:div>
    <w:div w:id="757364550">
      <w:bodyDiv w:val="1"/>
      <w:marLeft w:val="0"/>
      <w:marRight w:val="0"/>
      <w:marTop w:val="0"/>
      <w:marBottom w:val="0"/>
      <w:divBdr>
        <w:top w:val="none" w:sz="0" w:space="0" w:color="auto"/>
        <w:left w:val="none" w:sz="0" w:space="0" w:color="auto"/>
        <w:bottom w:val="none" w:sz="0" w:space="0" w:color="auto"/>
        <w:right w:val="none" w:sz="0" w:space="0" w:color="auto"/>
      </w:divBdr>
      <w:divsChild>
        <w:div w:id="1108045267">
          <w:marLeft w:val="0"/>
          <w:marRight w:val="0"/>
          <w:marTop w:val="0"/>
          <w:marBottom w:val="225"/>
          <w:divBdr>
            <w:top w:val="single" w:sz="6" w:space="8" w:color="85BAD6"/>
            <w:left w:val="single" w:sz="6" w:space="4" w:color="85BAD6"/>
            <w:bottom w:val="single" w:sz="6" w:space="8" w:color="85BAD6"/>
            <w:right w:val="single" w:sz="6" w:space="4" w:color="85BAD6"/>
          </w:divBdr>
          <w:divsChild>
            <w:div w:id="888687706">
              <w:marLeft w:val="0"/>
              <w:marRight w:val="0"/>
              <w:marTop w:val="0"/>
              <w:marBottom w:val="0"/>
              <w:divBdr>
                <w:top w:val="none" w:sz="0" w:space="0" w:color="auto"/>
                <w:left w:val="none" w:sz="0" w:space="0" w:color="auto"/>
                <w:bottom w:val="none" w:sz="0" w:space="0" w:color="auto"/>
                <w:right w:val="none" w:sz="0" w:space="0" w:color="auto"/>
              </w:divBdr>
              <w:divsChild>
                <w:div w:id="824932959">
                  <w:marLeft w:val="0"/>
                  <w:marRight w:val="0"/>
                  <w:marTop w:val="0"/>
                  <w:marBottom w:val="0"/>
                  <w:divBdr>
                    <w:top w:val="none" w:sz="0" w:space="0" w:color="auto"/>
                    <w:left w:val="none" w:sz="0" w:space="0" w:color="auto"/>
                    <w:bottom w:val="none" w:sz="0" w:space="0" w:color="auto"/>
                    <w:right w:val="none" w:sz="0" w:space="0" w:color="auto"/>
                  </w:divBdr>
                  <w:divsChild>
                    <w:div w:id="15388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973723">
      <w:bodyDiv w:val="1"/>
      <w:marLeft w:val="0"/>
      <w:marRight w:val="0"/>
      <w:marTop w:val="0"/>
      <w:marBottom w:val="0"/>
      <w:divBdr>
        <w:top w:val="none" w:sz="0" w:space="0" w:color="auto"/>
        <w:left w:val="none" w:sz="0" w:space="0" w:color="auto"/>
        <w:bottom w:val="none" w:sz="0" w:space="0" w:color="auto"/>
        <w:right w:val="none" w:sz="0" w:space="0" w:color="auto"/>
      </w:divBdr>
    </w:div>
    <w:div w:id="987251146">
      <w:bodyDiv w:val="1"/>
      <w:marLeft w:val="0"/>
      <w:marRight w:val="0"/>
      <w:marTop w:val="0"/>
      <w:marBottom w:val="0"/>
      <w:divBdr>
        <w:top w:val="none" w:sz="0" w:space="0" w:color="auto"/>
        <w:left w:val="none" w:sz="0" w:space="0" w:color="auto"/>
        <w:bottom w:val="none" w:sz="0" w:space="0" w:color="auto"/>
        <w:right w:val="none" w:sz="0" w:space="0" w:color="auto"/>
      </w:divBdr>
      <w:divsChild>
        <w:div w:id="681201914">
          <w:marLeft w:val="-225"/>
          <w:marRight w:val="-225"/>
          <w:marTop w:val="0"/>
          <w:marBottom w:val="0"/>
          <w:divBdr>
            <w:top w:val="none" w:sz="0" w:space="0" w:color="auto"/>
            <w:left w:val="none" w:sz="0" w:space="0" w:color="auto"/>
            <w:bottom w:val="none" w:sz="0" w:space="0" w:color="auto"/>
            <w:right w:val="none" w:sz="0" w:space="0" w:color="auto"/>
          </w:divBdr>
          <w:divsChild>
            <w:div w:id="1522166289">
              <w:marLeft w:val="1937"/>
              <w:marRight w:val="0"/>
              <w:marTop w:val="0"/>
              <w:marBottom w:val="0"/>
              <w:divBdr>
                <w:top w:val="none" w:sz="0" w:space="0" w:color="auto"/>
                <w:left w:val="none" w:sz="0" w:space="0" w:color="auto"/>
                <w:bottom w:val="none" w:sz="0" w:space="0" w:color="auto"/>
                <w:right w:val="none" w:sz="0" w:space="0" w:color="auto"/>
              </w:divBdr>
            </w:div>
            <w:div w:id="733088753">
              <w:marLeft w:val="0"/>
              <w:marRight w:val="0"/>
              <w:marTop w:val="240"/>
              <w:marBottom w:val="0"/>
              <w:divBdr>
                <w:top w:val="none" w:sz="0" w:space="0" w:color="auto"/>
                <w:left w:val="none" w:sz="0" w:space="0" w:color="auto"/>
                <w:bottom w:val="none" w:sz="0" w:space="0" w:color="auto"/>
                <w:right w:val="none" w:sz="0" w:space="0" w:color="auto"/>
              </w:divBdr>
            </w:div>
          </w:divsChild>
        </w:div>
        <w:div w:id="1251742813">
          <w:marLeft w:val="-225"/>
          <w:marRight w:val="-225"/>
          <w:marTop w:val="0"/>
          <w:marBottom w:val="0"/>
          <w:divBdr>
            <w:top w:val="none" w:sz="0" w:space="0" w:color="auto"/>
            <w:left w:val="none" w:sz="0" w:space="0" w:color="auto"/>
            <w:bottom w:val="none" w:sz="0" w:space="0" w:color="auto"/>
            <w:right w:val="none" w:sz="0" w:space="0" w:color="auto"/>
          </w:divBdr>
        </w:div>
      </w:divsChild>
    </w:div>
    <w:div w:id="1078357752">
      <w:bodyDiv w:val="1"/>
      <w:marLeft w:val="0"/>
      <w:marRight w:val="0"/>
      <w:marTop w:val="0"/>
      <w:marBottom w:val="0"/>
      <w:divBdr>
        <w:top w:val="none" w:sz="0" w:space="0" w:color="auto"/>
        <w:left w:val="none" w:sz="0" w:space="0" w:color="auto"/>
        <w:bottom w:val="none" w:sz="0" w:space="0" w:color="auto"/>
        <w:right w:val="none" w:sz="0" w:space="0" w:color="auto"/>
      </w:divBdr>
    </w:div>
    <w:div w:id="1151368013">
      <w:bodyDiv w:val="1"/>
      <w:marLeft w:val="0"/>
      <w:marRight w:val="0"/>
      <w:marTop w:val="0"/>
      <w:marBottom w:val="0"/>
      <w:divBdr>
        <w:top w:val="none" w:sz="0" w:space="0" w:color="auto"/>
        <w:left w:val="none" w:sz="0" w:space="0" w:color="auto"/>
        <w:bottom w:val="none" w:sz="0" w:space="0" w:color="auto"/>
        <w:right w:val="none" w:sz="0" w:space="0" w:color="auto"/>
      </w:divBdr>
      <w:divsChild>
        <w:div w:id="1621178737">
          <w:marLeft w:val="-225"/>
          <w:marRight w:val="-225"/>
          <w:marTop w:val="0"/>
          <w:marBottom w:val="0"/>
          <w:divBdr>
            <w:top w:val="none" w:sz="0" w:space="0" w:color="auto"/>
            <w:left w:val="none" w:sz="0" w:space="0" w:color="auto"/>
            <w:bottom w:val="none" w:sz="0" w:space="0" w:color="auto"/>
            <w:right w:val="none" w:sz="0" w:space="0" w:color="auto"/>
          </w:divBdr>
          <w:divsChild>
            <w:div w:id="935216552">
              <w:marLeft w:val="1937"/>
              <w:marRight w:val="0"/>
              <w:marTop w:val="0"/>
              <w:marBottom w:val="0"/>
              <w:divBdr>
                <w:top w:val="none" w:sz="0" w:space="0" w:color="auto"/>
                <w:left w:val="none" w:sz="0" w:space="0" w:color="auto"/>
                <w:bottom w:val="none" w:sz="0" w:space="0" w:color="auto"/>
                <w:right w:val="none" w:sz="0" w:space="0" w:color="auto"/>
              </w:divBdr>
            </w:div>
            <w:div w:id="1485976695">
              <w:marLeft w:val="0"/>
              <w:marRight w:val="0"/>
              <w:marTop w:val="240"/>
              <w:marBottom w:val="0"/>
              <w:divBdr>
                <w:top w:val="none" w:sz="0" w:space="0" w:color="auto"/>
                <w:left w:val="none" w:sz="0" w:space="0" w:color="auto"/>
                <w:bottom w:val="none" w:sz="0" w:space="0" w:color="auto"/>
                <w:right w:val="none" w:sz="0" w:space="0" w:color="auto"/>
              </w:divBdr>
            </w:div>
          </w:divsChild>
        </w:div>
        <w:div w:id="1501701228">
          <w:marLeft w:val="-225"/>
          <w:marRight w:val="-225"/>
          <w:marTop w:val="0"/>
          <w:marBottom w:val="0"/>
          <w:divBdr>
            <w:top w:val="none" w:sz="0" w:space="0" w:color="auto"/>
            <w:left w:val="none" w:sz="0" w:space="0" w:color="auto"/>
            <w:bottom w:val="none" w:sz="0" w:space="0" w:color="auto"/>
            <w:right w:val="none" w:sz="0" w:space="0" w:color="auto"/>
          </w:divBdr>
        </w:div>
      </w:divsChild>
    </w:div>
    <w:div w:id="1327591094">
      <w:bodyDiv w:val="1"/>
      <w:marLeft w:val="0"/>
      <w:marRight w:val="0"/>
      <w:marTop w:val="0"/>
      <w:marBottom w:val="0"/>
      <w:divBdr>
        <w:top w:val="none" w:sz="0" w:space="0" w:color="auto"/>
        <w:left w:val="none" w:sz="0" w:space="0" w:color="auto"/>
        <w:bottom w:val="none" w:sz="0" w:space="0" w:color="auto"/>
        <w:right w:val="none" w:sz="0" w:space="0" w:color="auto"/>
      </w:divBdr>
    </w:div>
    <w:div w:id="1346978949">
      <w:bodyDiv w:val="1"/>
      <w:marLeft w:val="0"/>
      <w:marRight w:val="0"/>
      <w:marTop w:val="0"/>
      <w:marBottom w:val="0"/>
      <w:divBdr>
        <w:top w:val="none" w:sz="0" w:space="0" w:color="auto"/>
        <w:left w:val="none" w:sz="0" w:space="0" w:color="auto"/>
        <w:bottom w:val="none" w:sz="0" w:space="0" w:color="auto"/>
        <w:right w:val="none" w:sz="0" w:space="0" w:color="auto"/>
      </w:divBdr>
    </w:div>
    <w:div w:id="1653096721">
      <w:bodyDiv w:val="1"/>
      <w:marLeft w:val="0"/>
      <w:marRight w:val="0"/>
      <w:marTop w:val="0"/>
      <w:marBottom w:val="0"/>
      <w:divBdr>
        <w:top w:val="none" w:sz="0" w:space="0" w:color="auto"/>
        <w:left w:val="none" w:sz="0" w:space="0" w:color="auto"/>
        <w:bottom w:val="none" w:sz="0" w:space="0" w:color="auto"/>
        <w:right w:val="none" w:sz="0" w:space="0" w:color="auto"/>
      </w:divBdr>
    </w:div>
    <w:div w:id="213570638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header" Target="header5.xml"/><Relationship Id="rId39" Type="http://schemas.openxmlformats.org/officeDocument/2006/relationships/hyperlink" Target="https://en.wikipedia.org/wiki/Risks" TargetMode="External"/><Relationship Id="rId21" Type="http://schemas.openxmlformats.org/officeDocument/2006/relationships/footer" Target="footer3.xml"/><Relationship Id="rId34" Type="http://schemas.openxmlformats.org/officeDocument/2006/relationships/hyperlink" Target="https://www.protectivesecurity.gov.au/physical/Pages/default.aspx" TargetMode="External"/><Relationship Id="rId42" Type="http://schemas.openxmlformats.org/officeDocument/2006/relationships/hyperlink" Target="https://www.acsc.gov.au/publications/ACSC_Threat_Report_2017.pdf" TargetMode="External"/><Relationship Id="rId47" Type="http://schemas.openxmlformats.org/officeDocument/2006/relationships/hyperlink" Target="http://www.naa.gov.au/Images/AFDA2010-7Feb2013-revision_tcm16-93828_tcm16-93828.pdf" TargetMode="External"/><Relationship Id="rId50" Type="http://schemas.openxmlformats.org/officeDocument/2006/relationships/hyperlink" Target="https://www.protectivesecurity.gov.au/Pages/default.aspx" TargetMode="External"/><Relationship Id="rId55" Type="http://schemas.openxmlformats.org/officeDocument/2006/relationships/hyperlink" Target="https://www.wa.gov.au/sites/default/files/2018-06/Digital%20Security%20Policy_0.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footer" Target="footer6.xml"/><Relationship Id="rId11" Type="http://schemas.openxmlformats.org/officeDocument/2006/relationships/image" Target="media/image1.jpeg"/><Relationship Id="rId24" Type="http://schemas.openxmlformats.org/officeDocument/2006/relationships/header" Target="header4.xml"/><Relationship Id="rId32" Type="http://schemas.openxmlformats.org/officeDocument/2006/relationships/image" Target="media/image8.emf"/><Relationship Id="rId37" Type="http://schemas.openxmlformats.org/officeDocument/2006/relationships/hyperlink" Target="https://en.wikipedia.org/wiki/Countermeasure_(computer)" TargetMode="External"/><Relationship Id="rId40" Type="http://schemas.openxmlformats.org/officeDocument/2006/relationships/hyperlink" Target="https://acsc.gov.au/publications/protect/assessing_security_vulnerabilities_and_patches.htm" TargetMode="External"/><Relationship Id="rId45" Type="http://schemas.openxmlformats.org/officeDocument/2006/relationships/hyperlink" Target="https://www.wa.gov.au/government/document-collections/goods-and-services-procurement-practice-resources" TargetMode="External"/><Relationship Id="rId53" Type="http://schemas.openxmlformats.org/officeDocument/2006/relationships/hyperlink" Target="https://www.staysmartonline.gov.au/sites/g/files/net1886/f/Stay%20Smart%20Online%20Implementation%20Guide.pdf" TargetMode="Externa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reativecommons.org/licenses/by-sa/4.0/" TargetMode="External"/><Relationship Id="rId22" Type="http://schemas.openxmlformats.org/officeDocument/2006/relationships/image" Target="media/image5.png"/><Relationship Id="rId27" Type="http://schemas.openxmlformats.org/officeDocument/2006/relationships/footer" Target="footer5.xml"/><Relationship Id="rId30" Type="http://schemas.openxmlformats.org/officeDocument/2006/relationships/hyperlink" Target="https://www.cyber.gov.au/report" TargetMode="External"/><Relationship Id="rId35" Type="http://schemas.openxmlformats.org/officeDocument/2006/relationships/image" Target="media/image9.png"/><Relationship Id="rId43" Type="http://schemas.openxmlformats.org/officeDocument/2006/relationships/hyperlink" Target="https://www.acsc.gov.au/" TargetMode="External"/><Relationship Id="rId48" Type="http://schemas.openxmlformats.org/officeDocument/2006/relationships/hyperlink" Target="https://www.owasp.org/index.php/Logging_Cheat_Sheet" TargetMode="External"/><Relationship Id="rId56" Type="http://schemas.openxmlformats.org/officeDocument/2006/relationships/hyperlink" Target="https://www.finance.gov.au/files/2013/01/WofG-COE-Policy.pdf" TargetMode="External"/><Relationship Id="rId8" Type="http://schemas.openxmlformats.org/officeDocument/2006/relationships/webSettings" Target="webSettings.xml"/><Relationship Id="rId51" Type="http://schemas.openxmlformats.org/officeDocument/2006/relationships/hyperlink" Target="https://www.qgcio.qld.gov.au/documents/software-asset-management-policy" TargetMode="External"/><Relationship Id="rId3" Type="http://schemas.openxmlformats.org/officeDocument/2006/relationships/customXml" Target="../customXml/item3.xml"/><Relationship Id="rId12" Type="http://schemas.openxmlformats.org/officeDocument/2006/relationships/hyperlink" Target="mailto:itsa@police.wa.gov.au" TargetMode="External"/><Relationship Id="rId17" Type="http://schemas.openxmlformats.org/officeDocument/2006/relationships/header" Target="header2.xml"/><Relationship Id="rId25" Type="http://schemas.openxmlformats.org/officeDocument/2006/relationships/footer" Target="footer4.xml"/><Relationship Id="rId33" Type="http://schemas.openxmlformats.org/officeDocument/2006/relationships/package" Target="embeddings/Microsoft_Visio_Drawing.vsdx"/><Relationship Id="rId38" Type="http://schemas.openxmlformats.org/officeDocument/2006/relationships/hyperlink" Target="https://en.wikipedia.org/wiki/Security_risk" TargetMode="External"/><Relationship Id="rId46" Type="http://schemas.openxmlformats.org/officeDocument/2006/relationships/hyperlink" Target="https://www.first.org/cvss/cvss-based-patch-policy.pdf" TargetMode="External"/><Relationship Id="rId20" Type="http://schemas.openxmlformats.org/officeDocument/2006/relationships/header" Target="header3.xml"/><Relationship Id="rId41" Type="http://schemas.openxmlformats.org/officeDocument/2006/relationships/hyperlink" Target="https://aifs.gov.au/cfca/publications/australian-child-protection-legislation" TargetMode="External"/><Relationship Id="rId54" Type="http://schemas.openxmlformats.org/officeDocument/2006/relationships/hyperlink" Target="http://www.sro.wa.gov.au/state-recordkeeping/recordkeeping-policies-and-standard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Corporate.Communications.Branch@police.wa.gov.au" TargetMode="External"/><Relationship Id="rId23" Type="http://schemas.openxmlformats.org/officeDocument/2006/relationships/image" Target="media/image6.png"/><Relationship Id="rId28" Type="http://schemas.openxmlformats.org/officeDocument/2006/relationships/header" Target="header6.xml"/><Relationship Id="rId36" Type="http://schemas.openxmlformats.org/officeDocument/2006/relationships/hyperlink" Target="https://en.wikipedia.org/wiki/Pixel" TargetMode="External"/><Relationship Id="rId49" Type="http://schemas.openxmlformats.org/officeDocument/2006/relationships/hyperlink" Target="https://www.pcisecuritystandards.org/documents/PCI_DSS_V1.0_Best_Practices_for_Implementing_Security_Awareness_Program.pdf"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7.png"/><Relationship Id="rId44" Type="http://schemas.openxmlformats.org/officeDocument/2006/relationships/hyperlink" Target="http://www.isaca.org/cobit" TargetMode="External"/><Relationship Id="rId52" Type="http://schemas.openxmlformats.org/officeDocument/2006/relationships/hyperlink" Target="https://www.sans.org/media/score/checklists/FirewallChecklist.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8" Type="http://schemas.openxmlformats.org/officeDocument/2006/relationships/hyperlink" Target="http://www.finance.wa.gov.au/cms/uploadedFiles/Government_Procurement/Guidelines_and_templates/Goods_and_service_procurement_practice_guide.pdf" TargetMode="External"/><Relationship Id="rId3" Type="http://schemas.openxmlformats.org/officeDocument/2006/relationships/hyperlink" Target="https://www.protectivesecurity.gov.au/information/sensitive-classified-information/Documents/infosec08-table2.pdf" TargetMode="External"/><Relationship Id="rId7" Type="http://schemas.openxmlformats.org/officeDocument/2006/relationships/hyperlink" Target="https://esupport.trendmicro.com/media/13788479/OSCEXG-Best%20Practice%20Guide_042717.pdf" TargetMode="External"/><Relationship Id="rId2" Type="http://schemas.openxmlformats.org/officeDocument/2006/relationships/hyperlink" Target="https://www.oaic.gov.au/privacy-law/privacy-act/notifiable-data-breaches-scheme" TargetMode="External"/><Relationship Id="rId1" Type="http://schemas.openxmlformats.org/officeDocument/2006/relationships/hyperlink" Target="https://www.acsc.gov.au/publications/ACSC_Threat_Report_2017.pdf" TargetMode="External"/><Relationship Id="rId6" Type="http://schemas.openxmlformats.org/officeDocument/2006/relationships/hyperlink" Target="https://aifs.gov.au/cfca/publications/australian-child-protection-legislation" TargetMode="External"/><Relationship Id="rId11" Type="http://schemas.openxmlformats.org/officeDocument/2006/relationships/hyperlink" Target="https://aifs.gov.au/cfca/publications/australian-child-protection-legislation" TargetMode="External"/><Relationship Id="rId5" Type="http://schemas.openxmlformats.org/officeDocument/2006/relationships/hyperlink" Target="https://www.alrc.gov.au/publications/report-112" TargetMode="External"/><Relationship Id="rId10" Type="http://schemas.openxmlformats.org/officeDocument/2006/relationships/hyperlink" Target="https://www.abcb.gov.au/ncc-online/NCC" TargetMode="External"/><Relationship Id="rId4" Type="http://schemas.openxmlformats.org/officeDocument/2006/relationships/hyperlink" Target="https://www.oaic.gov.au/privacy-law/privacy-act/notifiable-data-breaches-scheme/identifying-eligible-data-breaches" TargetMode="External"/><Relationship Id="rId9" Type="http://schemas.openxmlformats.org/officeDocument/2006/relationships/hyperlink" Target="https://www.owasp.org/index.php/Main_Page"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A8AF397FF1BD42B63C170090A1F30D" ma:contentTypeVersion="11" ma:contentTypeDescription="Create a new document." ma:contentTypeScope="" ma:versionID="a189c3a2c5fbbfb7d39f854bad08f570">
  <xsd:schema xmlns:xsd="http://www.w3.org/2001/XMLSchema" xmlns:xs="http://www.w3.org/2001/XMLSchema" xmlns:p="http://schemas.microsoft.com/office/2006/metadata/properties" xmlns:ns2="9f1f341b-2fa6-40ee-8bc2-d13c95cc2689" xmlns:ns3="688eab14-8feb-4ace-857d-040104e21cc2" targetNamespace="http://schemas.microsoft.com/office/2006/metadata/properties" ma:root="true" ma:fieldsID="2ba8467d33146ff4e07bc31e8b7dd117" ns2:_="" ns3:_="">
    <xsd:import namespace="9f1f341b-2fa6-40ee-8bc2-d13c95cc2689"/>
    <xsd:import namespace="688eab14-8feb-4ace-857d-040104e21cc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1f341b-2fa6-40ee-8bc2-d13c95cc26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8eab14-8feb-4ace-857d-040104e21cc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E94AF3-3327-4072-97CB-2995D65AD8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A8EEA6-F45C-46B4-B3EE-FC33522ADC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1f341b-2fa6-40ee-8bc2-d13c95cc2689"/>
    <ds:schemaRef ds:uri="688eab14-8feb-4ace-857d-040104e21c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DB05B1-1FB4-42F9-B906-9D8DF0EFA0EB}">
  <ds:schemaRefs>
    <ds:schemaRef ds:uri="http://schemas.microsoft.com/sharepoint/v3/contenttype/forms"/>
  </ds:schemaRefs>
</ds:datastoreItem>
</file>

<file path=customXml/itemProps4.xml><?xml version="1.0" encoding="utf-8"?>
<ds:datastoreItem xmlns:ds="http://schemas.openxmlformats.org/officeDocument/2006/customXml" ds:itemID="{E18015A6-8771-47BD-BBA7-EB72FCF18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4082</Words>
  <Characters>194272</Characters>
  <Application>Microsoft Office Word</Application>
  <DocSecurity>0</DocSecurity>
  <Lines>1618</Lines>
  <Paragraphs>45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7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13T00:04:00Z</dcterms:created>
  <dcterms:modified xsi:type="dcterms:W3CDTF">2021-01-13T00:04: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A8AF397FF1BD42B63C170090A1F30D</vt:lpwstr>
  </property>
</Properties>
</file>